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oter14.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1.xml" ContentType="application/vnd.openxmlformats-officedocument.wordprocessingml.header+xml"/>
  <Override PartName="/word/footer17.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4.xml" ContentType="application/vnd.openxmlformats-officedocument.wordprocessingml.header+xml"/>
  <Override PartName="/word/footer20.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7.xml" ContentType="application/vnd.openxmlformats-officedocument.wordprocessingml.header+xml"/>
  <Override PartName="/word/footer23.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0.xml" ContentType="application/vnd.openxmlformats-officedocument.wordprocessingml.header+xml"/>
  <Override PartName="/word/footer26.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E6A0D8" w14:textId="17422DA4" w:rsidR="00FC2E74" w:rsidRDefault="00851972" w:rsidP="00851972">
      <w:pPr>
        <w:spacing w:after="360"/>
        <w:jc w:val="center"/>
        <w:rPr>
          <w:rFonts w:ascii="Arial" w:hAnsi="Arial" w:cs="Arial"/>
          <w:b/>
          <w:sz w:val="36"/>
        </w:rPr>
      </w:pPr>
      <w:r>
        <w:rPr>
          <w:rFonts w:ascii="Arial" w:hAnsi="Arial" w:cs="Arial"/>
          <w:b/>
          <w:sz w:val="36"/>
        </w:rPr>
        <w:t>P</w:t>
      </w:r>
      <w:r w:rsidR="00791A90">
        <w:rPr>
          <w:rFonts w:ascii="Arial" w:hAnsi="Arial" w:cs="Arial"/>
          <w:b/>
          <w:sz w:val="36"/>
        </w:rPr>
        <w:t xml:space="preserve">harmacy Data Management </w:t>
      </w:r>
    </w:p>
    <w:p w14:paraId="60E6A0D9" w14:textId="77777777" w:rsidR="00791A90" w:rsidRDefault="00D9305E" w:rsidP="00851972">
      <w:pPr>
        <w:spacing w:after="3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3EDD7161" w14:textId="50536968" w:rsidR="0029120C" w:rsidRDefault="00B34DBD" w:rsidP="0029120C">
      <w:pPr>
        <w:spacing w:before="960" w:after="960"/>
        <w:jc w:val="center"/>
        <w:rPr>
          <w:rFonts w:ascii="Arial" w:hAnsi="Arial" w:cs="Arial"/>
          <w:b/>
          <w:bCs/>
          <w:color w:val="000000"/>
          <w:sz w:val="36"/>
          <w:szCs w:val="36"/>
        </w:rPr>
      </w:pPr>
      <w:r>
        <w:rPr>
          <w:noProof/>
        </w:rPr>
        <w:drawing>
          <wp:inline distT="0" distB="0" distL="0" distR="0" wp14:anchorId="7F436F4F" wp14:editId="3F3482AD">
            <wp:extent cx="2124075" cy="2057400"/>
            <wp:effectExtent l="0" t="0" r="9525" b="0"/>
            <wp:docPr id="80" name="Picture 1"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24075" cy="2057400"/>
                    </a:xfrm>
                    <a:prstGeom prst="rect">
                      <a:avLst/>
                    </a:prstGeom>
                    <a:noFill/>
                    <a:ln>
                      <a:noFill/>
                    </a:ln>
                  </pic:spPr>
                </pic:pic>
              </a:graphicData>
            </a:graphic>
          </wp:inline>
        </w:drawing>
      </w:r>
    </w:p>
    <w:p w14:paraId="60E6A0E1" w14:textId="77777777" w:rsidR="00FB1696" w:rsidRPr="00851972" w:rsidRDefault="00FB1696" w:rsidP="00851972">
      <w:pPr>
        <w:pStyle w:val="RevHistory"/>
        <w:pageBreakBefore w:val="0"/>
        <w:widowControl/>
        <w:spacing w:before="0" w:after="360"/>
        <w:rPr>
          <w:rFonts w:ascii="Arial" w:hAnsi="Arial"/>
          <w:b/>
          <w:bCs/>
          <w:sz w:val="28"/>
          <w:szCs w:val="28"/>
        </w:rPr>
      </w:pPr>
      <w:r w:rsidRPr="00851972">
        <w:rPr>
          <w:rFonts w:ascii="Arial" w:hAnsi="Arial"/>
          <w:b/>
          <w:bCs/>
          <w:sz w:val="28"/>
          <w:szCs w:val="28"/>
        </w:rPr>
        <w:t>Version 1.0</w:t>
      </w:r>
    </w:p>
    <w:p w14:paraId="734D2334" w14:textId="05842ABA" w:rsidR="00144154" w:rsidRDefault="00144154" w:rsidP="00851972">
      <w:pPr>
        <w:pStyle w:val="RevHistory"/>
        <w:pageBreakBefore w:val="0"/>
        <w:widowControl/>
        <w:spacing w:before="0" w:after="360"/>
        <w:rPr>
          <w:rFonts w:ascii="Arial" w:hAnsi="Arial"/>
          <w:b/>
          <w:bCs/>
          <w:sz w:val="28"/>
          <w:szCs w:val="28"/>
        </w:rPr>
      </w:pPr>
      <w:bookmarkStart w:id="0" w:name="TitlePage"/>
      <w:bookmarkStart w:id="1" w:name="TitlePage_2_18"/>
      <w:bookmarkEnd w:id="0"/>
      <w:bookmarkEnd w:id="1"/>
      <w:r>
        <w:rPr>
          <w:rFonts w:ascii="Arial" w:hAnsi="Arial"/>
          <w:b/>
          <w:bCs/>
          <w:sz w:val="28"/>
          <w:szCs w:val="28"/>
        </w:rPr>
        <w:t>September 1997</w:t>
      </w:r>
    </w:p>
    <w:p w14:paraId="60E6A0E9" w14:textId="056D6638" w:rsidR="00791A90" w:rsidRPr="00851972" w:rsidRDefault="00144154" w:rsidP="00851972">
      <w:pPr>
        <w:pStyle w:val="RevHistory"/>
        <w:pageBreakBefore w:val="0"/>
        <w:widowControl/>
        <w:spacing w:before="0" w:after="360"/>
        <w:rPr>
          <w:rFonts w:ascii="Arial" w:hAnsi="Arial"/>
          <w:b/>
          <w:bCs/>
          <w:sz w:val="28"/>
          <w:szCs w:val="28"/>
        </w:rPr>
      </w:pPr>
      <w:r>
        <w:rPr>
          <w:rFonts w:ascii="Arial" w:hAnsi="Arial"/>
          <w:b/>
          <w:bCs/>
          <w:sz w:val="28"/>
          <w:szCs w:val="28"/>
        </w:rPr>
        <w:t>(</w:t>
      </w:r>
      <w:r w:rsidR="00FB1696" w:rsidRPr="00851972">
        <w:rPr>
          <w:rFonts w:ascii="Arial" w:hAnsi="Arial"/>
          <w:b/>
          <w:bCs/>
          <w:sz w:val="28"/>
          <w:szCs w:val="28"/>
        </w:rPr>
        <w:t xml:space="preserve">Revised </w:t>
      </w:r>
      <w:r w:rsidR="00B558CF">
        <w:rPr>
          <w:rFonts w:ascii="Arial" w:hAnsi="Arial"/>
          <w:b/>
          <w:bCs/>
          <w:sz w:val="28"/>
          <w:szCs w:val="28"/>
        </w:rPr>
        <w:t>November</w:t>
      </w:r>
      <w:r>
        <w:rPr>
          <w:rFonts w:ascii="Arial" w:hAnsi="Arial"/>
          <w:b/>
          <w:bCs/>
          <w:sz w:val="28"/>
          <w:szCs w:val="28"/>
        </w:rPr>
        <w:t xml:space="preserve"> 2020)</w:t>
      </w:r>
    </w:p>
    <w:p w14:paraId="60E6A0EA" w14:textId="62985759" w:rsidR="00791A90" w:rsidRPr="00851972" w:rsidRDefault="00791A90" w:rsidP="00851972">
      <w:pPr>
        <w:pStyle w:val="Title2"/>
        <w:spacing w:before="0" w:after="360"/>
        <w:rPr>
          <w:szCs w:val="28"/>
        </w:rPr>
      </w:pPr>
      <w:r w:rsidRPr="00851972">
        <w:rPr>
          <w:szCs w:val="28"/>
        </w:rPr>
        <w:t>Department of Veterans Affairs</w:t>
      </w:r>
      <w:r w:rsidR="00851972" w:rsidRPr="00851972">
        <w:rPr>
          <w:szCs w:val="28"/>
        </w:rPr>
        <w:t xml:space="preserve"> (VA)</w:t>
      </w:r>
    </w:p>
    <w:p w14:paraId="60E6A0EB" w14:textId="79C6D82D" w:rsidR="00857BC4" w:rsidRPr="00851972" w:rsidRDefault="00791A90" w:rsidP="00851972">
      <w:pPr>
        <w:spacing w:after="360"/>
        <w:jc w:val="center"/>
        <w:rPr>
          <w:rFonts w:ascii="Arial" w:hAnsi="Arial" w:cs="Arial"/>
          <w:b/>
          <w:bCs/>
          <w:sz w:val="28"/>
          <w:szCs w:val="28"/>
        </w:rPr>
        <w:sectPr w:rsidR="00857BC4" w:rsidRPr="00851972" w:rsidSect="00851972">
          <w:footerReference w:type="first" r:id="rId14"/>
          <w:pgSz w:w="12240" w:h="15840" w:code="1"/>
          <w:pgMar w:top="1440" w:right="1440" w:bottom="1440" w:left="1440" w:header="720" w:footer="720" w:gutter="0"/>
          <w:pgNumType w:fmt="lowerRoman" w:start="1"/>
          <w:cols w:space="720"/>
          <w:vAlign w:val="center"/>
          <w:docGrid w:linePitch="326"/>
        </w:sectPr>
      </w:pPr>
      <w:r w:rsidRPr="00851972">
        <w:rPr>
          <w:rFonts w:ascii="Arial" w:hAnsi="Arial" w:cs="Arial"/>
          <w:b/>
          <w:sz w:val="28"/>
          <w:szCs w:val="28"/>
        </w:rPr>
        <w:t>Office of Information and Technology (OIT)</w:t>
      </w:r>
    </w:p>
    <w:p w14:paraId="60E6A0EF" w14:textId="325C77F0" w:rsidR="00595E65" w:rsidRPr="00851972" w:rsidRDefault="00851972" w:rsidP="00851972">
      <w:pPr>
        <w:spacing w:after="360"/>
        <w:jc w:val="center"/>
        <w:rPr>
          <w:rFonts w:ascii="Arial" w:hAnsi="Arial" w:cs="Arial"/>
          <w:b/>
          <w:sz w:val="28"/>
          <w:szCs w:val="28"/>
        </w:rPr>
      </w:pPr>
      <w:r w:rsidRPr="00851972">
        <w:rPr>
          <w:rFonts w:ascii="Arial" w:hAnsi="Arial" w:cs="Arial"/>
          <w:b/>
          <w:sz w:val="28"/>
          <w:szCs w:val="28"/>
        </w:rPr>
        <w:lastRenderedPageBreak/>
        <w:t>Revision History</w:t>
      </w:r>
    </w:p>
    <w:tbl>
      <w:tblPr>
        <w:tblStyle w:val="GridTable1Light"/>
        <w:tblW w:w="9540" w:type="dxa"/>
        <w:tblLayout w:type="fixed"/>
        <w:tblLook w:val="0020" w:firstRow="1" w:lastRow="0" w:firstColumn="0" w:lastColumn="0" w:noHBand="0" w:noVBand="0"/>
      </w:tblPr>
      <w:tblGrid>
        <w:gridCol w:w="863"/>
        <w:gridCol w:w="1631"/>
        <w:gridCol w:w="1609"/>
        <w:gridCol w:w="5437"/>
      </w:tblGrid>
      <w:tr w:rsidR="00595E65" w:rsidRPr="00144154" w14:paraId="60E6A0F4" w14:textId="77777777" w:rsidTr="00C116AB">
        <w:trPr>
          <w:cnfStyle w:val="100000000000" w:firstRow="1" w:lastRow="0" w:firstColumn="0" w:lastColumn="0" w:oddVBand="0" w:evenVBand="0" w:oddHBand="0" w:evenHBand="0" w:firstRowFirstColumn="0" w:firstRowLastColumn="0" w:lastRowFirstColumn="0" w:lastRowLastColumn="0"/>
        </w:trPr>
        <w:tc>
          <w:tcPr>
            <w:tcW w:w="863" w:type="dxa"/>
            <w:shd w:val="pct20" w:color="auto" w:fill="auto"/>
          </w:tcPr>
          <w:p w14:paraId="60E6A0F0" w14:textId="77777777" w:rsidR="00595E65" w:rsidRPr="00144154" w:rsidRDefault="00595E65" w:rsidP="00A439DA">
            <w:pPr>
              <w:pStyle w:val="TableText"/>
              <w:rPr>
                <w:rFonts w:ascii="Arial" w:hAnsi="Arial" w:cs="Arial"/>
                <w:b w:val="0"/>
              </w:rPr>
            </w:pPr>
            <w:r w:rsidRPr="00144154">
              <w:rPr>
                <w:rFonts w:ascii="Arial" w:hAnsi="Arial" w:cs="Arial"/>
              </w:rPr>
              <w:t>Date</w:t>
            </w:r>
          </w:p>
        </w:tc>
        <w:tc>
          <w:tcPr>
            <w:tcW w:w="1631" w:type="dxa"/>
            <w:shd w:val="pct20" w:color="auto" w:fill="auto"/>
          </w:tcPr>
          <w:p w14:paraId="60E6A0F1" w14:textId="77777777" w:rsidR="00595E65" w:rsidRPr="00144154" w:rsidRDefault="00595E65" w:rsidP="00A439DA">
            <w:pPr>
              <w:pStyle w:val="TableText"/>
              <w:rPr>
                <w:rFonts w:ascii="Arial" w:hAnsi="Arial" w:cs="Arial"/>
                <w:b w:val="0"/>
              </w:rPr>
            </w:pPr>
            <w:r w:rsidRPr="00144154">
              <w:rPr>
                <w:rFonts w:ascii="Arial" w:hAnsi="Arial" w:cs="Arial"/>
              </w:rPr>
              <w:t>Revised Pages</w:t>
            </w:r>
          </w:p>
        </w:tc>
        <w:tc>
          <w:tcPr>
            <w:tcW w:w="1609" w:type="dxa"/>
            <w:shd w:val="pct20" w:color="auto" w:fill="auto"/>
          </w:tcPr>
          <w:p w14:paraId="60E6A0F2" w14:textId="77777777" w:rsidR="00595E65" w:rsidRPr="00144154" w:rsidRDefault="00595E65" w:rsidP="00A439DA">
            <w:pPr>
              <w:pStyle w:val="TableText"/>
              <w:rPr>
                <w:rFonts w:ascii="Arial" w:hAnsi="Arial" w:cs="Arial"/>
                <w:b w:val="0"/>
              </w:rPr>
            </w:pPr>
            <w:r w:rsidRPr="00144154">
              <w:rPr>
                <w:rFonts w:ascii="Arial" w:hAnsi="Arial" w:cs="Arial"/>
              </w:rPr>
              <w:t>Patch Number</w:t>
            </w:r>
          </w:p>
        </w:tc>
        <w:tc>
          <w:tcPr>
            <w:tcW w:w="5437" w:type="dxa"/>
            <w:shd w:val="pct20" w:color="auto" w:fill="auto"/>
          </w:tcPr>
          <w:p w14:paraId="60E6A0F3" w14:textId="77777777" w:rsidR="00595E65" w:rsidRPr="00144154" w:rsidRDefault="00595E65" w:rsidP="00A439DA">
            <w:pPr>
              <w:pStyle w:val="TableText"/>
              <w:rPr>
                <w:rFonts w:ascii="Arial" w:hAnsi="Arial" w:cs="Arial"/>
                <w:b w:val="0"/>
              </w:rPr>
            </w:pPr>
            <w:r w:rsidRPr="00144154">
              <w:rPr>
                <w:rFonts w:ascii="Arial" w:hAnsi="Arial" w:cs="Arial"/>
              </w:rPr>
              <w:t>Description</w:t>
            </w:r>
          </w:p>
        </w:tc>
      </w:tr>
      <w:tr w:rsidR="007C1505" w:rsidRPr="00144154" w14:paraId="269FB8D9" w14:textId="77777777" w:rsidTr="00C116AB">
        <w:tc>
          <w:tcPr>
            <w:tcW w:w="863" w:type="dxa"/>
          </w:tcPr>
          <w:p w14:paraId="0B7D6B2E" w14:textId="6D973281" w:rsidR="007C1505" w:rsidRPr="00144154" w:rsidRDefault="00276AE4" w:rsidP="005761A2">
            <w:pPr>
              <w:spacing w:before="40" w:after="40"/>
              <w:rPr>
                <w:rFonts w:ascii="Arial" w:hAnsi="Arial" w:cs="Arial"/>
                <w:sz w:val="20"/>
                <w:szCs w:val="20"/>
              </w:rPr>
            </w:pPr>
            <w:r>
              <w:rPr>
                <w:rFonts w:ascii="Arial" w:hAnsi="Arial" w:cs="Arial"/>
                <w:sz w:val="20"/>
                <w:szCs w:val="20"/>
              </w:rPr>
              <w:t>1</w:t>
            </w:r>
            <w:r w:rsidR="00B558CF">
              <w:rPr>
                <w:rFonts w:ascii="Arial" w:hAnsi="Arial" w:cs="Arial"/>
                <w:sz w:val="20"/>
                <w:szCs w:val="20"/>
              </w:rPr>
              <w:t>1</w:t>
            </w:r>
            <w:r>
              <w:rPr>
                <w:rFonts w:ascii="Arial" w:hAnsi="Arial" w:cs="Arial"/>
                <w:sz w:val="20"/>
                <w:szCs w:val="20"/>
              </w:rPr>
              <w:t>/20</w:t>
            </w:r>
          </w:p>
        </w:tc>
        <w:tc>
          <w:tcPr>
            <w:tcW w:w="1631" w:type="dxa"/>
          </w:tcPr>
          <w:p w14:paraId="658574B6" w14:textId="115C2E71" w:rsidR="007C1505" w:rsidRPr="00144154" w:rsidRDefault="00276AE4" w:rsidP="002A2094">
            <w:pPr>
              <w:pStyle w:val="TableText"/>
              <w:rPr>
                <w:rFonts w:ascii="Arial" w:hAnsi="Arial" w:cs="Arial"/>
              </w:rPr>
            </w:pPr>
            <w:r>
              <w:rPr>
                <w:rFonts w:ascii="Arial" w:hAnsi="Arial" w:cs="Arial"/>
              </w:rPr>
              <w:t>30</w:t>
            </w:r>
          </w:p>
        </w:tc>
        <w:tc>
          <w:tcPr>
            <w:tcW w:w="1609" w:type="dxa"/>
          </w:tcPr>
          <w:p w14:paraId="4BDB6260" w14:textId="5C824D89" w:rsidR="007C1505" w:rsidRPr="00144154" w:rsidRDefault="007C1505" w:rsidP="002A2094">
            <w:pPr>
              <w:pStyle w:val="TableText"/>
              <w:rPr>
                <w:rFonts w:ascii="Arial" w:hAnsi="Arial" w:cs="Arial"/>
              </w:rPr>
            </w:pPr>
            <w:r>
              <w:rPr>
                <w:rFonts w:ascii="Arial" w:hAnsi="Arial" w:cs="Arial"/>
              </w:rPr>
              <w:t>PSS*1*246</w:t>
            </w:r>
          </w:p>
        </w:tc>
        <w:tc>
          <w:tcPr>
            <w:tcW w:w="5437" w:type="dxa"/>
          </w:tcPr>
          <w:p w14:paraId="7616BAA6" w14:textId="5D670838" w:rsidR="00EE3FEB" w:rsidRPr="00EE3FEB"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Updated the description of section </w:t>
            </w:r>
            <w:r w:rsidRPr="00EE3FEB">
              <w:rPr>
                <w:rFonts w:ascii="Arial" w:hAnsi="Arial" w:cs="Arial"/>
                <w:b/>
                <w:bCs/>
                <w:sz w:val="20"/>
                <w:szCs w:val="20"/>
                <w:u w:val="single"/>
              </w:rPr>
              <w:fldChar w:fldCharType="begin"/>
            </w:r>
            <w:r w:rsidRPr="00EE3FEB">
              <w:rPr>
                <w:rFonts w:ascii="Arial" w:hAnsi="Arial" w:cs="Arial"/>
                <w:b/>
                <w:bCs/>
                <w:sz w:val="20"/>
                <w:szCs w:val="20"/>
                <w:u w:val="single"/>
              </w:rPr>
              <w:instrText xml:space="preserve"> REF _Ref54783676 \r \h  \* MERGEFORMAT </w:instrText>
            </w:r>
            <w:r w:rsidRPr="00EE3FEB">
              <w:rPr>
                <w:rFonts w:ascii="Arial" w:hAnsi="Arial" w:cs="Arial"/>
                <w:b/>
                <w:bCs/>
                <w:sz w:val="20"/>
                <w:szCs w:val="20"/>
                <w:u w:val="single"/>
              </w:rPr>
            </w:r>
            <w:r w:rsidRPr="00EE3FEB">
              <w:rPr>
                <w:rFonts w:ascii="Arial" w:hAnsi="Arial" w:cs="Arial"/>
                <w:b/>
                <w:bCs/>
                <w:sz w:val="20"/>
                <w:szCs w:val="20"/>
                <w:u w:val="single"/>
              </w:rPr>
              <w:fldChar w:fldCharType="separate"/>
            </w:r>
            <w:r w:rsidR="00CE1FD4">
              <w:rPr>
                <w:rFonts w:ascii="Arial" w:hAnsi="Arial" w:cs="Arial"/>
                <w:b/>
                <w:bCs/>
                <w:sz w:val="20"/>
                <w:szCs w:val="20"/>
                <w:u w:val="single"/>
              </w:rPr>
              <w:t>1.2.11</w:t>
            </w:r>
            <w:r w:rsidRPr="00EE3FEB">
              <w:rPr>
                <w:rFonts w:ascii="Arial" w:hAnsi="Arial" w:cs="Arial"/>
                <w:b/>
                <w:bCs/>
                <w:sz w:val="20"/>
                <w:szCs w:val="20"/>
                <w:u w:val="single"/>
              </w:rPr>
              <w:fldChar w:fldCharType="end"/>
            </w:r>
            <w:r w:rsidRPr="00EE3FEB">
              <w:rPr>
                <w:rFonts w:ascii="Arial" w:hAnsi="Arial" w:cs="Arial"/>
                <w:b/>
                <w:bCs/>
                <w:sz w:val="20"/>
                <w:szCs w:val="20"/>
                <w:u w:val="single"/>
              </w:rPr>
              <w:t xml:space="preserve"> </w:t>
            </w:r>
            <w:r w:rsidRPr="00EE3FEB">
              <w:rPr>
                <w:rFonts w:ascii="Arial" w:hAnsi="Arial" w:cs="Arial"/>
                <w:b/>
                <w:bCs/>
                <w:sz w:val="20"/>
                <w:szCs w:val="20"/>
                <w:u w:val="single"/>
              </w:rPr>
              <w:fldChar w:fldCharType="begin"/>
            </w:r>
            <w:r w:rsidRPr="00EE3FEB">
              <w:rPr>
                <w:rFonts w:ascii="Arial" w:hAnsi="Arial" w:cs="Arial"/>
                <w:b/>
                <w:bCs/>
                <w:sz w:val="20"/>
                <w:szCs w:val="20"/>
                <w:u w:val="single"/>
              </w:rPr>
              <w:instrText xml:space="preserve"> REF _Ref54783679 \h  \* MERGEFORMAT </w:instrText>
            </w:r>
            <w:r w:rsidRPr="00EE3FEB">
              <w:rPr>
                <w:rFonts w:ascii="Arial" w:hAnsi="Arial" w:cs="Arial"/>
                <w:b/>
                <w:bCs/>
                <w:sz w:val="20"/>
                <w:szCs w:val="20"/>
                <w:u w:val="single"/>
              </w:rPr>
            </w:r>
            <w:r w:rsidRPr="00EE3FEB">
              <w:rPr>
                <w:rFonts w:ascii="Arial" w:hAnsi="Arial" w:cs="Arial"/>
                <w:b/>
                <w:bCs/>
                <w:sz w:val="20"/>
                <w:szCs w:val="20"/>
                <w:u w:val="single"/>
              </w:rPr>
              <w:fldChar w:fldCharType="separate"/>
            </w:r>
            <w:r w:rsidR="00CE1FD4" w:rsidRPr="00CE1FD4">
              <w:rPr>
                <w:rFonts w:ascii="Arial" w:hAnsi="Arial" w:cs="Arial"/>
                <w:b/>
                <w:bCs/>
                <w:sz w:val="20"/>
                <w:szCs w:val="20"/>
                <w:u w:val="single"/>
              </w:rPr>
              <w:t>Manage Buprenorphine Tx of Pain Dosage Forms</w:t>
            </w:r>
            <w:r w:rsidRPr="00EE3FEB">
              <w:rPr>
                <w:rFonts w:ascii="Arial" w:hAnsi="Arial" w:cs="Arial"/>
                <w:b/>
                <w:bCs/>
                <w:sz w:val="20"/>
                <w:szCs w:val="20"/>
                <w:u w:val="single"/>
              </w:rPr>
              <w:fldChar w:fldCharType="end"/>
            </w:r>
          </w:p>
          <w:p w14:paraId="3B7FDD07" w14:textId="5F9E3631" w:rsidR="00EE3FEB"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Updated Title page, Revision History, Table of Contents,</w:t>
            </w:r>
            <w:r w:rsidR="00B558CF">
              <w:rPr>
                <w:rFonts w:ascii="Arial" w:hAnsi="Arial" w:cs="Arial"/>
                <w:sz w:val="20"/>
                <w:szCs w:val="20"/>
              </w:rPr>
              <w:t xml:space="preserve"> Index,</w:t>
            </w:r>
            <w:r>
              <w:rPr>
                <w:rFonts w:ascii="Arial" w:hAnsi="Arial" w:cs="Arial"/>
                <w:sz w:val="20"/>
                <w:szCs w:val="20"/>
              </w:rPr>
              <w:t xml:space="preserve"> and Footers</w:t>
            </w:r>
          </w:p>
          <w:p w14:paraId="3A59EB2C" w14:textId="145AEC5A" w:rsidR="00276AE4" w:rsidRPr="00276AE4" w:rsidRDefault="00C770CA" w:rsidP="00276AE4">
            <w:pPr>
              <w:tabs>
                <w:tab w:val="left" w:pos="289"/>
              </w:tabs>
              <w:spacing w:before="40" w:after="40"/>
              <w:rPr>
                <w:rFonts w:ascii="Arial" w:hAnsi="Arial" w:cs="Arial"/>
                <w:sz w:val="20"/>
                <w:szCs w:val="20"/>
              </w:rPr>
            </w:pPr>
            <w:r>
              <w:rPr>
                <w:rFonts w:ascii="Arial" w:hAnsi="Arial" w:cs="Arial"/>
                <w:sz w:val="20"/>
                <w:szCs w:val="20"/>
              </w:rPr>
              <w:t>(Liberty ITS)</w:t>
            </w:r>
          </w:p>
        </w:tc>
      </w:tr>
      <w:tr w:rsidR="00821F94" w:rsidRPr="00144154" w14:paraId="525F9F08" w14:textId="77777777" w:rsidTr="00C116AB">
        <w:tc>
          <w:tcPr>
            <w:tcW w:w="863" w:type="dxa"/>
          </w:tcPr>
          <w:p w14:paraId="65884B48" w14:textId="588329B5" w:rsidR="00821F94" w:rsidRPr="00144154" w:rsidRDefault="007C1505" w:rsidP="005761A2">
            <w:pPr>
              <w:spacing w:before="40" w:after="40"/>
              <w:rPr>
                <w:rFonts w:ascii="Arial" w:hAnsi="Arial" w:cs="Arial"/>
                <w:sz w:val="20"/>
                <w:szCs w:val="20"/>
              </w:rPr>
            </w:pPr>
            <w:r>
              <w:rPr>
                <w:rFonts w:ascii="Arial" w:hAnsi="Arial" w:cs="Arial"/>
                <w:sz w:val="20"/>
                <w:szCs w:val="20"/>
              </w:rPr>
              <w:t>0</w:t>
            </w:r>
            <w:r w:rsidR="00821F94" w:rsidRPr="00144154">
              <w:rPr>
                <w:rFonts w:ascii="Arial" w:hAnsi="Arial" w:cs="Arial"/>
                <w:sz w:val="20"/>
                <w:szCs w:val="20"/>
              </w:rPr>
              <w:t>8/20</w:t>
            </w:r>
          </w:p>
        </w:tc>
        <w:tc>
          <w:tcPr>
            <w:tcW w:w="1631" w:type="dxa"/>
          </w:tcPr>
          <w:p w14:paraId="38BCE8EB" w14:textId="236BCDE7" w:rsidR="00821F94" w:rsidRPr="00144154" w:rsidRDefault="00144154" w:rsidP="002A2094">
            <w:pPr>
              <w:pStyle w:val="TableText"/>
              <w:rPr>
                <w:rFonts w:ascii="Arial" w:hAnsi="Arial" w:cs="Arial"/>
              </w:rPr>
            </w:pPr>
            <w:r w:rsidRPr="00144154">
              <w:rPr>
                <w:rFonts w:ascii="Arial" w:hAnsi="Arial" w:cs="Arial"/>
              </w:rPr>
              <w:t>Title, i, ix, 3, 85, 92, 94, 100, 265, Footers</w:t>
            </w:r>
          </w:p>
        </w:tc>
        <w:tc>
          <w:tcPr>
            <w:tcW w:w="1609" w:type="dxa"/>
          </w:tcPr>
          <w:p w14:paraId="42404F18" w14:textId="533DAFE1" w:rsidR="00821F94" w:rsidRPr="00144154" w:rsidRDefault="00821F94" w:rsidP="002A2094">
            <w:pPr>
              <w:pStyle w:val="TableText"/>
              <w:rPr>
                <w:rFonts w:ascii="Arial" w:hAnsi="Arial" w:cs="Arial"/>
              </w:rPr>
            </w:pPr>
            <w:r w:rsidRPr="00144154">
              <w:rPr>
                <w:rFonts w:ascii="Arial" w:hAnsi="Arial" w:cs="Arial"/>
              </w:rPr>
              <w:t>PSS*1*245</w:t>
            </w:r>
          </w:p>
        </w:tc>
        <w:tc>
          <w:tcPr>
            <w:tcW w:w="5437" w:type="dxa"/>
          </w:tcPr>
          <w:p w14:paraId="3E236AA0" w14:textId="717217C5" w:rsidR="00C05101"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C05101">
              <w:rPr>
                <w:rFonts w:ascii="Arial" w:hAnsi="Arial" w:cs="Arial"/>
                <w:sz w:val="20"/>
                <w:szCs w:val="20"/>
              </w:rPr>
              <w:t>Added new Medication Instruction Management menu option</w:t>
            </w:r>
            <w:r w:rsidR="00C05101">
              <w:rPr>
                <w:rFonts w:ascii="Arial" w:hAnsi="Arial" w:cs="Arial"/>
                <w:sz w:val="20"/>
                <w:szCs w:val="20"/>
              </w:rPr>
              <w:t xml:space="preserve"> </w:t>
            </w:r>
            <w:r w:rsidR="00C05101" w:rsidRPr="00C05101">
              <w:rPr>
                <w:rFonts w:ascii="Arial" w:hAnsi="Arial" w:cs="Arial"/>
                <w:b/>
                <w:bCs/>
                <w:sz w:val="20"/>
                <w:szCs w:val="20"/>
                <w:u w:val="single"/>
              </w:rPr>
              <w:fldChar w:fldCharType="begin"/>
            </w:r>
            <w:r w:rsidR="00C05101" w:rsidRPr="00C05101">
              <w:rPr>
                <w:rFonts w:ascii="Arial" w:hAnsi="Arial" w:cs="Arial"/>
                <w:b/>
                <w:bCs/>
                <w:sz w:val="20"/>
                <w:szCs w:val="20"/>
                <w:u w:val="single"/>
              </w:rPr>
              <w:instrText xml:space="preserve"> REF PSO_245_Chapter_Intro_Menu_Opt_Add_1 \h  \* MERGEFORMAT </w:instrText>
            </w:r>
            <w:r w:rsidR="00C05101" w:rsidRPr="00C05101">
              <w:rPr>
                <w:rFonts w:ascii="Arial" w:hAnsi="Arial" w:cs="Arial"/>
                <w:b/>
                <w:bCs/>
                <w:sz w:val="20"/>
                <w:szCs w:val="20"/>
                <w:u w:val="single"/>
              </w:rPr>
            </w:r>
            <w:r w:rsidR="00C05101" w:rsidRPr="00C05101">
              <w:rPr>
                <w:rFonts w:ascii="Arial" w:hAnsi="Arial" w:cs="Arial"/>
                <w:b/>
                <w:bCs/>
                <w:sz w:val="20"/>
                <w:szCs w:val="20"/>
                <w:u w:val="single"/>
              </w:rPr>
              <w:fldChar w:fldCharType="separate"/>
            </w:r>
            <w:r w:rsidR="00CE1FD4" w:rsidRPr="00CE1FD4">
              <w:rPr>
                <w:rFonts w:ascii="Arial" w:hAnsi="Arial" w:cs="Arial"/>
                <w:b/>
                <w:bCs/>
                <w:sz w:val="20"/>
                <w:szCs w:val="20"/>
                <w:u w:val="single"/>
              </w:rPr>
              <w:t>Med Instruction Med Term Route Report</w:t>
            </w:r>
            <w:r w:rsidR="00C05101" w:rsidRPr="00C05101">
              <w:rPr>
                <w:rFonts w:ascii="Arial" w:hAnsi="Arial" w:cs="Arial"/>
                <w:b/>
                <w:bCs/>
                <w:sz w:val="20"/>
                <w:szCs w:val="20"/>
                <w:u w:val="single"/>
              </w:rPr>
              <w:fldChar w:fldCharType="end"/>
            </w:r>
          </w:p>
          <w:p w14:paraId="1DF94575" w14:textId="0638D71F" w:rsidR="00144154" w:rsidRPr="00C05101"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C05101">
              <w:rPr>
                <w:rFonts w:ascii="Arial" w:hAnsi="Arial" w:cs="Arial"/>
                <w:sz w:val="20"/>
                <w:szCs w:val="20"/>
              </w:rPr>
              <w:t xml:space="preserve">Added new Medication Routes Management menu option </w:t>
            </w:r>
            <w:r w:rsidRPr="00C05101">
              <w:rPr>
                <w:rFonts w:ascii="Arial" w:hAnsi="Arial" w:cs="Arial"/>
                <w:b/>
                <w:bCs/>
                <w:sz w:val="20"/>
                <w:szCs w:val="20"/>
                <w:u w:val="single"/>
              </w:rPr>
              <w:fldChar w:fldCharType="begin"/>
            </w:r>
            <w:r w:rsidRPr="00C05101">
              <w:rPr>
                <w:rFonts w:ascii="Arial" w:hAnsi="Arial" w:cs="Arial"/>
                <w:b/>
                <w:bCs/>
                <w:sz w:val="20"/>
                <w:szCs w:val="20"/>
                <w:u w:val="single"/>
              </w:rPr>
              <w:instrText xml:space="preserve"> REF PSO_245_Chapter_Intro_Menu_Opt_Add_2 \h  \* MERGEFORMAT </w:instrText>
            </w:r>
            <w:r w:rsidRPr="00C05101">
              <w:rPr>
                <w:rFonts w:ascii="Arial" w:hAnsi="Arial" w:cs="Arial"/>
                <w:b/>
                <w:bCs/>
                <w:sz w:val="20"/>
                <w:szCs w:val="20"/>
                <w:u w:val="single"/>
              </w:rPr>
            </w:r>
            <w:r w:rsidRPr="00C05101">
              <w:rPr>
                <w:rFonts w:ascii="Arial" w:hAnsi="Arial" w:cs="Arial"/>
                <w:b/>
                <w:bCs/>
                <w:sz w:val="20"/>
                <w:szCs w:val="20"/>
                <w:u w:val="single"/>
              </w:rPr>
              <w:fldChar w:fldCharType="separate"/>
            </w:r>
            <w:r w:rsidR="00CE1FD4" w:rsidRPr="00CE1FD4">
              <w:rPr>
                <w:rFonts w:ascii="Arial" w:hAnsi="Arial" w:cs="Arial"/>
                <w:b/>
                <w:bCs/>
                <w:sz w:val="20"/>
                <w:szCs w:val="20"/>
                <w:u w:val="single"/>
              </w:rPr>
              <w:t>Med Instruction Med Term Route Report</w:t>
            </w:r>
            <w:r w:rsidRPr="00C05101">
              <w:rPr>
                <w:rFonts w:ascii="Arial" w:hAnsi="Arial" w:cs="Arial"/>
                <w:b/>
                <w:bCs/>
                <w:sz w:val="20"/>
                <w:szCs w:val="20"/>
                <w:u w:val="single"/>
              </w:rPr>
              <w:fldChar w:fldCharType="end"/>
            </w:r>
          </w:p>
          <w:p w14:paraId="7EEA55D1" w14:textId="59CA4FA3"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 xml:space="preserve">Added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O_245_Sect_1_7_1_EX_2_Trm_Rte_Rept_1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1</w:t>
            </w:r>
            <w:r w:rsidRPr="00144154">
              <w:rPr>
                <w:rFonts w:ascii="Arial" w:hAnsi="Arial" w:cs="Arial"/>
                <w:b/>
                <w:bCs/>
                <w:sz w:val="20"/>
                <w:szCs w:val="20"/>
                <w:u w:val="single"/>
              </w:rPr>
              <w:fldChar w:fldCharType="end"/>
            </w:r>
            <w:r w:rsidRPr="00144154">
              <w:rPr>
                <w:rFonts w:ascii="Arial" w:hAnsi="Arial" w:cs="Arial"/>
                <w:sz w:val="20"/>
                <w:szCs w:val="20"/>
              </w:rPr>
              <w:t xml:space="preserve"> in example 2 of section 1.7.1</w:t>
            </w:r>
          </w:p>
          <w:p w14:paraId="7EEB3B97" w14:textId="550D6E4C"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 xml:space="preserve">Added section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O_245_Added_Sect_1_7_3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1.7.3</w:t>
            </w:r>
            <w:r w:rsidRPr="00144154">
              <w:rPr>
                <w:rFonts w:ascii="Arial" w:hAnsi="Arial" w:cs="Arial"/>
                <w:b/>
                <w:bCs/>
                <w:sz w:val="20"/>
                <w:szCs w:val="20"/>
                <w:u w:val="single"/>
              </w:rPr>
              <w:fldChar w:fldCharType="end"/>
            </w:r>
          </w:p>
          <w:p w14:paraId="215A1C0C" w14:textId="3BC89932"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 xml:space="preserve">Added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O_245_Sect_1_8_1_EX_1_Add_Opt_1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1</w:t>
            </w:r>
            <w:r w:rsidRPr="00144154">
              <w:rPr>
                <w:rFonts w:ascii="Arial" w:hAnsi="Arial" w:cs="Arial"/>
                <w:b/>
                <w:bCs/>
                <w:sz w:val="20"/>
                <w:szCs w:val="20"/>
                <w:u w:val="single"/>
              </w:rPr>
              <w:fldChar w:fldCharType="end"/>
            </w:r>
            <w:r w:rsidRPr="00144154">
              <w:rPr>
                <w:rFonts w:ascii="Arial" w:hAnsi="Arial" w:cs="Arial"/>
                <w:sz w:val="20"/>
                <w:szCs w:val="20"/>
              </w:rPr>
              <w:t xml:space="preserve"> in example 1 of section 1.8.1</w:t>
            </w:r>
          </w:p>
          <w:p w14:paraId="18F2CC82" w14:textId="2ED3FF63"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Added section</w:t>
            </w:r>
            <w:r w:rsidR="005E1963">
              <w:rPr>
                <w:rFonts w:ascii="Arial" w:hAnsi="Arial" w:cs="Arial"/>
                <w:sz w:val="20"/>
                <w:szCs w:val="20"/>
              </w:rPr>
              <w:t xml:space="preserve"> </w:t>
            </w:r>
            <w:r w:rsidR="005E1963" w:rsidRPr="005E1963">
              <w:rPr>
                <w:rFonts w:ascii="Arial" w:hAnsi="Arial" w:cs="Arial"/>
                <w:b/>
                <w:bCs/>
                <w:sz w:val="20"/>
                <w:szCs w:val="20"/>
                <w:u w:val="single"/>
              </w:rPr>
              <w:fldChar w:fldCharType="begin"/>
            </w:r>
            <w:r w:rsidR="005E1963" w:rsidRPr="005E1963">
              <w:rPr>
                <w:rFonts w:ascii="Arial" w:hAnsi="Arial" w:cs="Arial"/>
                <w:b/>
                <w:bCs/>
                <w:sz w:val="20"/>
                <w:szCs w:val="20"/>
                <w:u w:val="single"/>
              </w:rPr>
              <w:instrText xml:space="preserve"> REF PSO_245_Sect_1_8_4_Med_Trm_Rte_Rept \h  \* MERGEFORMAT </w:instrText>
            </w:r>
            <w:r w:rsidR="005E1963" w:rsidRPr="005E1963">
              <w:rPr>
                <w:rFonts w:ascii="Arial" w:hAnsi="Arial" w:cs="Arial"/>
                <w:b/>
                <w:bCs/>
                <w:sz w:val="20"/>
                <w:szCs w:val="20"/>
                <w:u w:val="single"/>
              </w:rPr>
            </w:r>
            <w:r w:rsidR="005E1963" w:rsidRPr="005E1963">
              <w:rPr>
                <w:rFonts w:ascii="Arial" w:hAnsi="Arial" w:cs="Arial"/>
                <w:b/>
                <w:bCs/>
                <w:sz w:val="20"/>
                <w:szCs w:val="20"/>
                <w:u w:val="single"/>
              </w:rPr>
              <w:fldChar w:fldCharType="separate"/>
            </w:r>
            <w:r w:rsidR="00CE1FD4" w:rsidRPr="00CE1FD4">
              <w:rPr>
                <w:rFonts w:ascii="Arial" w:hAnsi="Arial" w:cs="Arial"/>
                <w:b/>
                <w:bCs/>
                <w:sz w:val="20"/>
                <w:szCs w:val="20"/>
                <w:u w:val="single"/>
              </w:rPr>
              <w:t>1.8.4</w:t>
            </w:r>
            <w:r w:rsidR="005E1963" w:rsidRPr="005E1963">
              <w:rPr>
                <w:rFonts w:ascii="Arial" w:hAnsi="Arial" w:cs="Arial"/>
                <w:b/>
                <w:bCs/>
                <w:sz w:val="20"/>
                <w:szCs w:val="20"/>
                <w:u w:val="single"/>
              </w:rPr>
              <w:fldChar w:fldCharType="end"/>
            </w:r>
          </w:p>
          <w:p w14:paraId="359C4A07" w14:textId="77777777"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Updated Title page, Revision History, Table of Contents, Footers, and the Index</w:t>
            </w:r>
          </w:p>
          <w:p w14:paraId="38272FC0" w14:textId="29655EBB" w:rsidR="00821F94" w:rsidRPr="00144154" w:rsidRDefault="00144154" w:rsidP="002A2094">
            <w:pPr>
              <w:tabs>
                <w:tab w:val="left" w:pos="289"/>
              </w:tabs>
              <w:spacing w:before="40" w:after="40"/>
              <w:rPr>
                <w:rFonts w:ascii="Arial" w:hAnsi="Arial" w:cs="Arial"/>
                <w:sz w:val="20"/>
                <w:szCs w:val="20"/>
              </w:rPr>
            </w:pPr>
            <w:r w:rsidRPr="00144154">
              <w:rPr>
                <w:rFonts w:ascii="Arial" w:hAnsi="Arial" w:cs="Arial"/>
                <w:sz w:val="20"/>
                <w:szCs w:val="20"/>
              </w:rPr>
              <w:t>(</w:t>
            </w:r>
            <w:r w:rsidR="00C770CA">
              <w:rPr>
                <w:rFonts w:ascii="Arial" w:hAnsi="Arial" w:cs="Arial"/>
                <w:sz w:val="20"/>
                <w:szCs w:val="20"/>
              </w:rPr>
              <w:t>Liberty ITS</w:t>
            </w:r>
            <w:r w:rsidRPr="00144154">
              <w:rPr>
                <w:rFonts w:ascii="Arial" w:hAnsi="Arial" w:cs="Arial"/>
                <w:sz w:val="20"/>
                <w:szCs w:val="20"/>
              </w:rPr>
              <w:t>)</w:t>
            </w:r>
          </w:p>
        </w:tc>
      </w:tr>
      <w:tr w:rsidR="005761A2" w:rsidRPr="00144154" w14:paraId="2737D7CC" w14:textId="77777777" w:rsidTr="00C116AB">
        <w:tc>
          <w:tcPr>
            <w:tcW w:w="863" w:type="dxa"/>
          </w:tcPr>
          <w:p w14:paraId="64CDEAC9" w14:textId="50F64443" w:rsidR="005761A2" w:rsidRPr="00144154" w:rsidRDefault="00842DA8" w:rsidP="005761A2">
            <w:pPr>
              <w:spacing w:before="40" w:after="40"/>
              <w:rPr>
                <w:rFonts w:ascii="Arial" w:hAnsi="Arial" w:cs="Arial"/>
                <w:sz w:val="20"/>
                <w:szCs w:val="20"/>
              </w:rPr>
            </w:pPr>
            <w:r w:rsidRPr="00144154">
              <w:rPr>
                <w:rFonts w:ascii="Arial" w:hAnsi="Arial" w:cs="Arial"/>
                <w:sz w:val="20"/>
                <w:szCs w:val="20"/>
              </w:rPr>
              <w:t>0</w:t>
            </w:r>
            <w:r w:rsidR="00036160" w:rsidRPr="00144154">
              <w:rPr>
                <w:rFonts w:ascii="Arial" w:hAnsi="Arial" w:cs="Arial"/>
                <w:sz w:val="20"/>
                <w:szCs w:val="20"/>
              </w:rPr>
              <w:t>7</w:t>
            </w:r>
            <w:r w:rsidR="005761A2" w:rsidRPr="00144154">
              <w:rPr>
                <w:rFonts w:ascii="Arial" w:hAnsi="Arial" w:cs="Arial"/>
                <w:sz w:val="20"/>
                <w:szCs w:val="20"/>
              </w:rPr>
              <w:t>/20</w:t>
            </w:r>
          </w:p>
        </w:tc>
        <w:tc>
          <w:tcPr>
            <w:tcW w:w="1631" w:type="dxa"/>
          </w:tcPr>
          <w:p w14:paraId="6236BF23" w14:textId="1032CC25" w:rsidR="005761A2" w:rsidRPr="00144154" w:rsidRDefault="003C31C8" w:rsidP="002A2094">
            <w:pPr>
              <w:pStyle w:val="TableText"/>
              <w:rPr>
                <w:rFonts w:ascii="Arial" w:hAnsi="Arial" w:cs="Arial"/>
              </w:rPr>
            </w:pPr>
            <w:hyperlink w:anchor="Page_71_example" w:history="1">
              <w:r w:rsidR="00CA2C5B" w:rsidRPr="00144154">
                <w:rPr>
                  <w:rStyle w:val="Hyperlink"/>
                  <w:rFonts w:ascii="Arial" w:hAnsi="Arial" w:cs="Arial"/>
                </w:rPr>
                <w:t>7</w:t>
              </w:r>
              <w:r w:rsidR="00C53869" w:rsidRPr="00144154">
                <w:rPr>
                  <w:rStyle w:val="Hyperlink"/>
                  <w:rFonts w:ascii="Arial" w:hAnsi="Arial" w:cs="Arial"/>
                </w:rPr>
                <w:t>1</w:t>
              </w:r>
            </w:hyperlink>
            <w:r w:rsidR="00CA2C5B" w:rsidRPr="00144154">
              <w:rPr>
                <w:rFonts w:ascii="Arial" w:hAnsi="Arial" w:cs="Arial"/>
              </w:rPr>
              <w:t xml:space="preserve">, </w:t>
            </w:r>
            <w:hyperlink w:anchor="Page_116_example" w:history="1">
              <w:r w:rsidR="007B7BF5" w:rsidRPr="00144154">
                <w:rPr>
                  <w:rStyle w:val="Hyperlink"/>
                  <w:rFonts w:ascii="Arial" w:hAnsi="Arial" w:cs="Arial"/>
                </w:rPr>
                <w:t>116</w:t>
              </w:r>
            </w:hyperlink>
            <w:r w:rsidR="007B7BF5" w:rsidRPr="00144154">
              <w:rPr>
                <w:rFonts w:ascii="Arial" w:hAnsi="Arial" w:cs="Arial"/>
              </w:rPr>
              <w:t xml:space="preserve">, </w:t>
            </w:r>
            <w:hyperlink w:anchor="Page_119_example" w:history="1">
              <w:r w:rsidR="007B7BF5" w:rsidRPr="00144154">
                <w:rPr>
                  <w:rStyle w:val="Hyperlink"/>
                  <w:rFonts w:ascii="Arial" w:hAnsi="Arial" w:cs="Arial"/>
                </w:rPr>
                <w:t>1</w:t>
              </w:r>
              <w:r w:rsidR="00665A20" w:rsidRPr="00144154">
                <w:rPr>
                  <w:rStyle w:val="Hyperlink"/>
                  <w:rFonts w:ascii="Arial" w:hAnsi="Arial" w:cs="Arial"/>
                </w:rPr>
                <w:t>19</w:t>
              </w:r>
            </w:hyperlink>
          </w:p>
          <w:p w14:paraId="2918AA33" w14:textId="77777777" w:rsidR="0025219E" w:rsidRPr="00144154" w:rsidRDefault="0025219E" w:rsidP="002A2094">
            <w:pPr>
              <w:pStyle w:val="TableText"/>
              <w:rPr>
                <w:rFonts w:ascii="Arial" w:hAnsi="Arial" w:cs="Arial"/>
              </w:rPr>
            </w:pPr>
          </w:p>
          <w:p w14:paraId="49D2E255" w14:textId="77777777" w:rsidR="0025219E" w:rsidRPr="00144154" w:rsidRDefault="0025219E" w:rsidP="002A2094">
            <w:pPr>
              <w:pStyle w:val="TableText"/>
              <w:rPr>
                <w:rFonts w:ascii="Arial" w:hAnsi="Arial" w:cs="Arial"/>
              </w:rPr>
            </w:pPr>
          </w:p>
          <w:p w14:paraId="7679BDEC" w14:textId="77777777" w:rsidR="002A2094" w:rsidRPr="00144154" w:rsidRDefault="002A2094" w:rsidP="002A2094">
            <w:pPr>
              <w:pStyle w:val="TableText"/>
              <w:rPr>
                <w:rFonts w:ascii="Arial" w:hAnsi="Arial" w:cs="Arial"/>
              </w:rPr>
            </w:pPr>
          </w:p>
          <w:p w14:paraId="4AB502F3" w14:textId="46C6ECAB" w:rsidR="0025219E" w:rsidRPr="00144154" w:rsidRDefault="0025219E" w:rsidP="002A2094">
            <w:pPr>
              <w:pStyle w:val="TableText"/>
              <w:spacing w:before="180"/>
              <w:rPr>
                <w:rFonts w:ascii="Arial" w:hAnsi="Arial" w:cs="Arial"/>
              </w:rPr>
            </w:pPr>
            <w:r w:rsidRPr="00144154">
              <w:rPr>
                <w:rFonts w:ascii="Arial" w:hAnsi="Arial" w:cs="Arial"/>
              </w:rPr>
              <w:t>Global</w:t>
            </w:r>
          </w:p>
        </w:tc>
        <w:tc>
          <w:tcPr>
            <w:tcW w:w="1609" w:type="dxa"/>
          </w:tcPr>
          <w:p w14:paraId="1D3F0DA1" w14:textId="08895CAF" w:rsidR="005761A2" w:rsidRPr="00144154" w:rsidRDefault="005761A2" w:rsidP="002A2094">
            <w:pPr>
              <w:pStyle w:val="TableText"/>
              <w:rPr>
                <w:rFonts w:ascii="Arial" w:hAnsi="Arial" w:cs="Arial"/>
              </w:rPr>
            </w:pPr>
            <w:r w:rsidRPr="00144154">
              <w:rPr>
                <w:rFonts w:ascii="Arial" w:hAnsi="Arial" w:cs="Arial"/>
              </w:rPr>
              <w:t>PSS*1*242</w:t>
            </w:r>
          </w:p>
        </w:tc>
        <w:tc>
          <w:tcPr>
            <w:tcW w:w="5437" w:type="dxa"/>
          </w:tcPr>
          <w:p w14:paraId="0553EFA9" w14:textId="2534E9B4" w:rsidR="007F1E71" w:rsidRPr="00144154" w:rsidRDefault="005761A2" w:rsidP="002A2094">
            <w:pPr>
              <w:tabs>
                <w:tab w:val="left" w:pos="289"/>
              </w:tabs>
              <w:spacing w:before="40" w:after="40"/>
              <w:rPr>
                <w:rFonts w:ascii="Arial" w:hAnsi="Arial" w:cs="Arial"/>
                <w:sz w:val="20"/>
                <w:szCs w:val="20"/>
              </w:rPr>
            </w:pPr>
            <w:r w:rsidRPr="00144154">
              <w:rPr>
                <w:rFonts w:ascii="Arial" w:hAnsi="Arial" w:cs="Arial"/>
                <w:sz w:val="20"/>
                <w:szCs w:val="20"/>
              </w:rPr>
              <w:t xml:space="preserve">Modified PDM adding new fields: </w:t>
            </w:r>
            <w:hyperlink w:anchor="OTHER_MOST_COMMON_INDICATION_FOR_USE" w:history="1">
              <w:r w:rsidRPr="00144154">
                <w:rPr>
                  <w:rStyle w:val="Hyperlink"/>
                  <w:rFonts w:ascii="Arial" w:hAnsi="Arial" w:cs="Arial"/>
                  <w:sz w:val="20"/>
                  <w:szCs w:val="20"/>
                </w:rPr>
                <w:t xml:space="preserve">OTHER MOST COMMON INDICATION </w:t>
              </w:r>
            </w:hyperlink>
            <w:r w:rsidRPr="00144154">
              <w:rPr>
                <w:rFonts w:ascii="Arial" w:hAnsi="Arial" w:cs="Arial"/>
                <w:sz w:val="20"/>
                <w:szCs w:val="20"/>
              </w:rPr>
              <w:t xml:space="preserve"> (#14.1</w:t>
            </w:r>
            <w:r w:rsidR="00036160" w:rsidRPr="00144154">
              <w:rPr>
                <w:rFonts w:ascii="Arial" w:hAnsi="Arial" w:cs="Arial"/>
                <w:sz w:val="20"/>
                <w:szCs w:val="20"/>
              </w:rPr>
              <w:t xml:space="preserve">), </w:t>
            </w:r>
            <w:hyperlink w:anchor="Other_language_indications" w:history="1">
              <w:r w:rsidR="00036160" w:rsidRPr="00144154">
                <w:rPr>
                  <w:rStyle w:val="Hyperlink"/>
                  <w:rFonts w:ascii="Arial" w:hAnsi="Arial" w:cs="Arial"/>
                  <w:sz w:val="20"/>
                  <w:szCs w:val="20"/>
                </w:rPr>
                <w:t>OTHER LANGUAGE INDICATIONS</w:t>
              </w:r>
            </w:hyperlink>
            <w:r w:rsidRPr="00144154">
              <w:rPr>
                <w:rFonts w:ascii="Arial" w:hAnsi="Arial" w:cs="Arial"/>
                <w:sz w:val="20"/>
                <w:szCs w:val="20"/>
              </w:rPr>
              <w:t xml:space="preserve"> </w:t>
            </w:r>
            <w:r w:rsidR="00D11C43" w:rsidRPr="00144154">
              <w:rPr>
                <w:rFonts w:ascii="Arial" w:hAnsi="Arial" w:cs="Arial"/>
                <w:sz w:val="20"/>
                <w:szCs w:val="20"/>
              </w:rPr>
              <w:t xml:space="preserve">(#14.2) </w:t>
            </w:r>
            <w:r w:rsidR="007F1E71" w:rsidRPr="00144154">
              <w:rPr>
                <w:rFonts w:ascii="Arial" w:hAnsi="Arial" w:cs="Arial"/>
                <w:sz w:val="20"/>
                <w:szCs w:val="20"/>
              </w:rPr>
              <w:t>to the PHARMACY ORDERABLE ITEM (#50.7) file</w:t>
            </w:r>
            <w:r w:rsidRPr="00144154">
              <w:rPr>
                <w:rFonts w:ascii="Arial" w:hAnsi="Arial" w:cs="Arial"/>
                <w:sz w:val="20"/>
                <w:szCs w:val="20"/>
              </w:rPr>
              <w:t xml:space="preserve"> </w:t>
            </w:r>
          </w:p>
          <w:p w14:paraId="465B75CE" w14:textId="77777777" w:rsidR="007F1E71" w:rsidRPr="00144154" w:rsidRDefault="007F1E71" w:rsidP="002A2094">
            <w:pPr>
              <w:tabs>
                <w:tab w:val="left" w:pos="289"/>
              </w:tabs>
              <w:spacing w:before="40" w:after="40"/>
              <w:rPr>
                <w:rFonts w:ascii="Arial" w:hAnsi="Arial" w:cs="Arial"/>
                <w:sz w:val="20"/>
                <w:szCs w:val="20"/>
              </w:rPr>
            </w:pPr>
          </w:p>
          <w:p w14:paraId="6D671E75" w14:textId="5A75D690" w:rsidR="0025219E" w:rsidRPr="00144154" w:rsidRDefault="0025219E" w:rsidP="002A2094">
            <w:pPr>
              <w:tabs>
                <w:tab w:val="left" w:pos="289"/>
              </w:tabs>
              <w:spacing w:before="40" w:after="40"/>
              <w:rPr>
                <w:rFonts w:ascii="Arial" w:hAnsi="Arial" w:cs="Arial"/>
                <w:sz w:val="20"/>
                <w:szCs w:val="20"/>
              </w:rPr>
            </w:pPr>
            <w:r w:rsidRPr="00144154">
              <w:rPr>
                <w:rFonts w:ascii="Arial" w:hAnsi="Arial" w:cs="Arial"/>
                <w:sz w:val="20"/>
                <w:szCs w:val="20"/>
              </w:rPr>
              <w:t xml:space="preserve">Updated Title page, Revision History, </w:t>
            </w:r>
            <w:r w:rsidR="00842DA8" w:rsidRPr="00144154">
              <w:rPr>
                <w:rFonts w:ascii="Arial" w:hAnsi="Arial" w:cs="Arial"/>
                <w:sz w:val="20"/>
                <w:szCs w:val="20"/>
              </w:rPr>
              <w:t xml:space="preserve">and </w:t>
            </w:r>
            <w:r w:rsidRPr="00144154">
              <w:rPr>
                <w:rFonts w:ascii="Arial" w:hAnsi="Arial" w:cs="Arial"/>
                <w:sz w:val="20"/>
                <w:szCs w:val="20"/>
              </w:rPr>
              <w:t>Footers</w:t>
            </w:r>
          </w:p>
          <w:p w14:paraId="11C92A44" w14:textId="77777777" w:rsidR="0025219E" w:rsidRPr="00144154" w:rsidRDefault="0025219E" w:rsidP="002A2094">
            <w:pPr>
              <w:tabs>
                <w:tab w:val="left" w:pos="289"/>
              </w:tabs>
              <w:spacing w:before="40" w:after="40"/>
              <w:rPr>
                <w:rFonts w:ascii="Arial" w:hAnsi="Arial" w:cs="Arial"/>
                <w:sz w:val="20"/>
                <w:szCs w:val="20"/>
              </w:rPr>
            </w:pPr>
          </w:p>
          <w:p w14:paraId="16FA9BCD" w14:textId="465DEF2A" w:rsidR="005761A2" w:rsidRPr="00144154" w:rsidRDefault="005761A2" w:rsidP="002A2094">
            <w:pPr>
              <w:tabs>
                <w:tab w:val="left" w:pos="289"/>
              </w:tabs>
              <w:spacing w:before="40" w:after="40"/>
              <w:rPr>
                <w:rFonts w:ascii="Arial" w:hAnsi="Arial" w:cs="Arial"/>
                <w:sz w:val="20"/>
                <w:szCs w:val="20"/>
              </w:rPr>
            </w:pPr>
            <w:r w:rsidRPr="00144154">
              <w:rPr>
                <w:rFonts w:ascii="Arial" w:hAnsi="Arial" w:cs="Arial"/>
                <w:sz w:val="20"/>
                <w:szCs w:val="20"/>
              </w:rPr>
              <w:t>(</w:t>
            </w:r>
            <w:r w:rsidR="00C770CA">
              <w:rPr>
                <w:rFonts w:ascii="Arial" w:hAnsi="Arial" w:cs="Arial"/>
                <w:sz w:val="20"/>
                <w:szCs w:val="20"/>
              </w:rPr>
              <w:t>REDACTED</w:t>
            </w:r>
            <w:r w:rsidRPr="00144154">
              <w:rPr>
                <w:rFonts w:ascii="Arial" w:hAnsi="Arial" w:cs="Arial"/>
                <w:sz w:val="20"/>
                <w:szCs w:val="20"/>
              </w:rPr>
              <w:t>)</w:t>
            </w:r>
          </w:p>
        </w:tc>
      </w:tr>
      <w:tr w:rsidR="005761A2" w:rsidRPr="00144154" w14:paraId="43E9764A" w14:textId="77777777" w:rsidTr="00C116AB">
        <w:tc>
          <w:tcPr>
            <w:tcW w:w="863" w:type="dxa"/>
          </w:tcPr>
          <w:p w14:paraId="6B475EDB" w14:textId="27ED5ACC"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01/20</w:t>
            </w:r>
          </w:p>
        </w:tc>
        <w:tc>
          <w:tcPr>
            <w:tcW w:w="1631" w:type="dxa"/>
          </w:tcPr>
          <w:p w14:paraId="2C0EECAC" w14:textId="5D8AB0AC" w:rsidR="005761A2" w:rsidRPr="00144154" w:rsidRDefault="005761A2" w:rsidP="005761A2">
            <w:pPr>
              <w:pStyle w:val="TableText"/>
              <w:rPr>
                <w:rFonts w:ascii="Arial" w:hAnsi="Arial" w:cs="Arial"/>
              </w:rPr>
            </w:pPr>
            <w:r w:rsidRPr="00144154">
              <w:rPr>
                <w:rFonts w:ascii="Arial" w:hAnsi="Arial" w:cs="Arial"/>
              </w:rPr>
              <w:t>Title, i-vii, 96</w:t>
            </w:r>
          </w:p>
        </w:tc>
        <w:tc>
          <w:tcPr>
            <w:tcW w:w="1609" w:type="dxa"/>
          </w:tcPr>
          <w:p w14:paraId="539A58BA" w14:textId="054B884F" w:rsidR="005761A2" w:rsidRPr="00144154" w:rsidRDefault="005761A2" w:rsidP="005761A2">
            <w:pPr>
              <w:pStyle w:val="TableText"/>
              <w:rPr>
                <w:rFonts w:ascii="Arial" w:hAnsi="Arial" w:cs="Arial"/>
              </w:rPr>
            </w:pPr>
            <w:r w:rsidRPr="00144154">
              <w:rPr>
                <w:rFonts w:ascii="Arial" w:hAnsi="Arial" w:cs="Arial"/>
              </w:rPr>
              <w:t>PSS*1*240</w:t>
            </w:r>
          </w:p>
        </w:tc>
        <w:tc>
          <w:tcPr>
            <w:tcW w:w="5437" w:type="dxa"/>
          </w:tcPr>
          <w:p w14:paraId="08ECDA58" w14:textId="42991756" w:rsidR="005761A2" w:rsidRPr="00144154" w:rsidRDefault="005761A2" w:rsidP="005761A2">
            <w:pPr>
              <w:pStyle w:val="ListParagraph"/>
              <w:numPr>
                <w:ilvl w:val="0"/>
                <w:numId w:val="83"/>
              </w:numPr>
              <w:tabs>
                <w:tab w:val="left" w:pos="289"/>
              </w:tabs>
              <w:spacing w:before="40" w:after="40"/>
              <w:rPr>
                <w:rFonts w:ascii="Arial" w:hAnsi="Arial" w:cs="Arial"/>
                <w:sz w:val="20"/>
                <w:szCs w:val="20"/>
              </w:rPr>
            </w:pPr>
            <w:r w:rsidRPr="00144154">
              <w:rPr>
                <w:rFonts w:ascii="Arial" w:hAnsi="Arial" w:cs="Arial"/>
                <w:sz w:val="20"/>
                <w:szCs w:val="20"/>
              </w:rPr>
              <w:t xml:space="preserve">Updated URL in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S_240_Ex1_URL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Example 1</w:t>
            </w:r>
            <w:r w:rsidRPr="00144154">
              <w:rPr>
                <w:rFonts w:ascii="Arial" w:hAnsi="Arial" w:cs="Arial"/>
                <w:b/>
                <w:bCs/>
                <w:sz w:val="20"/>
                <w:szCs w:val="20"/>
                <w:u w:val="single"/>
              </w:rPr>
              <w:fldChar w:fldCharType="end"/>
            </w:r>
          </w:p>
          <w:p w14:paraId="040F4DBD" w14:textId="77777777" w:rsidR="005761A2" w:rsidRPr="00144154" w:rsidRDefault="005761A2" w:rsidP="005761A2">
            <w:pPr>
              <w:pStyle w:val="ListParagraph"/>
              <w:numPr>
                <w:ilvl w:val="0"/>
                <w:numId w:val="83"/>
              </w:numPr>
              <w:tabs>
                <w:tab w:val="left" w:pos="289"/>
              </w:tabs>
              <w:spacing w:before="40" w:after="40"/>
              <w:rPr>
                <w:rFonts w:ascii="Arial" w:hAnsi="Arial" w:cs="Arial"/>
                <w:sz w:val="20"/>
                <w:szCs w:val="20"/>
              </w:rPr>
            </w:pPr>
            <w:r w:rsidRPr="00144154">
              <w:rPr>
                <w:rFonts w:ascii="Arial" w:hAnsi="Arial" w:cs="Arial"/>
                <w:sz w:val="20"/>
                <w:szCs w:val="20"/>
              </w:rPr>
              <w:t>Updated Title page, Revision History, and Footers</w:t>
            </w:r>
          </w:p>
          <w:p w14:paraId="634AB408" w14:textId="319BD322"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w:t>
            </w:r>
            <w:r w:rsidR="00C770CA">
              <w:rPr>
                <w:rFonts w:ascii="Arial" w:hAnsi="Arial" w:cs="Arial"/>
                <w:sz w:val="20"/>
                <w:szCs w:val="20"/>
              </w:rPr>
              <w:t>Liberty ITS</w:t>
            </w:r>
            <w:r w:rsidRPr="00144154">
              <w:rPr>
                <w:rFonts w:ascii="Arial" w:hAnsi="Arial" w:cs="Arial"/>
                <w:sz w:val="20"/>
                <w:szCs w:val="20"/>
              </w:rPr>
              <w:t>)</w:t>
            </w:r>
          </w:p>
        </w:tc>
      </w:tr>
      <w:tr w:rsidR="005761A2" w:rsidRPr="00144154" w14:paraId="0E4C2D57" w14:textId="77777777" w:rsidTr="00C116AB">
        <w:tc>
          <w:tcPr>
            <w:tcW w:w="863" w:type="dxa"/>
          </w:tcPr>
          <w:p w14:paraId="7ADE6BE7" w14:textId="1B740AEB"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01/19</w:t>
            </w:r>
          </w:p>
        </w:tc>
        <w:tc>
          <w:tcPr>
            <w:tcW w:w="1631" w:type="dxa"/>
          </w:tcPr>
          <w:p w14:paraId="41DE8609" w14:textId="15F8994A" w:rsidR="005761A2" w:rsidRPr="00144154" w:rsidRDefault="005761A2" w:rsidP="005761A2">
            <w:pPr>
              <w:pStyle w:val="TableText"/>
              <w:rPr>
                <w:rFonts w:ascii="Arial" w:hAnsi="Arial" w:cs="Arial"/>
              </w:rPr>
            </w:pPr>
            <w:r w:rsidRPr="00144154">
              <w:rPr>
                <w:rFonts w:ascii="Arial" w:hAnsi="Arial" w:cs="Arial"/>
                <w:noProof/>
              </w:rPr>
              <w:t>104</w:t>
            </w:r>
            <w:r w:rsidRPr="00144154">
              <w:rPr>
                <w:rFonts w:ascii="Arial" w:hAnsi="Arial" w:cs="Arial"/>
              </w:rPr>
              <w:t xml:space="preserve">, 105, 106, 109, 111, </w:t>
            </w:r>
            <w:r w:rsidRPr="00144154">
              <w:rPr>
                <w:rFonts w:ascii="Arial" w:hAnsi="Arial" w:cs="Arial"/>
                <w:noProof/>
              </w:rPr>
              <w:t>114</w:t>
            </w:r>
            <w:r w:rsidRPr="00144154">
              <w:rPr>
                <w:rFonts w:ascii="Arial" w:hAnsi="Arial" w:cs="Arial"/>
              </w:rPr>
              <w:t xml:space="preserve"> -</w:t>
            </w:r>
            <w:r w:rsidRPr="00144154">
              <w:rPr>
                <w:rFonts w:ascii="Arial" w:hAnsi="Arial" w:cs="Arial"/>
                <w:noProof/>
              </w:rPr>
              <w:t>115</w:t>
            </w:r>
          </w:p>
        </w:tc>
        <w:tc>
          <w:tcPr>
            <w:tcW w:w="1609" w:type="dxa"/>
          </w:tcPr>
          <w:p w14:paraId="10C8F08C" w14:textId="6F582D9F" w:rsidR="005761A2" w:rsidRPr="00144154" w:rsidRDefault="005761A2" w:rsidP="005761A2">
            <w:pPr>
              <w:pStyle w:val="TableText"/>
              <w:rPr>
                <w:rFonts w:ascii="Arial" w:hAnsi="Arial" w:cs="Arial"/>
              </w:rPr>
            </w:pPr>
            <w:r w:rsidRPr="00144154">
              <w:rPr>
                <w:rFonts w:ascii="Arial" w:hAnsi="Arial" w:cs="Arial"/>
              </w:rPr>
              <w:t>PSS*1*225</w:t>
            </w:r>
          </w:p>
        </w:tc>
        <w:tc>
          <w:tcPr>
            <w:tcW w:w="5437" w:type="dxa"/>
          </w:tcPr>
          <w:p w14:paraId="24DB1510" w14:textId="77777777"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Added explanation and examples of the new RESPIRATORY THERAPY DRUG? prompt under the Edit Orderable Items [PSS EDIT ORDERABLE ITEMS] option.</w:t>
            </w:r>
          </w:p>
          <w:p w14:paraId="07C0E635" w14:textId="28EEFC71" w:rsidR="005761A2" w:rsidRPr="00144154" w:rsidRDefault="00C770CA" w:rsidP="005761A2">
            <w:pPr>
              <w:tabs>
                <w:tab w:val="left" w:pos="289"/>
              </w:tabs>
              <w:spacing w:before="40" w:after="40"/>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28F5D561" w14:textId="77777777" w:rsidTr="00C116AB">
        <w:tc>
          <w:tcPr>
            <w:tcW w:w="863" w:type="dxa"/>
          </w:tcPr>
          <w:p w14:paraId="5C4C975A" w14:textId="678B7210"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01/19</w:t>
            </w:r>
          </w:p>
        </w:tc>
        <w:tc>
          <w:tcPr>
            <w:tcW w:w="1631" w:type="dxa"/>
          </w:tcPr>
          <w:p w14:paraId="015736EF" w14:textId="15550CC9" w:rsidR="005761A2" w:rsidRPr="00144154" w:rsidRDefault="005761A2" w:rsidP="005761A2">
            <w:pPr>
              <w:pStyle w:val="TableText"/>
              <w:keepNext/>
              <w:rPr>
                <w:rFonts w:ascii="Arial" w:hAnsi="Arial" w:cs="Arial"/>
              </w:rPr>
            </w:pPr>
            <w:r w:rsidRPr="00144154">
              <w:rPr>
                <w:rFonts w:ascii="Arial" w:hAnsi="Arial" w:cs="Arial"/>
              </w:rPr>
              <w:t>33, 78</w:t>
            </w:r>
          </w:p>
        </w:tc>
        <w:tc>
          <w:tcPr>
            <w:tcW w:w="1609" w:type="dxa"/>
          </w:tcPr>
          <w:p w14:paraId="09E31D22" w14:textId="300C261B" w:rsidR="005761A2" w:rsidRPr="00144154" w:rsidRDefault="005761A2" w:rsidP="005761A2">
            <w:pPr>
              <w:pStyle w:val="TableText"/>
              <w:rPr>
                <w:rFonts w:ascii="Arial" w:hAnsi="Arial" w:cs="Arial"/>
              </w:rPr>
            </w:pPr>
            <w:r w:rsidRPr="00144154">
              <w:rPr>
                <w:rFonts w:ascii="Arial" w:hAnsi="Arial" w:cs="Arial"/>
              </w:rPr>
              <w:t>PSS*1*214</w:t>
            </w:r>
          </w:p>
        </w:tc>
        <w:tc>
          <w:tcPr>
            <w:tcW w:w="5437" w:type="dxa"/>
          </w:tcPr>
          <w:p w14:paraId="4D3A93E1" w14:textId="77777777"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Edit the NCPDP Quantity Multiplier to reflect 5 decimal places</w:t>
            </w:r>
          </w:p>
          <w:p w14:paraId="5B47FBDF" w14:textId="77777777" w:rsidR="005761A2" w:rsidRPr="00144154" w:rsidRDefault="003C31C8" w:rsidP="005761A2">
            <w:pPr>
              <w:tabs>
                <w:tab w:val="left" w:pos="289"/>
              </w:tabs>
              <w:spacing w:before="40" w:after="40"/>
              <w:rPr>
                <w:rFonts w:ascii="Arial" w:hAnsi="Arial" w:cs="Arial"/>
                <w:sz w:val="20"/>
                <w:szCs w:val="20"/>
              </w:rPr>
            </w:pPr>
            <w:hyperlink w:anchor="pss_214_33" w:history="1">
              <w:r w:rsidR="005761A2" w:rsidRPr="00144154">
                <w:rPr>
                  <w:rFonts w:ascii="Arial" w:hAnsi="Arial" w:cs="Arial"/>
                  <w:sz w:val="20"/>
                  <w:szCs w:val="20"/>
                </w:rPr>
                <w:t>Display message if all EPHARMACY BILLABLE fields are blank</w:t>
              </w:r>
            </w:hyperlink>
          </w:p>
          <w:p w14:paraId="68E15E91" w14:textId="73CE9522"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666E930" w14:textId="77777777" w:rsidTr="00C116AB">
        <w:tc>
          <w:tcPr>
            <w:tcW w:w="863" w:type="dxa"/>
          </w:tcPr>
          <w:p w14:paraId="58025069" w14:textId="7D52CEA9"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10/18</w:t>
            </w:r>
          </w:p>
        </w:tc>
        <w:tc>
          <w:tcPr>
            <w:tcW w:w="1631" w:type="dxa"/>
          </w:tcPr>
          <w:p w14:paraId="6BD3A5E8" w14:textId="6E21B896" w:rsidR="005761A2" w:rsidRPr="00144154" w:rsidRDefault="005761A2" w:rsidP="005761A2">
            <w:pPr>
              <w:pStyle w:val="TableText"/>
              <w:keepNext/>
              <w:rPr>
                <w:rFonts w:ascii="Arial" w:hAnsi="Arial" w:cs="Arial"/>
              </w:rPr>
            </w:pPr>
            <w:r w:rsidRPr="00144154">
              <w:rPr>
                <w:rFonts w:ascii="Arial" w:hAnsi="Arial" w:cs="Arial"/>
              </w:rPr>
              <w:t>i-vii, Title Page, 34</w:t>
            </w:r>
          </w:p>
        </w:tc>
        <w:tc>
          <w:tcPr>
            <w:tcW w:w="1609" w:type="dxa"/>
          </w:tcPr>
          <w:p w14:paraId="3190A659" w14:textId="5FB2C466" w:rsidR="005761A2" w:rsidRPr="00144154" w:rsidRDefault="005761A2" w:rsidP="005761A2">
            <w:pPr>
              <w:pStyle w:val="TableText"/>
              <w:rPr>
                <w:rFonts w:ascii="Arial" w:hAnsi="Arial" w:cs="Arial"/>
              </w:rPr>
            </w:pPr>
            <w:r w:rsidRPr="00144154">
              <w:rPr>
                <w:rFonts w:ascii="Arial" w:hAnsi="Arial" w:cs="Arial"/>
              </w:rPr>
              <w:t>PSS*1*218</w:t>
            </w:r>
          </w:p>
        </w:tc>
        <w:tc>
          <w:tcPr>
            <w:tcW w:w="5437" w:type="dxa"/>
          </w:tcPr>
          <w:p w14:paraId="68257610"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w:t>
            </w:r>
            <w:r w:rsidRPr="00144154">
              <w:rPr>
                <w:rFonts w:ascii="Arial" w:hAnsi="Arial" w:cs="Arial"/>
                <w:sz w:val="20"/>
                <w:szCs w:val="20"/>
              </w:rPr>
              <w:tab/>
              <w:t>Updated title page to reflect month of release</w:t>
            </w:r>
          </w:p>
          <w:p w14:paraId="2C93EA31" w14:textId="1DB7FFE3"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w:t>
            </w:r>
            <w:r w:rsidRPr="00144154">
              <w:rPr>
                <w:rFonts w:ascii="Arial" w:hAnsi="Arial" w:cs="Arial"/>
                <w:sz w:val="20"/>
                <w:szCs w:val="20"/>
              </w:rPr>
              <w:tab/>
              <w:t>Description of added DEA, SPECIAL HDLG field       value “K”.  Updated figure for PSS DRUG ENTER/EDIT help screen for the DEA,SPECIAL HDLG field</w:t>
            </w:r>
          </w:p>
          <w:p w14:paraId="154A81EC" w14:textId="3ACF6179" w:rsidR="005761A2" w:rsidRPr="00144154" w:rsidRDefault="00C770CA" w:rsidP="005761A2">
            <w:pPr>
              <w:tabs>
                <w:tab w:val="left" w:pos="289"/>
              </w:tabs>
              <w:spacing w:before="40" w:after="40"/>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01" w14:textId="77777777" w:rsidTr="00C116AB">
        <w:tc>
          <w:tcPr>
            <w:tcW w:w="863" w:type="dxa"/>
          </w:tcPr>
          <w:p w14:paraId="60E6A0F5" w14:textId="77777777"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08/18</w:t>
            </w:r>
          </w:p>
          <w:p w14:paraId="60E6A0F6" w14:textId="77777777" w:rsidR="005761A2" w:rsidRPr="00144154" w:rsidRDefault="005761A2" w:rsidP="005761A2">
            <w:pPr>
              <w:spacing w:before="40"/>
              <w:rPr>
                <w:rFonts w:ascii="Arial" w:hAnsi="Arial" w:cs="Arial"/>
                <w:sz w:val="20"/>
                <w:szCs w:val="20"/>
              </w:rPr>
            </w:pPr>
          </w:p>
        </w:tc>
        <w:tc>
          <w:tcPr>
            <w:tcW w:w="1631" w:type="dxa"/>
          </w:tcPr>
          <w:p w14:paraId="60E6A0F9" w14:textId="0DE0AF43" w:rsidR="005761A2" w:rsidRPr="00144154" w:rsidRDefault="005761A2" w:rsidP="005761A2">
            <w:pPr>
              <w:pStyle w:val="TableText"/>
              <w:keepNext/>
              <w:rPr>
                <w:rFonts w:ascii="Arial" w:hAnsi="Arial" w:cs="Arial"/>
              </w:rPr>
            </w:pPr>
            <w:r w:rsidRPr="00144154">
              <w:rPr>
                <w:rFonts w:ascii="Arial" w:hAnsi="Arial" w:cs="Arial"/>
              </w:rPr>
              <w:t>68-71</w:t>
            </w:r>
            <w:r w:rsidRPr="00144154">
              <w:rPr>
                <w:rFonts w:ascii="Arial" w:hAnsi="Arial" w:cs="Arial"/>
              </w:rPr>
              <w:br/>
              <w:t>77-78</w:t>
            </w:r>
          </w:p>
          <w:p w14:paraId="60E6A0FA" w14:textId="77777777" w:rsidR="005761A2" w:rsidRPr="00144154" w:rsidRDefault="005761A2" w:rsidP="005761A2">
            <w:pPr>
              <w:pStyle w:val="TableText"/>
              <w:keepNext/>
              <w:rPr>
                <w:rFonts w:ascii="Arial" w:hAnsi="Arial" w:cs="Arial"/>
              </w:rPr>
            </w:pPr>
          </w:p>
        </w:tc>
        <w:tc>
          <w:tcPr>
            <w:tcW w:w="1609" w:type="dxa"/>
          </w:tcPr>
          <w:p w14:paraId="60E6A0FB" w14:textId="77777777" w:rsidR="005761A2" w:rsidRPr="00144154" w:rsidRDefault="005761A2" w:rsidP="005761A2">
            <w:pPr>
              <w:pStyle w:val="TableText"/>
              <w:rPr>
                <w:rFonts w:ascii="Arial" w:hAnsi="Arial" w:cs="Arial"/>
              </w:rPr>
            </w:pPr>
            <w:r w:rsidRPr="00144154">
              <w:rPr>
                <w:rFonts w:ascii="Arial" w:hAnsi="Arial" w:cs="Arial"/>
              </w:rPr>
              <w:t>PSS*1*227</w:t>
            </w:r>
          </w:p>
        </w:tc>
        <w:tc>
          <w:tcPr>
            <w:tcW w:w="5437" w:type="dxa"/>
          </w:tcPr>
          <w:p w14:paraId="60E6A0FC" w14:textId="48E72DD6"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Added sections to describe DRUG file (#50) audit notifications and price change history.</w:t>
            </w:r>
          </w:p>
          <w:p w14:paraId="32A87F97" w14:textId="77777777" w:rsidR="00C770CA"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Described changes to the [PSS LOOK] option resulting from DRUG file price changes.</w:t>
            </w:r>
          </w:p>
          <w:p w14:paraId="60E6A100" w14:textId="4EA53329" w:rsidR="005761A2" w:rsidRPr="00144154" w:rsidRDefault="00C770CA" w:rsidP="005761A2">
            <w:pPr>
              <w:tabs>
                <w:tab w:val="left" w:pos="289"/>
              </w:tabs>
              <w:spacing w:before="40" w:after="40"/>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06" w14:textId="77777777" w:rsidTr="00C116AB">
        <w:tc>
          <w:tcPr>
            <w:tcW w:w="863" w:type="dxa"/>
          </w:tcPr>
          <w:p w14:paraId="60E6A102"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18</w:t>
            </w:r>
          </w:p>
        </w:tc>
        <w:tc>
          <w:tcPr>
            <w:tcW w:w="1631" w:type="dxa"/>
          </w:tcPr>
          <w:p w14:paraId="60E6A103" w14:textId="77777777" w:rsidR="005761A2" w:rsidRPr="00144154" w:rsidRDefault="005761A2" w:rsidP="005761A2">
            <w:pPr>
              <w:pStyle w:val="TableText"/>
              <w:keepNext/>
              <w:rPr>
                <w:rFonts w:ascii="Arial" w:hAnsi="Arial" w:cs="Arial"/>
              </w:rPr>
            </w:pPr>
            <w:r w:rsidRPr="00144154">
              <w:rPr>
                <w:rFonts w:ascii="Arial" w:hAnsi="Arial" w:cs="Arial"/>
              </w:rPr>
              <w:t>30-31</w:t>
            </w:r>
          </w:p>
        </w:tc>
        <w:tc>
          <w:tcPr>
            <w:tcW w:w="1609" w:type="dxa"/>
          </w:tcPr>
          <w:p w14:paraId="60E6A104" w14:textId="77777777" w:rsidR="005761A2" w:rsidRPr="00144154" w:rsidRDefault="005761A2" w:rsidP="005761A2">
            <w:pPr>
              <w:pStyle w:val="TableText"/>
              <w:rPr>
                <w:rFonts w:ascii="Arial" w:hAnsi="Arial" w:cs="Arial"/>
              </w:rPr>
            </w:pPr>
            <w:r w:rsidRPr="00144154">
              <w:rPr>
                <w:rFonts w:ascii="Arial" w:hAnsi="Arial" w:cs="Arial"/>
              </w:rPr>
              <w:t>PSS*1*219</w:t>
            </w:r>
          </w:p>
        </w:tc>
        <w:tc>
          <w:tcPr>
            <w:tcW w:w="5437" w:type="dxa"/>
          </w:tcPr>
          <w:p w14:paraId="60E6A105"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Information related to the new option ‘Manage Buprenorphine Tx of Pain Dosage Forms’ [PSS BUPRENORPHINE DOSAGE FORMS].</w:t>
            </w:r>
          </w:p>
        </w:tc>
      </w:tr>
      <w:tr w:rsidR="005761A2" w:rsidRPr="00144154" w14:paraId="60E6A10C" w14:textId="77777777" w:rsidTr="00C116AB">
        <w:tc>
          <w:tcPr>
            <w:tcW w:w="863" w:type="dxa"/>
          </w:tcPr>
          <w:p w14:paraId="60E6A107"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8</w:t>
            </w:r>
          </w:p>
        </w:tc>
        <w:tc>
          <w:tcPr>
            <w:tcW w:w="1631" w:type="dxa"/>
          </w:tcPr>
          <w:p w14:paraId="60E6A108" w14:textId="77777777" w:rsidR="005761A2" w:rsidRPr="00144154" w:rsidRDefault="005761A2" w:rsidP="005761A2">
            <w:pPr>
              <w:pStyle w:val="TableText"/>
              <w:keepNext/>
              <w:rPr>
                <w:rFonts w:ascii="Arial" w:hAnsi="Arial" w:cs="Arial"/>
              </w:rPr>
            </w:pPr>
            <w:r w:rsidRPr="00144154">
              <w:rPr>
                <w:rFonts w:ascii="Arial" w:hAnsi="Arial" w:cs="Arial"/>
              </w:rPr>
              <w:t>20, 21</w:t>
            </w:r>
          </w:p>
        </w:tc>
        <w:tc>
          <w:tcPr>
            <w:tcW w:w="1609" w:type="dxa"/>
          </w:tcPr>
          <w:p w14:paraId="60E6A109" w14:textId="77777777" w:rsidR="005761A2" w:rsidRPr="00144154" w:rsidRDefault="005761A2" w:rsidP="005761A2">
            <w:pPr>
              <w:pStyle w:val="TableText"/>
              <w:rPr>
                <w:rFonts w:ascii="Arial" w:hAnsi="Arial" w:cs="Arial"/>
              </w:rPr>
            </w:pPr>
            <w:r w:rsidRPr="00144154">
              <w:rPr>
                <w:rFonts w:ascii="Arial" w:hAnsi="Arial" w:cs="Arial"/>
              </w:rPr>
              <w:t>PSS*1*211</w:t>
            </w:r>
          </w:p>
        </w:tc>
        <w:tc>
          <w:tcPr>
            <w:tcW w:w="5437" w:type="dxa"/>
          </w:tcPr>
          <w:p w14:paraId="60E6A10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Modified the example for the noun/dosage report in section1.2.5. </w:t>
            </w:r>
          </w:p>
          <w:p w14:paraId="60E6A10B"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N. Boston Analyst  CTT &amp; DM NDS Medications Dosage Form)</w:t>
            </w:r>
          </w:p>
        </w:tc>
      </w:tr>
      <w:tr w:rsidR="005761A2" w:rsidRPr="00144154" w14:paraId="60E6A11F" w14:textId="77777777" w:rsidTr="00C116AB">
        <w:tc>
          <w:tcPr>
            <w:tcW w:w="863" w:type="dxa"/>
          </w:tcPr>
          <w:p w14:paraId="60E6A10D"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8</w:t>
            </w:r>
          </w:p>
        </w:tc>
        <w:tc>
          <w:tcPr>
            <w:tcW w:w="1631" w:type="dxa"/>
          </w:tcPr>
          <w:p w14:paraId="60E6A115" w14:textId="6FCB6886" w:rsidR="005761A2" w:rsidRPr="00144154" w:rsidRDefault="005761A2" w:rsidP="005761A2">
            <w:pPr>
              <w:pStyle w:val="TableText"/>
              <w:keepNext/>
              <w:rPr>
                <w:rFonts w:ascii="Arial" w:hAnsi="Arial" w:cs="Arial"/>
              </w:rPr>
            </w:pPr>
            <w:r w:rsidRPr="00144154">
              <w:rPr>
                <w:rFonts w:ascii="Arial" w:hAnsi="Arial" w:cs="Arial"/>
              </w:rPr>
              <w:t>Title Page, Revision History, TOC, 45, 99, 100, 103, 105, and 107-110, 7-10, 34, 35, 37, 40, 41,46, 59, 63, 65, 67-70, 72, 76, 77, 85, 88, 90-92, 96, 102, 107, 108, 110, 114, 115, 118-122, 124, 126, 127, 136, 138-140, 143-145, 150-152, 154-157, 159, 161, 164-166, 169, and 171</w:t>
            </w:r>
          </w:p>
        </w:tc>
        <w:tc>
          <w:tcPr>
            <w:tcW w:w="1609" w:type="dxa"/>
          </w:tcPr>
          <w:p w14:paraId="60E6A116" w14:textId="77777777" w:rsidR="005761A2" w:rsidRPr="00144154" w:rsidRDefault="005761A2" w:rsidP="005761A2">
            <w:pPr>
              <w:pStyle w:val="TableText"/>
              <w:rPr>
                <w:rFonts w:ascii="Arial" w:hAnsi="Arial" w:cs="Arial"/>
              </w:rPr>
            </w:pPr>
            <w:r w:rsidRPr="00144154">
              <w:rPr>
                <w:rFonts w:ascii="Arial" w:hAnsi="Arial" w:cs="Arial"/>
              </w:rPr>
              <w:t>PSS*1*204</w:t>
            </w:r>
          </w:p>
        </w:tc>
        <w:tc>
          <w:tcPr>
            <w:tcW w:w="5437" w:type="dxa"/>
          </w:tcPr>
          <w:p w14:paraId="60E6A117"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the Title Page, Revision History, and Table of Contents.</w:t>
            </w:r>
          </w:p>
          <w:p w14:paraId="60E6A119" w14:textId="77777777" w:rsidR="005761A2" w:rsidRPr="00144154" w:rsidRDefault="005761A2" w:rsidP="005761A2">
            <w:pPr>
              <w:tabs>
                <w:tab w:val="left" w:pos="289"/>
              </w:tabs>
              <w:rPr>
                <w:rFonts w:ascii="Arial" w:hAnsi="Arial" w:cs="Arial"/>
                <w:sz w:val="20"/>
                <w:szCs w:val="20"/>
              </w:rPr>
            </w:pPr>
          </w:p>
          <w:p w14:paraId="60E6A11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Modified PDM adding two new fields: MOST COMMON INDICATION FOR USE (#14) and INDICATIONS FOR USE (#13) to the PHARMACY ORDERABLE ITEM (#50.7) file. These fields are displayed as part of the Edit Orderable Items [PSS EDIT ORDERABLE ITEMS] option.</w:t>
            </w:r>
          </w:p>
          <w:p w14:paraId="60E6A11C" w14:textId="77777777" w:rsidR="005761A2" w:rsidRPr="00144154" w:rsidRDefault="005761A2" w:rsidP="005761A2">
            <w:pPr>
              <w:tabs>
                <w:tab w:val="left" w:pos="289"/>
              </w:tabs>
              <w:rPr>
                <w:rFonts w:ascii="Arial" w:hAnsi="Arial" w:cs="Arial"/>
                <w:sz w:val="20"/>
                <w:szCs w:val="20"/>
              </w:rPr>
            </w:pPr>
          </w:p>
          <w:p w14:paraId="60E6A11D"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Made formatting changes throughout the document.</w:t>
            </w:r>
          </w:p>
          <w:p w14:paraId="60E6A11E" w14:textId="777507A4"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26" w14:textId="77777777" w:rsidTr="00C116AB">
        <w:tc>
          <w:tcPr>
            <w:tcW w:w="863" w:type="dxa"/>
          </w:tcPr>
          <w:p w14:paraId="60E6A12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2/18</w:t>
            </w:r>
          </w:p>
        </w:tc>
        <w:tc>
          <w:tcPr>
            <w:tcW w:w="1631" w:type="dxa"/>
          </w:tcPr>
          <w:p w14:paraId="60E6A121" w14:textId="77777777" w:rsidR="005761A2" w:rsidRPr="00144154" w:rsidRDefault="005761A2" w:rsidP="005761A2">
            <w:pPr>
              <w:pStyle w:val="TableText"/>
              <w:keepNext/>
              <w:rPr>
                <w:rFonts w:ascii="Arial" w:hAnsi="Arial" w:cs="Arial"/>
              </w:rPr>
            </w:pPr>
            <w:r w:rsidRPr="00144154">
              <w:rPr>
                <w:rFonts w:ascii="Arial" w:hAnsi="Arial" w:cs="Arial"/>
              </w:rPr>
              <w:t>Title page</w:t>
            </w:r>
          </w:p>
          <w:p w14:paraId="60E6A122" w14:textId="77777777" w:rsidR="005761A2" w:rsidRPr="00144154" w:rsidRDefault="005761A2" w:rsidP="005761A2">
            <w:pPr>
              <w:pStyle w:val="TableText"/>
              <w:keepNext/>
              <w:spacing w:before="0" w:after="0"/>
              <w:rPr>
                <w:rFonts w:ascii="Arial" w:hAnsi="Arial" w:cs="Arial"/>
              </w:rPr>
            </w:pPr>
            <w:r w:rsidRPr="00144154">
              <w:rPr>
                <w:rFonts w:ascii="Arial" w:hAnsi="Arial" w:cs="Arial"/>
              </w:rPr>
              <w:t>153-154</w:t>
            </w:r>
          </w:p>
        </w:tc>
        <w:tc>
          <w:tcPr>
            <w:tcW w:w="1609" w:type="dxa"/>
          </w:tcPr>
          <w:p w14:paraId="60E6A123" w14:textId="77777777" w:rsidR="005761A2" w:rsidRPr="00144154" w:rsidRDefault="005761A2" w:rsidP="005761A2">
            <w:pPr>
              <w:pStyle w:val="TableText"/>
              <w:rPr>
                <w:rFonts w:ascii="Arial" w:hAnsi="Arial" w:cs="Arial"/>
              </w:rPr>
            </w:pPr>
            <w:r w:rsidRPr="00144154">
              <w:rPr>
                <w:rFonts w:ascii="Arial" w:hAnsi="Arial" w:cs="Arial"/>
              </w:rPr>
              <w:t>PSS*1*178</w:t>
            </w:r>
          </w:p>
        </w:tc>
        <w:tc>
          <w:tcPr>
            <w:tcW w:w="5437" w:type="dxa"/>
          </w:tcPr>
          <w:p w14:paraId="60E6A124"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title page to reflect month of release</w:t>
            </w:r>
          </w:p>
          <w:p w14:paraId="60E6A125" w14:textId="769C65CC"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Updated display for </w:t>
            </w:r>
            <w:r w:rsidRPr="00144154">
              <w:rPr>
                <w:rFonts w:ascii="Arial" w:hAnsi="Arial" w:cs="Arial"/>
                <w:i/>
                <w:sz w:val="20"/>
                <w:szCs w:val="20"/>
              </w:rPr>
              <w:t>Check PEPS Service Setup</w:t>
            </w:r>
            <w:r w:rsidRPr="00144154">
              <w:rPr>
                <w:rFonts w:ascii="Arial" w:hAnsi="Arial" w:cs="Arial"/>
                <w:sz w:val="20"/>
                <w:szCs w:val="20"/>
              </w:rPr>
              <w:t xml:space="preserve"> option </w:t>
            </w:r>
            <w:r w:rsidR="00C770CA" w:rsidRPr="00144154">
              <w:rPr>
                <w:rFonts w:ascii="Arial" w:hAnsi="Arial" w:cs="Arial"/>
                <w:sz w:val="20"/>
                <w:szCs w:val="20"/>
              </w:rPr>
              <w:t>(</w:t>
            </w:r>
            <w:r w:rsidR="00C770CA">
              <w:rPr>
                <w:rFonts w:ascii="Arial" w:hAnsi="Arial" w:cs="Arial"/>
                <w:sz w:val="20"/>
                <w:szCs w:val="20"/>
              </w:rPr>
              <w:t>REDACTED</w:t>
            </w:r>
            <w:r w:rsidR="00C770CA" w:rsidRPr="00144154">
              <w:rPr>
                <w:rFonts w:ascii="Arial" w:hAnsi="Arial" w:cs="Arial"/>
                <w:sz w:val="20"/>
                <w:szCs w:val="20"/>
              </w:rPr>
              <w:t>)</w:t>
            </w:r>
          </w:p>
        </w:tc>
      </w:tr>
      <w:tr w:rsidR="005761A2" w:rsidRPr="00144154" w14:paraId="60E6A12B" w14:textId="77777777" w:rsidTr="00C116AB">
        <w:tc>
          <w:tcPr>
            <w:tcW w:w="863" w:type="dxa"/>
          </w:tcPr>
          <w:p w14:paraId="60E6A127"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1/18</w:t>
            </w:r>
          </w:p>
        </w:tc>
        <w:tc>
          <w:tcPr>
            <w:tcW w:w="1631" w:type="dxa"/>
          </w:tcPr>
          <w:p w14:paraId="60E6A128" w14:textId="77777777" w:rsidR="005761A2" w:rsidRPr="00144154" w:rsidRDefault="005761A2" w:rsidP="005761A2">
            <w:pPr>
              <w:pStyle w:val="TableText"/>
              <w:keepNext/>
              <w:rPr>
                <w:rFonts w:ascii="Arial" w:hAnsi="Arial" w:cs="Arial"/>
              </w:rPr>
            </w:pPr>
            <w:r w:rsidRPr="00144154">
              <w:rPr>
                <w:rFonts w:ascii="Arial" w:hAnsi="Arial" w:cs="Arial"/>
              </w:rPr>
              <w:t>127</w:t>
            </w:r>
          </w:p>
        </w:tc>
        <w:tc>
          <w:tcPr>
            <w:tcW w:w="1609" w:type="dxa"/>
          </w:tcPr>
          <w:p w14:paraId="60E6A129" w14:textId="77777777" w:rsidR="005761A2" w:rsidRPr="00144154" w:rsidRDefault="005761A2" w:rsidP="005761A2">
            <w:pPr>
              <w:pStyle w:val="TableText"/>
              <w:rPr>
                <w:rFonts w:ascii="Arial" w:hAnsi="Arial" w:cs="Arial"/>
              </w:rPr>
            </w:pPr>
            <w:r w:rsidRPr="00144154">
              <w:rPr>
                <w:rFonts w:ascii="Arial" w:hAnsi="Arial" w:cs="Arial"/>
              </w:rPr>
              <w:t>PSS*1*212</w:t>
            </w:r>
          </w:p>
        </w:tc>
        <w:tc>
          <w:tcPr>
            <w:tcW w:w="5437" w:type="dxa"/>
          </w:tcPr>
          <w:p w14:paraId="60E6A12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Pharmacy System Parameters Edit option</w:t>
            </w:r>
          </w:p>
        </w:tc>
      </w:tr>
      <w:tr w:rsidR="005761A2" w:rsidRPr="00144154" w14:paraId="60E6A13E" w14:textId="77777777" w:rsidTr="00C116AB">
        <w:tc>
          <w:tcPr>
            <w:tcW w:w="863" w:type="dxa"/>
          </w:tcPr>
          <w:p w14:paraId="60E6A12C"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5/17</w:t>
            </w:r>
          </w:p>
        </w:tc>
        <w:tc>
          <w:tcPr>
            <w:tcW w:w="1631" w:type="dxa"/>
          </w:tcPr>
          <w:p w14:paraId="60E6A12D" w14:textId="63F80492" w:rsidR="005761A2" w:rsidRPr="00144154" w:rsidRDefault="005761A2" w:rsidP="005761A2">
            <w:pPr>
              <w:pStyle w:val="TableText"/>
              <w:keepNext/>
              <w:rPr>
                <w:rFonts w:ascii="Arial" w:hAnsi="Arial" w:cs="Arial"/>
              </w:rPr>
            </w:pPr>
            <w:r w:rsidRPr="00144154">
              <w:rPr>
                <w:rFonts w:ascii="Arial" w:hAnsi="Arial" w:cs="Arial"/>
                <w:noProof/>
              </w:rPr>
              <w:t>4</w:t>
            </w:r>
          </w:p>
          <w:p w14:paraId="60E6A12F" w14:textId="3CD448F4" w:rsidR="005761A2" w:rsidRPr="00144154" w:rsidRDefault="005761A2" w:rsidP="005761A2">
            <w:pPr>
              <w:pStyle w:val="TableText"/>
              <w:keepNext/>
              <w:rPr>
                <w:rFonts w:ascii="Arial" w:hAnsi="Arial" w:cs="Arial"/>
              </w:rPr>
            </w:pPr>
            <w:r w:rsidRPr="00144154">
              <w:rPr>
                <w:rFonts w:ascii="Arial" w:hAnsi="Arial" w:cs="Arial"/>
                <w:noProof/>
              </w:rPr>
              <w:t>80</w:t>
            </w:r>
            <w:r w:rsidRPr="00144154">
              <w:rPr>
                <w:rFonts w:ascii="Arial" w:hAnsi="Arial" w:cs="Arial"/>
              </w:rPr>
              <w:t>-81</w:t>
            </w:r>
          </w:p>
          <w:p w14:paraId="60E6A131" w14:textId="36FF9268" w:rsidR="005761A2" w:rsidRPr="00144154" w:rsidRDefault="005761A2" w:rsidP="005761A2">
            <w:pPr>
              <w:pStyle w:val="TableText"/>
              <w:keepNext/>
              <w:rPr>
                <w:rFonts w:ascii="Arial" w:hAnsi="Arial" w:cs="Arial"/>
              </w:rPr>
            </w:pPr>
            <w:r w:rsidRPr="00144154">
              <w:rPr>
                <w:rFonts w:ascii="Arial" w:hAnsi="Arial" w:cs="Arial"/>
              </w:rPr>
              <w:t>82-85</w:t>
            </w:r>
          </w:p>
          <w:p w14:paraId="60E6A132" w14:textId="77777777" w:rsidR="005761A2" w:rsidRPr="00144154" w:rsidRDefault="005761A2" w:rsidP="005761A2">
            <w:pPr>
              <w:pStyle w:val="TableText"/>
              <w:keepNext/>
              <w:rPr>
                <w:rFonts w:ascii="Arial" w:hAnsi="Arial" w:cs="Arial"/>
              </w:rPr>
            </w:pPr>
            <w:r w:rsidRPr="00144154">
              <w:rPr>
                <w:rFonts w:ascii="Arial" w:hAnsi="Arial" w:cs="Arial"/>
              </w:rPr>
              <w:t>129-134</w:t>
            </w:r>
          </w:p>
          <w:p w14:paraId="60E6A134" w14:textId="05A06A7D" w:rsidR="005761A2" w:rsidRPr="00144154" w:rsidRDefault="005761A2" w:rsidP="005761A2">
            <w:pPr>
              <w:pStyle w:val="TableText"/>
              <w:keepNext/>
              <w:rPr>
                <w:rFonts w:ascii="Arial" w:hAnsi="Arial" w:cs="Arial"/>
              </w:rPr>
            </w:pPr>
            <w:r w:rsidRPr="00144154">
              <w:rPr>
                <w:rFonts w:ascii="Arial" w:hAnsi="Arial" w:cs="Arial"/>
              </w:rPr>
              <w:t>136-137</w:t>
            </w:r>
          </w:p>
          <w:p w14:paraId="60E6A135" w14:textId="77777777" w:rsidR="005761A2" w:rsidRPr="00144154" w:rsidRDefault="005761A2" w:rsidP="005761A2">
            <w:pPr>
              <w:pStyle w:val="TableText"/>
              <w:keepNext/>
              <w:rPr>
                <w:rFonts w:ascii="Arial" w:hAnsi="Arial" w:cs="Arial"/>
              </w:rPr>
            </w:pPr>
            <w:r w:rsidRPr="00144154">
              <w:rPr>
                <w:rFonts w:ascii="Arial" w:hAnsi="Arial" w:cs="Arial"/>
              </w:rPr>
              <w:t>197</w:t>
            </w:r>
          </w:p>
        </w:tc>
        <w:tc>
          <w:tcPr>
            <w:tcW w:w="1609" w:type="dxa"/>
          </w:tcPr>
          <w:p w14:paraId="60E6A136" w14:textId="77777777" w:rsidR="005761A2" w:rsidRPr="00144154" w:rsidRDefault="005761A2" w:rsidP="005761A2">
            <w:pPr>
              <w:pStyle w:val="TableText"/>
              <w:rPr>
                <w:rFonts w:ascii="Arial" w:hAnsi="Arial" w:cs="Arial"/>
              </w:rPr>
            </w:pPr>
            <w:r w:rsidRPr="00144154">
              <w:rPr>
                <w:rFonts w:ascii="Arial" w:hAnsi="Arial" w:cs="Arial"/>
              </w:rPr>
              <w:t>PSS*1*201</w:t>
            </w:r>
          </w:p>
          <w:p w14:paraId="60E6A137" w14:textId="77777777" w:rsidR="005761A2" w:rsidRPr="00144154" w:rsidRDefault="005761A2" w:rsidP="005761A2">
            <w:pPr>
              <w:pStyle w:val="TableText"/>
              <w:rPr>
                <w:rFonts w:ascii="Arial" w:hAnsi="Arial" w:cs="Arial"/>
              </w:rPr>
            </w:pPr>
          </w:p>
        </w:tc>
        <w:tc>
          <w:tcPr>
            <w:tcW w:w="5437" w:type="dxa"/>
          </w:tcPr>
          <w:p w14:paraId="60E6A138"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Pharmacy Data Management options</w:t>
            </w:r>
          </w:p>
          <w:p w14:paraId="60E6A139"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7.1 Medication Instruction File Add/Edit</w:t>
            </w:r>
          </w:p>
          <w:p w14:paraId="60E6A13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7.2 Medication Instruction File Report</w:t>
            </w:r>
          </w:p>
          <w:p w14:paraId="60E6A13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13.1 Standard Schedule Edit</w:t>
            </w:r>
          </w:p>
          <w:p w14:paraId="60E6A13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13.2 Administration Schedule File Report</w:t>
            </w:r>
          </w:p>
          <w:p w14:paraId="60E6A13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Modified Glossary Terms</w:t>
            </w:r>
          </w:p>
        </w:tc>
      </w:tr>
      <w:tr w:rsidR="005761A2" w:rsidRPr="00144154" w14:paraId="60E6A14E" w14:textId="77777777" w:rsidTr="00C116AB">
        <w:tc>
          <w:tcPr>
            <w:tcW w:w="863" w:type="dxa"/>
          </w:tcPr>
          <w:p w14:paraId="60E6A13F"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1/16</w:t>
            </w:r>
          </w:p>
        </w:tc>
        <w:tc>
          <w:tcPr>
            <w:tcW w:w="1631" w:type="dxa"/>
          </w:tcPr>
          <w:p w14:paraId="60E6A141" w14:textId="0FAFDFCE" w:rsidR="005761A2" w:rsidRPr="00144154" w:rsidRDefault="005761A2" w:rsidP="005761A2">
            <w:pPr>
              <w:pStyle w:val="TableText"/>
              <w:keepNext/>
              <w:rPr>
                <w:rFonts w:ascii="Arial" w:hAnsi="Arial" w:cs="Arial"/>
              </w:rPr>
            </w:pPr>
            <w:r w:rsidRPr="00144154">
              <w:rPr>
                <w:rFonts w:ascii="Arial" w:hAnsi="Arial" w:cs="Arial"/>
              </w:rPr>
              <w:t>37-38, 41, 43-44, 49,</w:t>
            </w:r>
            <w:r w:rsidRPr="00144154" w:rsidDel="00AA31A4">
              <w:rPr>
                <w:rFonts w:ascii="Arial" w:hAnsi="Arial" w:cs="Arial"/>
              </w:rPr>
              <w:t xml:space="preserve"> </w:t>
            </w:r>
            <w:r w:rsidRPr="00144154">
              <w:rPr>
                <w:rFonts w:ascii="Arial" w:hAnsi="Arial" w:cs="Arial"/>
              </w:rPr>
              <w:t>52, 55-56, 58, 66-67</w:t>
            </w:r>
          </w:p>
          <w:p w14:paraId="60E6A144" w14:textId="42E4EFFE" w:rsidR="005761A2" w:rsidRPr="00144154" w:rsidRDefault="005761A2" w:rsidP="005761A2">
            <w:pPr>
              <w:pStyle w:val="TableText"/>
              <w:keepNext/>
              <w:rPr>
                <w:rFonts w:ascii="Arial" w:hAnsi="Arial" w:cs="Arial"/>
              </w:rPr>
            </w:pPr>
            <w:r w:rsidRPr="00144154">
              <w:rPr>
                <w:rFonts w:ascii="Arial" w:hAnsi="Arial" w:cs="Arial"/>
              </w:rPr>
              <w:t>73-75, 77</w:t>
            </w:r>
          </w:p>
        </w:tc>
        <w:tc>
          <w:tcPr>
            <w:tcW w:w="1609" w:type="dxa"/>
          </w:tcPr>
          <w:p w14:paraId="60E6A145" w14:textId="77777777" w:rsidR="005761A2" w:rsidRPr="00144154" w:rsidRDefault="005761A2" w:rsidP="005761A2">
            <w:pPr>
              <w:pStyle w:val="TableText"/>
              <w:rPr>
                <w:rFonts w:ascii="Arial" w:hAnsi="Arial" w:cs="Arial"/>
              </w:rPr>
            </w:pPr>
            <w:r w:rsidRPr="00144154">
              <w:rPr>
                <w:rFonts w:ascii="Arial" w:hAnsi="Arial" w:cs="Arial"/>
              </w:rPr>
              <w:t>PSS*1*200</w:t>
            </w:r>
          </w:p>
        </w:tc>
        <w:tc>
          <w:tcPr>
            <w:tcW w:w="5437" w:type="dxa"/>
          </w:tcPr>
          <w:p w14:paraId="60E6A149" w14:textId="7621F48E"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3 – Drug Enter/Edit</w:t>
            </w:r>
          </w:p>
          <w:p w14:paraId="60E6A14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6 – PSSLOOK</w:t>
            </w:r>
          </w:p>
          <w:p w14:paraId="60E6A14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6 – PSNLOOK</w:t>
            </w:r>
          </w:p>
          <w:p w14:paraId="60E6A14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6 – PSNACT</w:t>
            </w:r>
          </w:p>
          <w:p w14:paraId="60E6A14D" w14:textId="60493006" w:rsidR="005761A2" w:rsidRPr="00144154" w:rsidRDefault="00C770CA" w:rsidP="005761A2">
            <w:pPr>
              <w:ind w:left="19"/>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54" w14:textId="77777777" w:rsidTr="00C116AB">
        <w:tc>
          <w:tcPr>
            <w:tcW w:w="863" w:type="dxa"/>
          </w:tcPr>
          <w:p w14:paraId="60E6A14F"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0/16</w:t>
            </w:r>
          </w:p>
        </w:tc>
        <w:tc>
          <w:tcPr>
            <w:tcW w:w="1631" w:type="dxa"/>
          </w:tcPr>
          <w:p w14:paraId="60E6A150" w14:textId="77777777" w:rsidR="005761A2" w:rsidRPr="00144154" w:rsidRDefault="005761A2" w:rsidP="005761A2">
            <w:pPr>
              <w:pStyle w:val="TableText"/>
              <w:keepNext/>
              <w:rPr>
                <w:rFonts w:ascii="Arial" w:hAnsi="Arial" w:cs="Arial"/>
              </w:rPr>
            </w:pPr>
            <w:r w:rsidRPr="00144154">
              <w:rPr>
                <w:rFonts w:ascii="Arial" w:hAnsi="Arial" w:cs="Arial"/>
              </w:rPr>
              <w:t>65, 66</w:t>
            </w:r>
          </w:p>
        </w:tc>
        <w:tc>
          <w:tcPr>
            <w:tcW w:w="1609" w:type="dxa"/>
          </w:tcPr>
          <w:p w14:paraId="60E6A151" w14:textId="77777777" w:rsidR="005761A2" w:rsidRPr="00144154" w:rsidRDefault="005761A2" w:rsidP="005761A2">
            <w:pPr>
              <w:pStyle w:val="TableText"/>
              <w:rPr>
                <w:rFonts w:ascii="Arial" w:hAnsi="Arial" w:cs="Arial"/>
              </w:rPr>
            </w:pPr>
            <w:r w:rsidRPr="00144154">
              <w:rPr>
                <w:rFonts w:ascii="Arial" w:hAnsi="Arial" w:cs="Arial"/>
              </w:rPr>
              <w:t>PSS*1*193</w:t>
            </w:r>
          </w:p>
        </w:tc>
        <w:tc>
          <w:tcPr>
            <w:tcW w:w="5437" w:type="dxa"/>
          </w:tcPr>
          <w:p w14:paraId="60E6A152"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Section 1.3 – Drug Enter/Edit.</w:t>
            </w:r>
          </w:p>
          <w:p w14:paraId="60E6A153" w14:textId="6C1C99DB"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5C" w14:textId="77777777" w:rsidTr="00C116AB">
        <w:tc>
          <w:tcPr>
            <w:tcW w:w="863" w:type="dxa"/>
          </w:tcPr>
          <w:p w14:paraId="60E6A155"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16</w:t>
            </w:r>
          </w:p>
        </w:tc>
        <w:tc>
          <w:tcPr>
            <w:tcW w:w="1631" w:type="dxa"/>
          </w:tcPr>
          <w:p w14:paraId="60E6A156" w14:textId="77777777" w:rsidR="005761A2" w:rsidRPr="00144154" w:rsidRDefault="005761A2" w:rsidP="005761A2">
            <w:pPr>
              <w:pStyle w:val="TableText"/>
              <w:keepNext/>
              <w:rPr>
                <w:rFonts w:ascii="Arial" w:hAnsi="Arial" w:cs="Arial"/>
              </w:rPr>
            </w:pPr>
            <w:r w:rsidRPr="00144154">
              <w:rPr>
                <w:rFonts w:ascii="Arial" w:hAnsi="Arial" w:cs="Arial"/>
              </w:rPr>
              <w:t>32-34, 38-40, 49, 51, 53, 70-72, 100</w:t>
            </w:r>
          </w:p>
        </w:tc>
        <w:tc>
          <w:tcPr>
            <w:tcW w:w="1609" w:type="dxa"/>
          </w:tcPr>
          <w:p w14:paraId="60E6A157" w14:textId="77777777" w:rsidR="005761A2" w:rsidRPr="00144154" w:rsidRDefault="005761A2" w:rsidP="005761A2">
            <w:pPr>
              <w:pStyle w:val="TableText"/>
              <w:rPr>
                <w:rFonts w:ascii="Arial" w:hAnsi="Arial" w:cs="Arial"/>
              </w:rPr>
            </w:pPr>
            <w:r w:rsidRPr="00144154">
              <w:rPr>
                <w:rFonts w:ascii="Arial" w:hAnsi="Arial" w:cs="Arial"/>
              </w:rPr>
              <w:t>PSS*1*192</w:t>
            </w:r>
          </w:p>
        </w:tc>
        <w:tc>
          <w:tcPr>
            <w:tcW w:w="5437" w:type="dxa"/>
          </w:tcPr>
          <w:p w14:paraId="60E6A158"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Title Page to current OI&amp;T standards</w:t>
            </w:r>
          </w:p>
          <w:p w14:paraId="60E6A159"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 fields to drug file for electronic billable determination</w:t>
            </w:r>
          </w:p>
          <w:p w14:paraId="60E6A15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 field to drug file for sensitive diagnosis drug</w:t>
            </w:r>
          </w:p>
          <w:p w14:paraId="60E6A15B" w14:textId="6C3E6F9B"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89" w14:textId="77777777" w:rsidTr="00C116AB">
        <w:tc>
          <w:tcPr>
            <w:tcW w:w="863" w:type="dxa"/>
          </w:tcPr>
          <w:p w14:paraId="60E6A15D"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6/16</w:t>
            </w:r>
          </w:p>
        </w:tc>
        <w:tc>
          <w:tcPr>
            <w:tcW w:w="1631" w:type="dxa"/>
          </w:tcPr>
          <w:p w14:paraId="60E6A15E" w14:textId="77777777" w:rsidR="005761A2" w:rsidRPr="00144154" w:rsidRDefault="005761A2" w:rsidP="005761A2">
            <w:pPr>
              <w:pStyle w:val="TableText"/>
              <w:keepNext/>
              <w:rPr>
                <w:rFonts w:ascii="Arial" w:hAnsi="Arial" w:cs="Arial"/>
              </w:rPr>
            </w:pPr>
            <w:r w:rsidRPr="00144154">
              <w:rPr>
                <w:rFonts w:ascii="Arial" w:hAnsi="Arial" w:cs="Arial"/>
              </w:rPr>
              <w:t>i-ix</w:t>
            </w:r>
          </w:p>
          <w:p w14:paraId="60E6A15F" w14:textId="77777777" w:rsidR="005761A2" w:rsidRPr="00144154" w:rsidRDefault="005761A2" w:rsidP="005761A2">
            <w:pPr>
              <w:pStyle w:val="TableText"/>
              <w:keepNext/>
              <w:rPr>
                <w:rFonts w:ascii="Arial" w:hAnsi="Arial" w:cs="Arial"/>
              </w:rPr>
            </w:pPr>
            <w:r w:rsidRPr="00144154">
              <w:rPr>
                <w:rFonts w:ascii="Arial" w:hAnsi="Arial" w:cs="Arial"/>
              </w:rPr>
              <w:t>11</w:t>
            </w:r>
          </w:p>
          <w:p w14:paraId="60E6A163" w14:textId="63D7C9D9" w:rsidR="005761A2" w:rsidRPr="00144154" w:rsidRDefault="005761A2" w:rsidP="005761A2">
            <w:pPr>
              <w:pStyle w:val="TableText"/>
              <w:keepNext/>
              <w:rPr>
                <w:rFonts w:ascii="Arial" w:hAnsi="Arial" w:cs="Arial"/>
              </w:rPr>
            </w:pPr>
            <w:r w:rsidRPr="00144154">
              <w:rPr>
                <w:rFonts w:ascii="Arial" w:hAnsi="Arial" w:cs="Arial"/>
              </w:rPr>
              <w:t>40-41</w:t>
            </w:r>
          </w:p>
          <w:p w14:paraId="60E6A164" w14:textId="77777777" w:rsidR="005761A2" w:rsidRPr="00144154" w:rsidRDefault="005761A2" w:rsidP="005761A2">
            <w:pPr>
              <w:pStyle w:val="TableText"/>
              <w:keepNext/>
              <w:rPr>
                <w:rFonts w:ascii="Arial" w:hAnsi="Arial" w:cs="Arial"/>
              </w:rPr>
            </w:pPr>
            <w:r w:rsidRPr="00144154">
              <w:rPr>
                <w:rFonts w:ascii="Arial" w:hAnsi="Arial" w:cs="Arial"/>
              </w:rPr>
              <w:t>43</w:t>
            </w:r>
          </w:p>
          <w:p w14:paraId="40B6D7A3" w14:textId="77777777" w:rsidR="005761A2" w:rsidRPr="00144154" w:rsidRDefault="005761A2" w:rsidP="005761A2">
            <w:pPr>
              <w:pStyle w:val="TableText"/>
              <w:keepNext/>
              <w:rPr>
                <w:rFonts w:ascii="Arial" w:hAnsi="Arial" w:cs="Arial"/>
              </w:rPr>
            </w:pPr>
            <w:r w:rsidRPr="00144154">
              <w:rPr>
                <w:rFonts w:ascii="Arial" w:hAnsi="Arial" w:cs="Arial"/>
              </w:rPr>
              <w:t>49</w:t>
            </w:r>
          </w:p>
          <w:p w14:paraId="60E6A16C" w14:textId="417B631A" w:rsidR="005761A2" w:rsidRPr="00144154" w:rsidRDefault="005761A2" w:rsidP="005761A2">
            <w:pPr>
              <w:pStyle w:val="TableText"/>
              <w:keepNext/>
              <w:rPr>
                <w:rFonts w:ascii="Arial" w:hAnsi="Arial" w:cs="Arial"/>
              </w:rPr>
            </w:pPr>
            <w:r w:rsidRPr="00144154">
              <w:rPr>
                <w:rFonts w:ascii="Arial" w:hAnsi="Arial" w:cs="Arial"/>
              </w:rPr>
              <w:t>72-73</w:t>
            </w:r>
          </w:p>
          <w:p w14:paraId="60E6A16F" w14:textId="3595C2F3" w:rsidR="005761A2" w:rsidRPr="00144154" w:rsidRDefault="005761A2" w:rsidP="005761A2">
            <w:pPr>
              <w:pStyle w:val="TableText"/>
              <w:keepNext/>
              <w:rPr>
                <w:rFonts w:ascii="Arial" w:hAnsi="Arial" w:cs="Arial"/>
              </w:rPr>
            </w:pPr>
            <w:r w:rsidRPr="00144154">
              <w:rPr>
                <w:rFonts w:ascii="Arial" w:hAnsi="Arial" w:cs="Arial"/>
              </w:rPr>
              <w:t>121-122</w:t>
            </w:r>
          </w:p>
          <w:p w14:paraId="60E6A171" w14:textId="4D64AA56" w:rsidR="005761A2" w:rsidRPr="00144154" w:rsidRDefault="005761A2" w:rsidP="005761A2">
            <w:pPr>
              <w:pStyle w:val="TableText"/>
              <w:keepNext/>
              <w:rPr>
                <w:rFonts w:ascii="Arial" w:hAnsi="Arial" w:cs="Arial"/>
              </w:rPr>
            </w:pPr>
            <w:r w:rsidRPr="00144154">
              <w:rPr>
                <w:rFonts w:ascii="Arial" w:hAnsi="Arial" w:cs="Arial"/>
              </w:rPr>
              <w:t>123</w:t>
            </w:r>
          </w:p>
          <w:p w14:paraId="60E6A173" w14:textId="29E778B7" w:rsidR="005761A2" w:rsidRPr="00144154" w:rsidRDefault="005761A2" w:rsidP="005761A2">
            <w:pPr>
              <w:pStyle w:val="TableText"/>
              <w:keepNext/>
              <w:rPr>
                <w:rFonts w:ascii="Arial" w:hAnsi="Arial" w:cs="Arial"/>
              </w:rPr>
            </w:pPr>
            <w:r w:rsidRPr="00144154">
              <w:rPr>
                <w:rFonts w:ascii="Arial" w:hAnsi="Arial" w:cs="Arial"/>
              </w:rPr>
              <w:t>144</w:t>
            </w:r>
          </w:p>
          <w:p w14:paraId="60E6A174" w14:textId="77777777" w:rsidR="005761A2" w:rsidRPr="00144154" w:rsidRDefault="005761A2" w:rsidP="005761A2">
            <w:pPr>
              <w:pStyle w:val="TableText"/>
              <w:keepNext/>
              <w:rPr>
                <w:rFonts w:ascii="Arial" w:hAnsi="Arial" w:cs="Arial"/>
              </w:rPr>
            </w:pPr>
            <w:r w:rsidRPr="00144154">
              <w:rPr>
                <w:rFonts w:ascii="Arial" w:hAnsi="Arial" w:cs="Arial"/>
              </w:rPr>
              <w:t>146-147</w:t>
            </w:r>
          </w:p>
        </w:tc>
        <w:tc>
          <w:tcPr>
            <w:tcW w:w="1609" w:type="dxa"/>
          </w:tcPr>
          <w:p w14:paraId="60E6A175" w14:textId="77777777" w:rsidR="005761A2" w:rsidRPr="00144154" w:rsidRDefault="005761A2" w:rsidP="005761A2">
            <w:pPr>
              <w:pStyle w:val="TableText"/>
              <w:rPr>
                <w:rFonts w:ascii="Arial" w:hAnsi="Arial" w:cs="Arial"/>
              </w:rPr>
            </w:pPr>
            <w:r w:rsidRPr="00144154">
              <w:rPr>
                <w:rFonts w:ascii="Arial" w:hAnsi="Arial" w:cs="Arial"/>
              </w:rPr>
              <w:t>PSS*1*189</w:t>
            </w:r>
          </w:p>
        </w:tc>
        <w:tc>
          <w:tcPr>
            <w:tcW w:w="5437" w:type="dxa"/>
          </w:tcPr>
          <w:p w14:paraId="60E6A176"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Revision History and Table of Contents.</w:t>
            </w:r>
          </w:p>
          <w:p w14:paraId="60E6A177"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MAXIMUM DAYS SUPPLY to example</w:t>
            </w:r>
          </w:p>
          <w:p w14:paraId="60E6A178"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Revised Section 1.3 - Drug Enter Edit Option</w:t>
            </w:r>
          </w:p>
          <w:p w14:paraId="60E6A179"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paragraph on Max days supply </w:t>
            </w:r>
          </w:p>
          <w:p w14:paraId="60E6A17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Example 2: </w:t>
            </w:r>
            <w:r w:rsidRPr="00144154">
              <w:rPr>
                <w:rFonts w:ascii="Arial" w:hAnsi="Arial" w:cs="Arial"/>
                <w:i/>
                <w:sz w:val="20"/>
                <w:szCs w:val="20"/>
              </w:rPr>
              <w:t>Drug Enter/Edit</w:t>
            </w:r>
            <w:r w:rsidRPr="00144154">
              <w:rPr>
                <w:rFonts w:ascii="Arial" w:hAnsi="Arial" w:cs="Arial"/>
                <w:sz w:val="20"/>
                <w:szCs w:val="20"/>
              </w:rPr>
              <w:t xml:space="preserve"> [PSS DRUG ENTER/EDIT] Option (showing a maximum days supply of 365)</w:t>
            </w:r>
          </w:p>
          <w:p w14:paraId="60E6A17B"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MAXIMUM DAYS SUPPLY field in example </w:t>
            </w:r>
          </w:p>
          <w:p w14:paraId="60E6A17C"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MAXIMUM DAYS Supply field in example</w:t>
            </w:r>
          </w:p>
          <w:p w14:paraId="60E6A17D"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MAXIMUM DAYS SUPPLY field in example for [PSS LOOK]  option</w:t>
            </w:r>
          </w:p>
          <w:p w14:paraId="60E6A17E"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example 4 for </w:t>
            </w:r>
            <w:r w:rsidRPr="00144154">
              <w:rPr>
                <w:rFonts w:ascii="Arial" w:hAnsi="Arial" w:cs="Arial"/>
                <w:kern w:val="28"/>
                <w:sz w:val="20"/>
                <w:szCs w:val="20"/>
              </w:rPr>
              <w:t>PSNLOOK</w:t>
            </w:r>
            <w:r w:rsidRPr="00144154">
              <w:rPr>
                <w:rFonts w:ascii="Arial" w:hAnsi="Arial" w:cs="Arial"/>
                <w:sz w:val="20"/>
                <w:szCs w:val="20"/>
              </w:rPr>
              <w:t xml:space="preserve"> option.  This option will display the MAXIMUM DAYS SUPPLY field</w:t>
            </w:r>
          </w:p>
          <w:p w14:paraId="60E6A17F"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example 5 for PSNACT option.  This option will display the MAXIMUM DAYS SUPPLY field</w:t>
            </w:r>
          </w:p>
          <w:p w14:paraId="60E6A180"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Updated Section 1.9.2 </w:t>
            </w:r>
            <w:r w:rsidRPr="00144154">
              <w:rPr>
                <w:rFonts w:ascii="Arial" w:hAnsi="Arial" w:cs="Arial"/>
                <w:bCs/>
                <w:sz w:val="20"/>
                <w:szCs w:val="20"/>
              </w:rPr>
              <w:t>Dispense Drug/Orderable Item Maintenance</w:t>
            </w:r>
          </w:p>
          <w:p w14:paraId="60E6A181"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documentation to Section 1.13, </w:t>
            </w:r>
            <w:r w:rsidRPr="00144154">
              <w:rPr>
                <w:rFonts w:ascii="Arial" w:hAnsi="Arial" w:cs="Arial"/>
                <w:bCs/>
                <w:sz w:val="20"/>
                <w:szCs w:val="20"/>
              </w:rPr>
              <w:t>Standard Schedule Edit</w:t>
            </w:r>
            <w:r w:rsidRPr="00144154">
              <w:rPr>
                <w:rFonts w:ascii="Arial" w:hAnsi="Arial" w:cs="Arial"/>
                <w:b/>
                <w:bCs/>
                <w:sz w:val="20"/>
                <w:szCs w:val="20"/>
              </w:rPr>
              <w:t xml:space="preserve">; </w:t>
            </w:r>
            <w:r w:rsidRPr="00144154">
              <w:rPr>
                <w:rFonts w:ascii="Arial" w:hAnsi="Arial" w:cs="Arial"/>
                <w:sz w:val="20"/>
                <w:szCs w:val="20"/>
              </w:rPr>
              <w:t>Schedule Edit – Inactivate. Added Example: Inactive Administration Schedule</w:t>
            </w:r>
          </w:p>
          <w:p w14:paraId="60E6A182"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documentation to Section 1.13.2 - </w:t>
            </w:r>
            <w:r w:rsidRPr="00144154">
              <w:rPr>
                <w:rFonts w:ascii="Arial" w:hAnsi="Arial" w:cs="Arial"/>
                <w:bCs/>
                <w:sz w:val="20"/>
                <w:szCs w:val="20"/>
              </w:rPr>
              <w:t xml:space="preserve">Administration Schedule File Report. </w:t>
            </w:r>
            <w:r w:rsidRPr="00144154">
              <w:rPr>
                <w:rFonts w:ascii="Arial" w:hAnsi="Arial" w:cs="Arial"/>
                <w:sz w:val="20"/>
                <w:szCs w:val="20"/>
              </w:rPr>
              <w:t>Added Example: Administration Schedule File Report</w:t>
            </w:r>
          </w:p>
          <w:p w14:paraId="60E6A183"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inactivation date for IV Additive</w:t>
            </w:r>
          </w:p>
          <w:p w14:paraId="60E6A184"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inactivation date for IV Solutions</w:t>
            </w:r>
          </w:p>
          <w:p w14:paraId="60E6A185"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new rule regarding IV solutions matched to an Orderable. Added Example: Exclusion of duplicate volumes within an Orderable Item</w:t>
            </w:r>
          </w:p>
          <w:p w14:paraId="60E6A188" w14:textId="39CA3B35"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A3" w14:textId="77777777" w:rsidTr="00C116AB">
        <w:tc>
          <w:tcPr>
            <w:tcW w:w="863" w:type="dxa"/>
          </w:tcPr>
          <w:p w14:paraId="60E6A18A"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6</w:t>
            </w:r>
          </w:p>
        </w:tc>
        <w:tc>
          <w:tcPr>
            <w:tcW w:w="1631" w:type="dxa"/>
          </w:tcPr>
          <w:p w14:paraId="60E6A18B" w14:textId="77777777" w:rsidR="005761A2" w:rsidRPr="00144154" w:rsidRDefault="005761A2" w:rsidP="005761A2">
            <w:pPr>
              <w:pStyle w:val="TableText"/>
              <w:keepNext/>
              <w:rPr>
                <w:rFonts w:ascii="Arial" w:hAnsi="Arial" w:cs="Arial"/>
              </w:rPr>
            </w:pPr>
            <w:r w:rsidRPr="00144154">
              <w:rPr>
                <w:rFonts w:ascii="Arial" w:hAnsi="Arial" w:cs="Arial"/>
              </w:rPr>
              <w:t xml:space="preserve">i-viii, </w:t>
            </w:r>
          </w:p>
          <w:p w14:paraId="60E6A18C" w14:textId="77777777" w:rsidR="005761A2" w:rsidRPr="00144154" w:rsidRDefault="005761A2" w:rsidP="005761A2">
            <w:pPr>
              <w:pStyle w:val="TableText"/>
              <w:keepNext/>
              <w:rPr>
                <w:rFonts w:ascii="Arial" w:hAnsi="Arial" w:cs="Arial"/>
              </w:rPr>
            </w:pPr>
            <w:r w:rsidRPr="00144154">
              <w:rPr>
                <w:rFonts w:ascii="Arial" w:hAnsi="Arial" w:cs="Arial"/>
              </w:rPr>
              <w:t>44, 87, 88, 89, 96</w:t>
            </w:r>
          </w:p>
          <w:p w14:paraId="60E6A18E" w14:textId="77777777" w:rsidR="005761A2" w:rsidRPr="00144154" w:rsidRDefault="005761A2" w:rsidP="005761A2">
            <w:pPr>
              <w:pStyle w:val="TableText"/>
              <w:keepNext/>
              <w:rPr>
                <w:rFonts w:ascii="Arial" w:hAnsi="Arial" w:cs="Arial"/>
              </w:rPr>
            </w:pPr>
            <w:r w:rsidRPr="00144154">
              <w:rPr>
                <w:rFonts w:ascii="Arial" w:hAnsi="Arial" w:cs="Arial"/>
              </w:rPr>
              <w:t>62-63</w:t>
            </w:r>
          </w:p>
          <w:p w14:paraId="60E6A191" w14:textId="77777777" w:rsidR="005761A2" w:rsidRPr="00144154" w:rsidRDefault="005761A2" w:rsidP="005761A2">
            <w:pPr>
              <w:pStyle w:val="TableText"/>
              <w:keepNext/>
              <w:rPr>
                <w:rFonts w:ascii="Arial" w:hAnsi="Arial" w:cs="Arial"/>
              </w:rPr>
            </w:pPr>
            <w:r w:rsidRPr="00144154">
              <w:rPr>
                <w:rFonts w:ascii="Arial" w:hAnsi="Arial" w:cs="Arial"/>
              </w:rPr>
              <w:t>89-96</w:t>
            </w:r>
          </w:p>
          <w:p w14:paraId="60E6A196" w14:textId="77777777" w:rsidR="005761A2" w:rsidRPr="00144154" w:rsidRDefault="005761A2" w:rsidP="005761A2">
            <w:pPr>
              <w:pStyle w:val="TableText"/>
              <w:keepNext/>
              <w:rPr>
                <w:rFonts w:ascii="Arial" w:hAnsi="Arial" w:cs="Arial"/>
              </w:rPr>
            </w:pPr>
            <w:r w:rsidRPr="00144154">
              <w:rPr>
                <w:rFonts w:ascii="Arial" w:hAnsi="Arial" w:cs="Arial"/>
              </w:rPr>
              <w:t>97-98</w:t>
            </w:r>
          </w:p>
          <w:p w14:paraId="60E6A19A" w14:textId="77777777" w:rsidR="005761A2" w:rsidRPr="00144154" w:rsidRDefault="005761A2" w:rsidP="005761A2">
            <w:pPr>
              <w:pStyle w:val="TableText"/>
              <w:keepNext/>
              <w:rPr>
                <w:rFonts w:ascii="Arial" w:hAnsi="Arial" w:cs="Arial"/>
              </w:rPr>
            </w:pPr>
            <w:r w:rsidRPr="00144154">
              <w:rPr>
                <w:rFonts w:ascii="Arial" w:hAnsi="Arial" w:cs="Arial"/>
              </w:rPr>
              <w:t>105-108</w:t>
            </w:r>
          </w:p>
        </w:tc>
        <w:tc>
          <w:tcPr>
            <w:tcW w:w="1609" w:type="dxa"/>
          </w:tcPr>
          <w:p w14:paraId="60E6A19B" w14:textId="77777777" w:rsidR="005761A2" w:rsidRPr="00144154" w:rsidRDefault="005761A2" w:rsidP="005761A2">
            <w:pPr>
              <w:pStyle w:val="TableText"/>
              <w:rPr>
                <w:rFonts w:ascii="Arial" w:hAnsi="Arial" w:cs="Arial"/>
              </w:rPr>
            </w:pPr>
            <w:r w:rsidRPr="00144154">
              <w:rPr>
                <w:rFonts w:ascii="Arial" w:hAnsi="Arial" w:cs="Arial"/>
              </w:rPr>
              <w:t>PSS*1*191</w:t>
            </w:r>
          </w:p>
        </w:tc>
        <w:tc>
          <w:tcPr>
            <w:tcW w:w="5437" w:type="dxa"/>
          </w:tcPr>
          <w:p w14:paraId="60E6A19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TOC</w:t>
            </w:r>
          </w:p>
          <w:p w14:paraId="60E6A19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HIGH RISK/HIGH ALERT and PROMPT FOR REMOVAL IN BCMA to several example screens.</w:t>
            </w:r>
          </w:p>
          <w:p w14:paraId="60E6A19E"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Prompt for Removal in BCMA prompt information to Section 1.3 </w:t>
            </w:r>
            <w:r w:rsidRPr="00144154">
              <w:rPr>
                <w:rFonts w:ascii="Arial" w:hAnsi="Arial" w:cs="Arial"/>
                <w:i/>
                <w:sz w:val="20"/>
                <w:szCs w:val="20"/>
              </w:rPr>
              <w:t>Drug Enter/Edit</w:t>
            </w:r>
            <w:r w:rsidRPr="00144154">
              <w:rPr>
                <w:rFonts w:ascii="Arial" w:hAnsi="Arial" w:cs="Arial"/>
                <w:sz w:val="20"/>
                <w:szCs w:val="20"/>
              </w:rPr>
              <w:t xml:space="preserve"> [PSS DRUG ENTER/EDIT].</w:t>
            </w:r>
          </w:p>
          <w:p w14:paraId="60E6A19F"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ROMPT FOR REMOVAL IN BCMA information, HIGH RISK/HIGH ALERT prompt (from PSS*1*172) and added example 1 (PSS*1*191 Post-Install Report) to section 1.9.1 Edit Orderable Items.</w:t>
            </w:r>
          </w:p>
          <w:p w14:paraId="60E6A1A0"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PROMPT FOR REMOVAL IN BCMA information, HIGH RISK/HIGH ALERT prompt (from PSS*1*172) to 1.9.2. Dispense Drug/Orderable Item Maintenance. </w:t>
            </w:r>
          </w:p>
          <w:p w14:paraId="60E6A1A1"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39FD9D8E" w:rsidR="005761A2" w:rsidRPr="00144154" w:rsidRDefault="00C770CA" w:rsidP="005761A2">
            <w:pPr>
              <w:ind w:left="19"/>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C4" w14:textId="77777777" w:rsidTr="00C116AB">
        <w:tc>
          <w:tcPr>
            <w:tcW w:w="863" w:type="dxa"/>
          </w:tcPr>
          <w:p w14:paraId="60E6A1A4"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4</w:t>
            </w:r>
          </w:p>
        </w:tc>
        <w:tc>
          <w:tcPr>
            <w:tcW w:w="1631" w:type="dxa"/>
          </w:tcPr>
          <w:p w14:paraId="60E6A1A5" w14:textId="77777777" w:rsidR="005761A2" w:rsidRPr="00144154" w:rsidRDefault="005761A2" w:rsidP="005761A2">
            <w:pPr>
              <w:pStyle w:val="TableText"/>
              <w:keepNext/>
              <w:rPr>
                <w:rFonts w:ascii="Arial" w:hAnsi="Arial" w:cs="Arial"/>
              </w:rPr>
            </w:pPr>
            <w:r w:rsidRPr="00144154">
              <w:rPr>
                <w:rFonts w:ascii="Arial" w:hAnsi="Arial" w:cs="Arial"/>
              </w:rPr>
              <w:t>All</w:t>
            </w:r>
          </w:p>
          <w:p w14:paraId="60E6A1A6" w14:textId="77777777" w:rsidR="005761A2" w:rsidRPr="00144154" w:rsidRDefault="005761A2" w:rsidP="005761A2">
            <w:pPr>
              <w:pStyle w:val="TableText"/>
              <w:keepNext/>
              <w:rPr>
                <w:rFonts w:ascii="Arial" w:hAnsi="Arial" w:cs="Arial"/>
              </w:rPr>
            </w:pPr>
            <w:r w:rsidRPr="00144154">
              <w:rPr>
                <w:rFonts w:ascii="Arial" w:hAnsi="Arial" w:cs="Arial"/>
              </w:rPr>
              <w:t>i-vi, vii-viii,</w:t>
            </w:r>
          </w:p>
          <w:p w14:paraId="60E6A1A7" w14:textId="77777777" w:rsidR="005761A2" w:rsidRPr="00144154" w:rsidRDefault="005761A2" w:rsidP="005761A2">
            <w:pPr>
              <w:pStyle w:val="TableText"/>
              <w:keepNext/>
              <w:rPr>
                <w:rFonts w:ascii="Arial" w:hAnsi="Arial" w:cs="Arial"/>
              </w:rPr>
            </w:pPr>
            <w:r w:rsidRPr="00144154">
              <w:rPr>
                <w:rFonts w:ascii="Arial" w:hAnsi="Arial" w:cs="Arial"/>
              </w:rPr>
              <w:t>1, 3, 5</w:t>
            </w:r>
            <w:r w:rsidRPr="00144154">
              <w:rPr>
                <w:rFonts w:ascii="Arial" w:hAnsi="Arial" w:cs="Arial"/>
              </w:rPr>
              <w:noBreakHyphen/>
              <w:t>10, 12</w:t>
            </w:r>
            <w:r w:rsidRPr="00144154">
              <w:rPr>
                <w:rFonts w:ascii="Arial" w:hAnsi="Arial" w:cs="Arial"/>
              </w:rPr>
              <w:noBreakHyphen/>
              <w:t>18, 20, 22, 24</w:t>
            </w:r>
            <w:r w:rsidRPr="00144154">
              <w:rPr>
                <w:rFonts w:ascii="Arial" w:hAnsi="Arial" w:cs="Arial"/>
              </w:rPr>
              <w:noBreakHyphen/>
              <w:t>30, 32</w:t>
            </w:r>
            <w:r w:rsidRPr="00144154">
              <w:rPr>
                <w:rFonts w:ascii="Arial" w:hAnsi="Arial" w:cs="Arial"/>
              </w:rPr>
              <w:noBreakHyphen/>
              <w:t>37, 39, 40, 41, 44, 46, 48, 49, 52, 54</w:t>
            </w:r>
            <w:r w:rsidRPr="00144154">
              <w:rPr>
                <w:rFonts w:ascii="Arial" w:hAnsi="Arial" w:cs="Arial"/>
              </w:rPr>
              <w:noBreakHyphen/>
              <w:t>58, 62, 63, 66</w:t>
            </w:r>
            <w:r w:rsidRPr="00144154">
              <w:rPr>
                <w:rFonts w:ascii="Arial" w:hAnsi="Arial" w:cs="Arial"/>
              </w:rPr>
              <w:noBreakHyphen/>
              <w:t>70, 72, 73, 75, 77, 78, 83</w:t>
            </w:r>
            <w:r w:rsidRPr="00144154">
              <w:rPr>
                <w:rFonts w:ascii="Arial" w:hAnsi="Arial" w:cs="Arial"/>
              </w:rPr>
              <w:noBreakHyphen/>
              <w:t>90, 93, 94, 97</w:t>
            </w:r>
            <w:r w:rsidRPr="00144154">
              <w:rPr>
                <w:rFonts w:ascii="Arial" w:hAnsi="Arial" w:cs="Arial"/>
              </w:rPr>
              <w:noBreakHyphen/>
              <w:t>100, 102</w:t>
            </w:r>
            <w:r w:rsidRPr="00144154">
              <w:rPr>
                <w:rFonts w:ascii="Arial" w:hAnsi="Arial" w:cs="Arial"/>
              </w:rPr>
              <w:noBreakHyphen/>
              <w:t>110, 112</w:t>
            </w:r>
            <w:r w:rsidRPr="00144154">
              <w:rPr>
                <w:rFonts w:ascii="Arial" w:hAnsi="Arial" w:cs="Arial"/>
              </w:rPr>
              <w:noBreakHyphen/>
              <w:t>115, 119</w:t>
            </w:r>
            <w:r w:rsidRPr="00144154">
              <w:rPr>
                <w:rFonts w:ascii="Arial" w:hAnsi="Arial" w:cs="Arial"/>
              </w:rPr>
              <w:noBreakHyphen/>
              <w:t>126, 128</w:t>
            </w:r>
            <w:r w:rsidRPr="00144154">
              <w:rPr>
                <w:rFonts w:ascii="Arial" w:hAnsi="Arial" w:cs="Arial"/>
              </w:rPr>
              <w:noBreakHyphen/>
              <w:t>130, 132</w:t>
            </w:r>
            <w:r w:rsidRPr="00144154">
              <w:rPr>
                <w:rFonts w:ascii="Arial" w:hAnsi="Arial" w:cs="Arial"/>
              </w:rPr>
              <w:noBreakHyphen/>
              <w:t>135, 138</w:t>
            </w:r>
            <w:r w:rsidRPr="00144154">
              <w:rPr>
                <w:rFonts w:ascii="Arial" w:hAnsi="Arial" w:cs="Arial"/>
              </w:rPr>
              <w:noBreakHyphen/>
              <w:t>140, 145</w:t>
            </w:r>
            <w:r w:rsidRPr="00144154">
              <w:rPr>
                <w:rFonts w:ascii="Arial" w:hAnsi="Arial" w:cs="Arial"/>
              </w:rPr>
              <w:noBreakHyphen/>
              <w:t>150, 154, 158, 170, 171,</w:t>
            </w:r>
          </w:p>
          <w:p w14:paraId="60E6A1A8" w14:textId="77777777" w:rsidR="005761A2" w:rsidRPr="00144154" w:rsidRDefault="005761A2" w:rsidP="005761A2">
            <w:pPr>
              <w:pStyle w:val="TableText"/>
              <w:keepNext/>
              <w:rPr>
                <w:rFonts w:ascii="Arial" w:hAnsi="Arial" w:cs="Arial"/>
              </w:rPr>
            </w:pPr>
            <w:r w:rsidRPr="00144154">
              <w:rPr>
                <w:rFonts w:ascii="Arial" w:hAnsi="Arial" w:cs="Arial"/>
              </w:rPr>
              <w:t>221-222</w:t>
            </w:r>
          </w:p>
        </w:tc>
        <w:tc>
          <w:tcPr>
            <w:tcW w:w="1609" w:type="dxa"/>
          </w:tcPr>
          <w:p w14:paraId="60E6A1A9" w14:textId="77777777" w:rsidR="005761A2" w:rsidRPr="00144154" w:rsidRDefault="005761A2" w:rsidP="005761A2">
            <w:pPr>
              <w:pStyle w:val="TableText"/>
              <w:rPr>
                <w:rFonts w:ascii="Arial" w:hAnsi="Arial" w:cs="Arial"/>
              </w:rPr>
            </w:pPr>
            <w:r w:rsidRPr="00144154">
              <w:rPr>
                <w:rFonts w:ascii="Arial" w:hAnsi="Arial" w:cs="Arial"/>
              </w:rPr>
              <w:t>PSS*1*161</w:t>
            </w:r>
          </w:p>
        </w:tc>
        <w:tc>
          <w:tcPr>
            <w:tcW w:w="5437" w:type="dxa"/>
          </w:tcPr>
          <w:p w14:paraId="60E6A1A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numbered all pages</w:t>
            </w:r>
          </w:p>
          <w:p w14:paraId="60E6A1A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 TOC</w:t>
            </w:r>
          </w:p>
          <w:p w14:paraId="60E6A1A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menu option display text format throughout document</w:t>
            </w:r>
          </w:p>
          <w:p w14:paraId="60E6A1A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the numbers for all file and field entries throughout document</w:t>
            </w:r>
          </w:p>
          <w:p w14:paraId="60E6A1AE"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w:t>
            </w:r>
            <w:r w:rsidRPr="00144154">
              <w:rPr>
                <w:rFonts w:ascii="Arial" w:hAnsi="Arial" w:cs="Arial"/>
                <w:i/>
                <w:sz w:val="20"/>
                <w:szCs w:val="20"/>
              </w:rPr>
              <w:t>Lookup Dosing Check Info for Drug</w:t>
            </w:r>
            <w:r w:rsidRPr="00144154">
              <w:rPr>
                <w:rFonts w:ascii="Arial" w:hAnsi="Arial" w:cs="Arial"/>
                <w:sz w:val="20"/>
                <w:szCs w:val="20"/>
              </w:rPr>
              <w:t xml:space="preserve"> [PSS DRUG DOSING LOOKUP] Option and </w:t>
            </w:r>
            <w:r w:rsidRPr="00144154">
              <w:rPr>
                <w:rFonts w:ascii="Arial" w:hAnsi="Arial" w:cs="Arial"/>
                <w:i/>
                <w:sz w:val="20"/>
                <w:szCs w:val="20"/>
              </w:rPr>
              <w:t>Drug Names with Trailing Spaces Report</w:t>
            </w:r>
            <w:r w:rsidRPr="00144154">
              <w:rPr>
                <w:rFonts w:ascii="Arial" w:hAnsi="Arial" w:cs="Arial"/>
                <w:sz w:val="20"/>
                <w:szCs w:val="20"/>
              </w:rPr>
              <w:t xml:space="preserve"> [PSS TRAILING SPACES REPORT] Option to the </w:t>
            </w:r>
            <w:r w:rsidRPr="00144154">
              <w:rPr>
                <w:rFonts w:ascii="Arial" w:hAnsi="Arial" w:cs="Arial"/>
                <w:i/>
                <w:sz w:val="20"/>
                <w:szCs w:val="20"/>
              </w:rPr>
              <w:t>PDM menu</w:t>
            </w:r>
            <w:r w:rsidRPr="00144154">
              <w:rPr>
                <w:rFonts w:ascii="Arial" w:hAnsi="Arial" w:cs="Arial"/>
                <w:sz w:val="20"/>
                <w:szCs w:val="20"/>
              </w:rPr>
              <w:t xml:space="preserve"> [PSS MGR] structure</w:t>
            </w:r>
          </w:p>
          <w:p w14:paraId="60E6A1AF"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w:t>
            </w:r>
            <w:r w:rsidRPr="00144154">
              <w:rPr>
                <w:rFonts w:ascii="Arial" w:hAnsi="Arial" w:cs="Arial"/>
                <w:i/>
                <w:sz w:val="20"/>
                <w:szCs w:val="20"/>
              </w:rPr>
              <w:t>Enable/Disable Dosing Order Checks</w:t>
            </w:r>
            <w:r w:rsidRPr="00144154">
              <w:rPr>
                <w:rFonts w:ascii="Arial" w:hAnsi="Arial" w:cs="Arial"/>
                <w:sz w:val="20"/>
                <w:szCs w:val="20"/>
              </w:rPr>
              <w:t xml:space="preserve"> [PSS DOSING ORDER CHECKS] Option to the stand-alone menu options</w:t>
            </w:r>
          </w:p>
          <w:p w14:paraId="60E6A1B0"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section 1.2.9 </w:t>
            </w:r>
            <w:r w:rsidRPr="00144154">
              <w:rPr>
                <w:rFonts w:ascii="Arial" w:hAnsi="Arial" w:cs="Arial"/>
                <w:i/>
                <w:sz w:val="20"/>
                <w:szCs w:val="20"/>
              </w:rPr>
              <w:t>Lookup Dosing Check Info for Drug</w:t>
            </w:r>
            <w:r w:rsidRPr="00144154">
              <w:rPr>
                <w:rFonts w:ascii="Arial" w:hAnsi="Arial" w:cs="Arial"/>
                <w:sz w:val="20"/>
                <w:szCs w:val="20"/>
              </w:rPr>
              <w:t xml:space="preserve"> [PSS DRUG DOSING LOOKUP] Option</w:t>
            </w:r>
          </w:p>
          <w:p w14:paraId="60E6A1B1"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section on daily dose range check</w:t>
            </w:r>
          </w:p>
          <w:p w14:paraId="60E6A1B2"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daily dose range check information from section 1.13.1</w:t>
            </w:r>
          </w:p>
          <w:p w14:paraId="60E6A1B3"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60 enhancement information to section 1.13.1</w:t>
            </w:r>
          </w:p>
          <w:p w14:paraId="60E6A1B4"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73 reference regarding MOCHA server display to section 1.20.1</w:t>
            </w:r>
          </w:p>
          <w:p w14:paraId="60E6A1B5"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60 enhancement information to section 1.13.2. Added Exclude from All Dose Checks and Exclude from Daily Dose Check</w:t>
            </w:r>
          </w:p>
          <w:p w14:paraId="60E6A1B6"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Domain Name Service for MOCHA server information to section 1.20.1</w:t>
            </w:r>
          </w:p>
          <w:p w14:paraId="60E6A1B7"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1.24.4 </w:t>
            </w:r>
            <w:r w:rsidRPr="00144154">
              <w:rPr>
                <w:rFonts w:ascii="Arial" w:hAnsi="Arial" w:cs="Arial"/>
                <w:i/>
                <w:sz w:val="20"/>
                <w:szCs w:val="20"/>
              </w:rPr>
              <w:t>Enable/Disable Dosing Order Checks</w:t>
            </w:r>
            <w:r w:rsidRPr="00144154">
              <w:rPr>
                <w:rFonts w:ascii="Arial" w:hAnsi="Arial" w:cs="Arial"/>
                <w:sz w:val="20"/>
                <w:szCs w:val="20"/>
              </w:rPr>
              <w:t xml:space="preserve"> [PSS DOSING ORDER CHECKS] Option section</w:t>
            </w:r>
          </w:p>
          <w:p w14:paraId="60E6A1B8"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ll Stand-Alone Menu Items section is now 1.24.5</w:t>
            </w:r>
          </w:p>
          <w:p w14:paraId="60E6A1B9"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w:t>
            </w:r>
            <w:r w:rsidRPr="00144154">
              <w:rPr>
                <w:rFonts w:ascii="Arial" w:hAnsi="Arial" w:cs="Arial"/>
                <w:i/>
                <w:sz w:val="20"/>
                <w:szCs w:val="20"/>
              </w:rPr>
              <w:t>Enable/Disable Dosing Order Checks</w:t>
            </w:r>
            <w:r w:rsidRPr="00144154">
              <w:rPr>
                <w:rFonts w:ascii="Arial" w:hAnsi="Arial" w:cs="Arial"/>
                <w:sz w:val="20"/>
                <w:szCs w:val="20"/>
              </w:rPr>
              <w:t xml:space="preserve"> [PSS DOSING ORDER CHECKS] option to section 1.24.4 </w:t>
            </w:r>
          </w:p>
          <w:p w14:paraId="60E6A1B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Note: The Dosage Checks are exported as turned ON in patch PSS*1*160</w:t>
            </w:r>
          </w:p>
          <w:p w14:paraId="60E6A1B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incorrectly attributed Patch from 1/13 Revision History entry</w:t>
            </w:r>
          </w:p>
          <w:p w14:paraId="60E6A1B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formatting, typographical, and spelling errors</w:t>
            </w:r>
          </w:p>
          <w:p w14:paraId="60E6A1B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File number for CREATE POSSIBLE DOSAGE field</w:t>
            </w:r>
          </w:p>
          <w:p w14:paraId="60E6A1BE"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un-needed screen captures</w:t>
            </w:r>
          </w:p>
          <w:p w14:paraId="60E6A1BF"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File references</w:t>
            </w:r>
          </w:p>
          <w:p w14:paraId="60E6A1C0"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references to Test Accounts</w:t>
            </w:r>
          </w:p>
          <w:p w14:paraId="60E6A1C1"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Glossary</w:t>
            </w:r>
          </w:p>
          <w:p w14:paraId="60E6A1C2"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Index</w:t>
            </w:r>
          </w:p>
          <w:p w14:paraId="60E6A1C3" w14:textId="6F304C3E" w:rsidR="005761A2" w:rsidRPr="00144154" w:rsidRDefault="00C770CA" w:rsidP="005761A2">
            <w:pPr>
              <w:pStyle w:val="TableText"/>
              <w:spacing w:after="0"/>
              <w:ind w:left="19"/>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D3" w14:textId="77777777" w:rsidTr="00C116AB">
        <w:tc>
          <w:tcPr>
            <w:tcW w:w="863" w:type="dxa"/>
          </w:tcPr>
          <w:p w14:paraId="60E6A1C5"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2/13</w:t>
            </w:r>
          </w:p>
        </w:tc>
        <w:tc>
          <w:tcPr>
            <w:tcW w:w="1631" w:type="dxa"/>
          </w:tcPr>
          <w:p w14:paraId="60E6A1C6" w14:textId="77777777" w:rsidR="005761A2" w:rsidRPr="00144154" w:rsidRDefault="005761A2" w:rsidP="005761A2">
            <w:pPr>
              <w:pStyle w:val="TableText"/>
              <w:keepNext/>
              <w:rPr>
                <w:rFonts w:ascii="Arial" w:hAnsi="Arial" w:cs="Arial"/>
              </w:rPr>
            </w:pPr>
            <w:r w:rsidRPr="00144154">
              <w:rPr>
                <w:rFonts w:ascii="Arial" w:hAnsi="Arial" w:cs="Arial"/>
              </w:rPr>
              <w:t>i-vi, 4,  44j-44l</w:t>
            </w:r>
          </w:p>
          <w:p w14:paraId="60E6A1C7" w14:textId="77777777" w:rsidR="005761A2" w:rsidRPr="00144154" w:rsidRDefault="005761A2" w:rsidP="005761A2">
            <w:pPr>
              <w:pStyle w:val="TableText"/>
              <w:keepNext/>
              <w:rPr>
                <w:rFonts w:ascii="Arial" w:hAnsi="Arial" w:cs="Arial"/>
              </w:rPr>
            </w:pPr>
            <w:r w:rsidRPr="00144154">
              <w:rPr>
                <w:rFonts w:ascii="Arial" w:hAnsi="Arial" w:cs="Arial"/>
              </w:rPr>
              <w:t>102g-102h,</w:t>
            </w:r>
          </w:p>
          <w:p w14:paraId="60E6A1C8" w14:textId="77777777" w:rsidR="005761A2" w:rsidRPr="00144154" w:rsidRDefault="005761A2" w:rsidP="005761A2">
            <w:pPr>
              <w:pStyle w:val="TableText"/>
              <w:keepNext/>
              <w:rPr>
                <w:rFonts w:ascii="Arial" w:hAnsi="Arial" w:cs="Arial"/>
              </w:rPr>
            </w:pPr>
            <w:r w:rsidRPr="00144154">
              <w:rPr>
                <w:rFonts w:ascii="Arial" w:hAnsi="Arial" w:cs="Arial"/>
              </w:rPr>
              <w:t>103-104,</w:t>
            </w:r>
          </w:p>
          <w:p w14:paraId="60E6A1C9" w14:textId="77777777" w:rsidR="005761A2" w:rsidRPr="00144154" w:rsidRDefault="005761A2" w:rsidP="005761A2">
            <w:pPr>
              <w:pStyle w:val="TableText"/>
              <w:keepNext/>
              <w:rPr>
                <w:rFonts w:ascii="Arial" w:hAnsi="Arial" w:cs="Arial"/>
              </w:rPr>
            </w:pPr>
            <w:r w:rsidRPr="00144154">
              <w:rPr>
                <w:rFonts w:ascii="Arial" w:hAnsi="Arial" w:cs="Arial"/>
              </w:rPr>
              <w:t>105,</w:t>
            </w:r>
          </w:p>
          <w:p w14:paraId="60E6A1CA" w14:textId="77777777" w:rsidR="005761A2" w:rsidRPr="00144154" w:rsidRDefault="005761A2" w:rsidP="005761A2">
            <w:pPr>
              <w:pStyle w:val="TableText"/>
              <w:keepNext/>
              <w:rPr>
                <w:rFonts w:ascii="Arial" w:hAnsi="Arial" w:cs="Arial"/>
              </w:rPr>
            </w:pPr>
            <w:r w:rsidRPr="00144154">
              <w:rPr>
                <w:rFonts w:ascii="Arial" w:hAnsi="Arial" w:cs="Arial"/>
              </w:rPr>
              <w:t>152-153,</w:t>
            </w:r>
          </w:p>
          <w:p w14:paraId="60E6A1CB" w14:textId="77777777" w:rsidR="005761A2" w:rsidRPr="00144154" w:rsidRDefault="005761A2" w:rsidP="005761A2">
            <w:pPr>
              <w:pStyle w:val="TableText"/>
              <w:keepNext/>
              <w:rPr>
                <w:rFonts w:ascii="Arial" w:hAnsi="Arial" w:cs="Arial"/>
              </w:rPr>
            </w:pPr>
            <w:r w:rsidRPr="00144154">
              <w:rPr>
                <w:rFonts w:ascii="Arial" w:hAnsi="Arial" w:cs="Arial"/>
              </w:rPr>
              <w:t>204-206</w:t>
            </w:r>
          </w:p>
        </w:tc>
        <w:tc>
          <w:tcPr>
            <w:tcW w:w="1609" w:type="dxa"/>
          </w:tcPr>
          <w:p w14:paraId="60E6A1CC" w14:textId="77777777" w:rsidR="005761A2" w:rsidRPr="00144154" w:rsidRDefault="005761A2" w:rsidP="005761A2">
            <w:pPr>
              <w:pStyle w:val="TableText"/>
              <w:rPr>
                <w:rFonts w:ascii="Arial" w:hAnsi="Arial" w:cs="Arial"/>
              </w:rPr>
            </w:pPr>
            <w:r w:rsidRPr="00144154">
              <w:rPr>
                <w:rFonts w:ascii="Arial" w:hAnsi="Arial" w:cs="Arial"/>
              </w:rPr>
              <w:t>PSS*1*172</w:t>
            </w:r>
          </w:p>
        </w:tc>
        <w:tc>
          <w:tcPr>
            <w:tcW w:w="5437" w:type="dxa"/>
          </w:tcPr>
          <w:p w14:paraId="60E6A1CD" w14:textId="77777777" w:rsidR="005761A2" w:rsidRPr="00144154" w:rsidRDefault="005761A2" w:rsidP="005761A2">
            <w:pPr>
              <w:pStyle w:val="TableText"/>
              <w:spacing w:after="0"/>
              <w:rPr>
                <w:rFonts w:ascii="Arial" w:hAnsi="Arial" w:cs="Arial"/>
              </w:rPr>
            </w:pPr>
            <w:r w:rsidRPr="00144154">
              <w:rPr>
                <w:rFonts w:ascii="Arial" w:hAnsi="Arial" w:cs="Arial"/>
              </w:rPr>
              <w:t>New High Risk/High Alert functionality added to Pharmacy Orderable Item File</w:t>
            </w:r>
          </w:p>
          <w:p w14:paraId="60E6A1CE" w14:textId="77777777" w:rsidR="005761A2" w:rsidRPr="00144154" w:rsidRDefault="005761A2" w:rsidP="005761A2">
            <w:pPr>
              <w:pStyle w:val="TableText"/>
              <w:spacing w:after="0"/>
              <w:rPr>
                <w:rFonts w:ascii="Arial" w:hAnsi="Arial" w:cs="Arial"/>
              </w:rPr>
            </w:pPr>
            <w:r w:rsidRPr="00144154">
              <w:rPr>
                <w:rFonts w:ascii="Arial" w:hAnsi="Arial" w:cs="Arial"/>
              </w:rPr>
              <w:t>New Infusion Instruction Management functionality added to Pharmacy Data Management Option</w:t>
            </w:r>
          </w:p>
          <w:p w14:paraId="60E6A1CF" w14:textId="77777777" w:rsidR="005761A2" w:rsidRPr="00144154" w:rsidRDefault="005761A2" w:rsidP="005761A2">
            <w:pPr>
              <w:pStyle w:val="TableText"/>
              <w:spacing w:after="0"/>
              <w:rPr>
                <w:rFonts w:ascii="Arial" w:hAnsi="Arial" w:cs="Arial"/>
              </w:rPr>
            </w:pPr>
            <w:r w:rsidRPr="00144154">
              <w:rPr>
                <w:rFonts w:ascii="Arial" w:hAnsi="Arial" w:cs="Arial"/>
              </w:rPr>
              <w:t>Renumbered pages</w:t>
            </w:r>
          </w:p>
          <w:p w14:paraId="60E6A1D0" w14:textId="77777777" w:rsidR="005761A2" w:rsidRPr="00144154" w:rsidRDefault="005761A2" w:rsidP="005761A2">
            <w:pPr>
              <w:pStyle w:val="TableText"/>
              <w:spacing w:after="0"/>
              <w:rPr>
                <w:rFonts w:ascii="Arial" w:hAnsi="Arial" w:cs="Arial"/>
              </w:rPr>
            </w:pPr>
            <w:r w:rsidRPr="00144154">
              <w:rPr>
                <w:rFonts w:ascii="Arial" w:hAnsi="Arial" w:cs="Arial"/>
              </w:rPr>
              <w:t>Updated Glossary</w:t>
            </w:r>
          </w:p>
          <w:p w14:paraId="60E6A1D1" w14:textId="77777777" w:rsidR="005761A2" w:rsidRPr="00144154" w:rsidRDefault="005761A2" w:rsidP="005761A2">
            <w:pPr>
              <w:pStyle w:val="TableText"/>
              <w:spacing w:after="0"/>
              <w:rPr>
                <w:rFonts w:ascii="Arial" w:hAnsi="Arial" w:cs="Arial"/>
              </w:rPr>
            </w:pPr>
            <w:r w:rsidRPr="00144154">
              <w:rPr>
                <w:rFonts w:ascii="Arial" w:hAnsi="Arial" w:cs="Arial"/>
              </w:rPr>
              <w:t>Updated Index</w:t>
            </w:r>
          </w:p>
          <w:p w14:paraId="60E6A1D2" w14:textId="67290337"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DE" w14:textId="77777777" w:rsidTr="00C116AB">
        <w:tc>
          <w:tcPr>
            <w:tcW w:w="863" w:type="dxa"/>
          </w:tcPr>
          <w:p w14:paraId="60E6A1D4"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1/13</w:t>
            </w:r>
          </w:p>
        </w:tc>
        <w:tc>
          <w:tcPr>
            <w:tcW w:w="1631" w:type="dxa"/>
          </w:tcPr>
          <w:p w14:paraId="60E6A1D5" w14:textId="77777777" w:rsidR="005761A2" w:rsidRPr="00144154" w:rsidRDefault="005761A2" w:rsidP="005761A2">
            <w:pPr>
              <w:pStyle w:val="TableText"/>
              <w:keepNext/>
              <w:rPr>
                <w:rFonts w:ascii="Arial" w:hAnsi="Arial" w:cs="Arial"/>
              </w:rPr>
            </w:pPr>
            <w:r w:rsidRPr="00144154">
              <w:rPr>
                <w:rFonts w:ascii="Arial" w:hAnsi="Arial" w:cs="Arial"/>
              </w:rPr>
              <w:t>i-iv, v-vi,</w:t>
            </w:r>
          </w:p>
          <w:p w14:paraId="60E6A1D6" w14:textId="77777777" w:rsidR="005761A2" w:rsidRPr="00144154" w:rsidRDefault="005761A2" w:rsidP="005761A2">
            <w:pPr>
              <w:pStyle w:val="TableText"/>
              <w:keepNext/>
              <w:rPr>
                <w:rFonts w:ascii="Arial" w:hAnsi="Arial" w:cs="Arial"/>
              </w:rPr>
            </w:pPr>
            <w:r w:rsidRPr="00144154">
              <w:rPr>
                <w:rFonts w:ascii="Arial" w:hAnsi="Arial" w:cs="Arial"/>
              </w:rPr>
              <w:t>26a-26b,</w:t>
            </w:r>
          </w:p>
          <w:p w14:paraId="60E6A1D7" w14:textId="77777777" w:rsidR="005761A2" w:rsidRPr="00144154" w:rsidRDefault="005761A2" w:rsidP="005761A2">
            <w:pPr>
              <w:pStyle w:val="TableText"/>
              <w:keepNext/>
              <w:rPr>
                <w:rFonts w:ascii="Arial" w:hAnsi="Arial" w:cs="Arial"/>
              </w:rPr>
            </w:pPr>
            <w:r w:rsidRPr="00144154">
              <w:rPr>
                <w:rFonts w:ascii="Arial" w:hAnsi="Arial" w:cs="Arial"/>
              </w:rPr>
              <w:t>102a-102f</w:t>
            </w:r>
          </w:p>
        </w:tc>
        <w:tc>
          <w:tcPr>
            <w:tcW w:w="1609" w:type="dxa"/>
          </w:tcPr>
          <w:p w14:paraId="60E6A1D8" w14:textId="77777777" w:rsidR="005761A2" w:rsidRPr="00144154" w:rsidRDefault="005761A2" w:rsidP="005761A2">
            <w:pPr>
              <w:pStyle w:val="TableText"/>
              <w:rPr>
                <w:rFonts w:ascii="Arial" w:hAnsi="Arial" w:cs="Arial"/>
              </w:rPr>
            </w:pPr>
            <w:r w:rsidRPr="00144154">
              <w:rPr>
                <w:rFonts w:ascii="Arial" w:hAnsi="Arial" w:cs="Arial"/>
              </w:rPr>
              <w:t>PSS*1*174</w:t>
            </w:r>
          </w:p>
        </w:tc>
        <w:tc>
          <w:tcPr>
            <w:tcW w:w="5437" w:type="dxa"/>
          </w:tcPr>
          <w:p w14:paraId="60E6A1D9"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Update TOC</w:t>
            </w:r>
          </w:p>
          <w:p w14:paraId="60E6A1DA"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Identical additives and solutions</w:t>
            </w:r>
          </w:p>
          <w:p w14:paraId="60E6A1DB"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itive and Generic Drug Distinction</w:t>
            </w:r>
          </w:p>
          <w:p w14:paraId="60E6A1DC"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itive and Generic Drug Distinction, Solution Strength, and Quick Codes</w:t>
            </w:r>
          </w:p>
          <w:p w14:paraId="60E6A1DD"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itive Strength</w:t>
            </w:r>
          </w:p>
        </w:tc>
      </w:tr>
      <w:tr w:rsidR="005761A2" w:rsidRPr="00144154" w14:paraId="60E6A1EC" w14:textId="77777777" w:rsidTr="00C116AB">
        <w:tc>
          <w:tcPr>
            <w:tcW w:w="863" w:type="dxa"/>
          </w:tcPr>
          <w:p w14:paraId="60E6A1DF"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1/13</w:t>
            </w:r>
          </w:p>
        </w:tc>
        <w:tc>
          <w:tcPr>
            <w:tcW w:w="1631" w:type="dxa"/>
          </w:tcPr>
          <w:p w14:paraId="60E6A1E0" w14:textId="77777777" w:rsidR="005761A2" w:rsidRPr="00144154" w:rsidRDefault="005761A2" w:rsidP="005761A2">
            <w:pPr>
              <w:pStyle w:val="TableText"/>
              <w:keepNext/>
              <w:rPr>
                <w:rFonts w:ascii="Arial" w:hAnsi="Arial" w:cs="Arial"/>
              </w:rPr>
            </w:pPr>
            <w:r w:rsidRPr="00144154">
              <w:rPr>
                <w:rFonts w:ascii="Arial" w:hAnsi="Arial" w:cs="Arial"/>
              </w:rPr>
              <w:t>i - vi, 4 - 4a, 26 – 26b, 100 - 100b, 101a – 101b, 102a – 102f, 103, 104-104d, 105, 205 - 208</w:t>
            </w:r>
          </w:p>
        </w:tc>
        <w:tc>
          <w:tcPr>
            <w:tcW w:w="1609" w:type="dxa"/>
          </w:tcPr>
          <w:p w14:paraId="60E6A1E1" w14:textId="77777777" w:rsidR="005761A2" w:rsidRPr="00144154" w:rsidRDefault="005761A2" w:rsidP="005761A2">
            <w:pPr>
              <w:pStyle w:val="TableText"/>
              <w:rPr>
                <w:rFonts w:ascii="Arial" w:hAnsi="Arial" w:cs="Arial"/>
              </w:rPr>
            </w:pPr>
            <w:r w:rsidRPr="00144154">
              <w:rPr>
                <w:rFonts w:ascii="Arial" w:hAnsi="Arial" w:cs="Arial"/>
              </w:rPr>
              <w:t>PSS*1*164 &amp; PSS*1*169</w:t>
            </w:r>
          </w:p>
        </w:tc>
        <w:tc>
          <w:tcPr>
            <w:tcW w:w="5437" w:type="dxa"/>
          </w:tcPr>
          <w:p w14:paraId="60E6A1E2"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REQuest Change to Dose Unit example to the Request Change Dose Unit section.</w:t>
            </w:r>
          </w:p>
          <w:p w14:paraId="60E6A1E3"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note to Check PEPS Services Setup section.</w:t>
            </w:r>
          </w:p>
          <w:p w14:paraId="60E6A1E4"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check options to the Vendor Database Reachable; Enhanced Order Checks Executed example.</w:t>
            </w:r>
          </w:p>
          <w:p w14:paraId="60E6A1E5"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Print Interface Data File option</w:t>
            </w:r>
          </w:p>
          <w:p w14:paraId="60E6A1E6"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Section 1.21 Inpatient Drug Management as this information was missing from patch PSS*1*146 release.</w:t>
            </w:r>
          </w:p>
          <w:p w14:paraId="60E6A1E7"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Section 1.22 Check Drug Interaction option</w:t>
            </w:r>
          </w:p>
          <w:p w14:paraId="60E6A1E8"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Find Unmapped Local Possible Dosages option</w:t>
            </w:r>
          </w:p>
          <w:p w14:paraId="60E6A1E9"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Updated the heading number for the Stand-Alone Menu Options section this was previously 1.21 and is now 1.23.</w:t>
            </w:r>
          </w:p>
          <w:p w14:paraId="60E6A1EA"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Updated Index</w:t>
            </w:r>
          </w:p>
          <w:p w14:paraId="60E6A1EB" w14:textId="174818DA" w:rsidR="005761A2" w:rsidRPr="00144154" w:rsidRDefault="00C770CA" w:rsidP="005761A2">
            <w:pPr>
              <w:pStyle w:val="TableText"/>
              <w:spacing w:before="20" w:after="20"/>
              <w:ind w:left="19"/>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F2" w14:textId="77777777" w:rsidTr="00C116AB">
        <w:tc>
          <w:tcPr>
            <w:tcW w:w="863" w:type="dxa"/>
          </w:tcPr>
          <w:p w14:paraId="60E6A1ED"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6/12</w:t>
            </w:r>
          </w:p>
        </w:tc>
        <w:tc>
          <w:tcPr>
            <w:tcW w:w="1631" w:type="dxa"/>
          </w:tcPr>
          <w:p w14:paraId="60E6A1EE" w14:textId="77777777" w:rsidR="005761A2" w:rsidRPr="00144154" w:rsidRDefault="005761A2" w:rsidP="005761A2">
            <w:pPr>
              <w:pStyle w:val="TableText"/>
              <w:keepNext/>
              <w:rPr>
                <w:rFonts w:ascii="Arial" w:hAnsi="Arial" w:cs="Arial"/>
              </w:rPr>
            </w:pPr>
            <w:r w:rsidRPr="00144154">
              <w:rPr>
                <w:rFonts w:ascii="Arial" w:hAnsi="Arial" w:cs="Arial"/>
              </w:rPr>
              <w:t>i, ii, iii, 3-4, 4a – 4b, 44c, 44ib, 44j, 105</w:t>
            </w:r>
          </w:p>
        </w:tc>
        <w:tc>
          <w:tcPr>
            <w:tcW w:w="1609" w:type="dxa"/>
          </w:tcPr>
          <w:p w14:paraId="60E6A1EF" w14:textId="77777777" w:rsidR="005761A2" w:rsidRPr="00144154" w:rsidRDefault="005761A2" w:rsidP="005761A2">
            <w:pPr>
              <w:pStyle w:val="TableText"/>
              <w:rPr>
                <w:rFonts w:ascii="Arial" w:hAnsi="Arial" w:cs="Arial"/>
              </w:rPr>
            </w:pPr>
            <w:r w:rsidRPr="00144154">
              <w:rPr>
                <w:rFonts w:ascii="Arial" w:hAnsi="Arial" w:cs="Arial"/>
              </w:rPr>
              <w:t>PSS*1*146</w:t>
            </w:r>
          </w:p>
        </w:tc>
        <w:tc>
          <w:tcPr>
            <w:tcW w:w="5437" w:type="dxa"/>
          </w:tcPr>
          <w:p w14:paraId="60E6A1F0" w14:textId="77777777" w:rsidR="005761A2" w:rsidRPr="00144154" w:rsidRDefault="005761A2" w:rsidP="005761A2">
            <w:pPr>
              <w:pStyle w:val="TableText"/>
              <w:spacing w:before="20" w:after="20"/>
              <w:rPr>
                <w:rFonts w:ascii="Arial" w:hAnsi="Arial" w:cs="Arial"/>
              </w:rPr>
            </w:pPr>
            <w:r w:rsidRPr="00144154">
              <w:rPr>
                <w:rFonts w:ascii="Arial" w:hAnsi="Arial" w:cs="Arial"/>
              </w:rPr>
              <w:t>New sub-menu named Inpatient Drug Management [PSS INP MGR]. Enter/Edit dosages Additive Solution enhancement.</w:t>
            </w:r>
          </w:p>
          <w:p w14:paraId="60E6A1F1" w14:textId="205E70DB"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F8" w14:textId="77777777" w:rsidTr="00C116AB">
        <w:tc>
          <w:tcPr>
            <w:tcW w:w="863" w:type="dxa"/>
          </w:tcPr>
          <w:p w14:paraId="60E6A1F3"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1/12</w:t>
            </w:r>
          </w:p>
        </w:tc>
        <w:tc>
          <w:tcPr>
            <w:tcW w:w="1631" w:type="dxa"/>
          </w:tcPr>
          <w:p w14:paraId="60E6A1F4" w14:textId="77777777" w:rsidR="005761A2" w:rsidRPr="00144154" w:rsidRDefault="005761A2" w:rsidP="005761A2">
            <w:pPr>
              <w:pStyle w:val="TableText"/>
              <w:keepNext/>
              <w:rPr>
                <w:rFonts w:ascii="Arial" w:hAnsi="Arial" w:cs="Arial"/>
              </w:rPr>
            </w:pPr>
            <w:r w:rsidRPr="00144154">
              <w:rPr>
                <w:rFonts w:ascii="Arial" w:hAnsi="Arial" w:cs="Arial"/>
              </w:rPr>
              <w:t>i, ii, iii, 27, 44ia – 44ib, 89</w:t>
            </w:r>
          </w:p>
        </w:tc>
        <w:tc>
          <w:tcPr>
            <w:tcW w:w="1609" w:type="dxa"/>
          </w:tcPr>
          <w:p w14:paraId="60E6A1F5" w14:textId="77777777" w:rsidR="005761A2" w:rsidRPr="00144154" w:rsidRDefault="005761A2" w:rsidP="005761A2">
            <w:pPr>
              <w:pStyle w:val="TableText"/>
              <w:rPr>
                <w:rFonts w:ascii="Arial" w:hAnsi="Arial" w:cs="Arial"/>
              </w:rPr>
            </w:pPr>
            <w:r w:rsidRPr="00144154">
              <w:rPr>
                <w:rFonts w:ascii="Arial" w:hAnsi="Arial" w:cs="Arial"/>
              </w:rPr>
              <w:t>PSS*1*156</w:t>
            </w:r>
          </w:p>
        </w:tc>
        <w:tc>
          <w:tcPr>
            <w:tcW w:w="5437" w:type="dxa"/>
          </w:tcPr>
          <w:p w14:paraId="60E6A1F6" w14:textId="77777777" w:rsidR="005761A2" w:rsidRPr="00144154" w:rsidRDefault="005761A2" w:rsidP="005761A2">
            <w:pPr>
              <w:pStyle w:val="TableText"/>
              <w:spacing w:before="20" w:after="20"/>
              <w:rPr>
                <w:rFonts w:ascii="Arial" w:hAnsi="Arial" w:cs="Arial"/>
              </w:rPr>
            </w:pPr>
            <w:r w:rsidRPr="00144154">
              <w:rPr>
                <w:rFonts w:ascii="Arial" w:hAnsi="Arial" w:cs="Arial"/>
              </w:rPr>
              <w:t>New multiple named Outpatient Pharmacy Automation Interface (OPAI) in the DRUG file (#50) sub-file (#50.0906).</w:t>
            </w:r>
          </w:p>
          <w:p w14:paraId="60E6A1F7" w14:textId="7286E545"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FF" w14:textId="77777777" w:rsidTr="00C116AB">
        <w:tc>
          <w:tcPr>
            <w:tcW w:w="863" w:type="dxa"/>
          </w:tcPr>
          <w:p w14:paraId="60E6A1F9"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2/11</w:t>
            </w:r>
          </w:p>
        </w:tc>
        <w:tc>
          <w:tcPr>
            <w:tcW w:w="1631" w:type="dxa"/>
          </w:tcPr>
          <w:p w14:paraId="60E6A1FA" w14:textId="77777777" w:rsidR="005761A2" w:rsidRPr="00144154" w:rsidRDefault="005761A2" w:rsidP="005761A2">
            <w:pPr>
              <w:pStyle w:val="TableText"/>
              <w:keepNext/>
              <w:rPr>
                <w:rFonts w:ascii="Arial" w:hAnsi="Arial" w:cs="Arial"/>
              </w:rPr>
            </w:pPr>
            <w:r w:rsidRPr="00144154">
              <w:rPr>
                <w:rFonts w:ascii="Arial" w:hAnsi="Arial" w:cs="Arial"/>
              </w:rPr>
              <w:t>i, ii, iii, 38-40b,</w:t>
            </w:r>
          </w:p>
          <w:p w14:paraId="60E6A1FB" w14:textId="77777777" w:rsidR="005761A2" w:rsidRPr="00144154" w:rsidRDefault="005761A2" w:rsidP="005761A2">
            <w:pPr>
              <w:pStyle w:val="TableText"/>
              <w:keepNext/>
              <w:rPr>
                <w:rFonts w:ascii="Arial" w:hAnsi="Arial" w:cs="Arial"/>
              </w:rPr>
            </w:pPr>
            <w:r w:rsidRPr="00144154">
              <w:rPr>
                <w:rFonts w:ascii="Arial" w:hAnsi="Arial" w:cs="Arial"/>
              </w:rPr>
              <w:t>62d-64d</w:t>
            </w:r>
          </w:p>
          <w:p w14:paraId="60E6A1FC" w14:textId="77777777" w:rsidR="005761A2" w:rsidRPr="00144154" w:rsidRDefault="005761A2" w:rsidP="005761A2">
            <w:pPr>
              <w:pStyle w:val="TableText"/>
              <w:keepNext/>
              <w:rPr>
                <w:rFonts w:ascii="Arial" w:hAnsi="Arial" w:cs="Arial"/>
              </w:rPr>
            </w:pPr>
          </w:p>
        </w:tc>
        <w:tc>
          <w:tcPr>
            <w:tcW w:w="1609" w:type="dxa"/>
          </w:tcPr>
          <w:p w14:paraId="60E6A1FD" w14:textId="77777777" w:rsidR="005761A2" w:rsidRPr="00144154" w:rsidRDefault="005761A2" w:rsidP="005761A2">
            <w:pPr>
              <w:pStyle w:val="TableText"/>
              <w:rPr>
                <w:rFonts w:ascii="Arial" w:hAnsi="Arial" w:cs="Arial"/>
              </w:rPr>
            </w:pPr>
            <w:r w:rsidRPr="00144154">
              <w:rPr>
                <w:rFonts w:ascii="Arial" w:hAnsi="Arial" w:cs="Arial"/>
              </w:rPr>
              <w:t>PSS*1*159</w:t>
            </w:r>
          </w:p>
        </w:tc>
        <w:tc>
          <w:tcPr>
            <w:tcW w:w="5437" w:type="dxa"/>
          </w:tcPr>
          <w:p w14:paraId="150EE1B1"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Updated screens. Updated the Edit Orderable Items option for the default medication route. Due to data being moved, pages 62e and 62f have been removed. </w:t>
            </w:r>
          </w:p>
          <w:p w14:paraId="60E6A1FE" w14:textId="46B5F967"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09" w14:textId="77777777" w:rsidTr="00C116AB">
        <w:tc>
          <w:tcPr>
            <w:tcW w:w="863" w:type="dxa"/>
          </w:tcPr>
          <w:p w14:paraId="60E6A20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11</w:t>
            </w:r>
          </w:p>
        </w:tc>
        <w:tc>
          <w:tcPr>
            <w:tcW w:w="1631" w:type="dxa"/>
          </w:tcPr>
          <w:p w14:paraId="60E6A201" w14:textId="77777777" w:rsidR="005761A2" w:rsidRPr="00144154" w:rsidRDefault="005761A2" w:rsidP="005761A2">
            <w:pPr>
              <w:pStyle w:val="TableText"/>
              <w:keepNext/>
              <w:rPr>
                <w:rFonts w:ascii="Arial" w:hAnsi="Arial" w:cs="Arial"/>
              </w:rPr>
            </w:pPr>
            <w:r w:rsidRPr="00144154">
              <w:rPr>
                <w:rFonts w:ascii="Arial" w:hAnsi="Arial" w:cs="Arial"/>
              </w:rPr>
              <w:t>i-iii, 101- 101b, 102</w:t>
            </w:r>
          </w:p>
        </w:tc>
        <w:tc>
          <w:tcPr>
            <w:tcW w:w="1609" w:type="dxa"/>
          </w:tcPr>
          <w:p w14:paraId="60E6A202" w14:textId="77777777" w:rsidR="005761A2" w:rsidRPr="00144154" w:rsidRDefault="005761A2" w:rsidP="005761A2">
            <w:pPr>
              <w:pStyle w:val="TableText"/>
              <w:rPr>
                <w:rFonts w:ascii="Arial" w:hAnsi="Arial" w:cs="Arial"/>
              </w:rPr>
            </w:pPr>
            <w:r w:rsidRPr="00144154">
              <w:rPr>
                <w:rFonts w:ascii="Arial" w:hAnsi="Arial" w:cs="Arial"/>
              </w:rPr>
              <w:t>PSS*1*163</w:t>
            </w:r>
          </w:p>
        </w:tc>
        <w:tc>
          <w:tcPr>
            <w:tcW w:w="5437" w:type="dxa"/>
          </w:tcPr>
          <w:p w14:paraId="60E6A203" w14:textId="77777777" w:rsidR="005761A2" w:rsidRPr="00144154" w:rsidRDefault="005761A2" w:rsidP="005761A2">
            <w:pPr>
              <w:pStyle w:val="TableText"/>
              <w:spacing w:before="20" w:after="20"/>
              <w:rPr>
                <w:rFonts w:ascii="Arial" w:hAnsi="Arial" w:cs="Arial"/>
              </w:rPr>
            </w:pPr>
            <w:r w:rsidRPr="00144154">
              <w:rPr>
                <w:rFonts w:ascii="Arial" w:hAnsi="Arial" w:cs="Arial"/>
              </w:rPr>
              <w:t>Updated the Schedule/Reschedule Check PEPS Interface section</w:t>
            </w:r>
          </w:p>
          <w:p w14:paraId="60E6A204"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Updated overview of Schedule/Reschedule Check PEPS Interface</w:t>
            </w:r>
          </w:p>
          <w:p w14:paraId="60E6A205"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Updated the Schedule/Reschedule Check PEPS Interface example</w:t>
            </w:r>
          </w:p>
          <w:p w14:paraId="60E6A206"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Added a warning regarding the DEVICE FOR QUEUED JOB OUTPUT field</w:t>
            </w:r>
          </w:p>
          <w:p w14:paraId="60E6A207"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eastAsia="SimSun" w:hAnsi="Arial" w:cs="Arial"/>
              </w:rPr>
              <w:t>Added a blank page for two-sided copying</w:t>
            </w:r>
          </w:p>
          <w:p w14:paraId="60E6A208" w14:textId="4CF9CF5D"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10" w14:textId="77777777" w:rsidTr="00C116AB">
        <w:tc>
          <w:tcPr>
            <w:tcW w:w="863" w:type="dxa"/>
          </w:tcPr>
          <w:p w14:paraId="60E6A20A"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4/11</w:t>
            </w:r>
          </w:p>
        </w:tc>
        <w:tc>
          <w:tcPr>
            <w:tcW w:w="1631" w:type="dxa"/>
          </w:tcPr>
          <w:p w14:paraId="60E6A20B" w14:textId="77777777" w:rsidR="005761A2" w:rsidRPr="00144154" w:rsidRDefault="005761A2" w:rsidP="005761A2">
            <w:pPr>
              <w:pStyle w:val="TableText"/>
              <w:keepNext/>
              <w:rPr>
                <w:rFonts w:ascii="Arial" w:hAnsi="Arial" w:cs="Arial"/>
              </w:rPr>
            </w:pPr>
            <w:r w:rsidRPr="00144154">
              <w:rPr>
                <w:rFonts w:ascii="Arial" w:hAnsi="Arial" w:cs="Arial"/>
              </w:rPr>
              <w:t>i-iii, 3-4b, 7-16b, 44d-j, 114, 118, 121, 129, 137, 204-206</w:t>
            </w:r>
          </w:p>
        </w:tc>
        <w:tc>
          <w:tcPr>
            <w:tcW w:w="1609" w:type="dxa"/>
          </w:tcPr>
          <w:p w14:paraId="60E6A20C" w14:textId="77777777" w:rsidR="005761A2" w:rsidRPr="00144154" w:rsidRDefault="005761A2" w:rsidP="005761A2">
            <w:pPr>
              <w:pStyle w:val="TableText"/>
              <w:rPr>
                <w:rFonts w:ascii="Arial" w:hAnsi="Arial" w:cs="Arial"/>
              </w:rPr>
            </w:pPr>
            <w:r w:rsidRPr="00144154">
              <w:rPr>
                <w:rFonts w:ascii="Arial" w:hAnsi="Arial" w:cs="Arial"/>
              </w:rPr>
              <w:t>PSS*1*155</w:t>
            </w:r>
          </w:p>
        </w:tc>
        <w:tc>
          <w:tcPr>
            <w:tcW w:w="5437" w:type="dxa"/>
          </w:tcPr>
          <w:p w14:paraId="60E6A20D"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Utilized three new fields that were added to the VA PRODUCT file (#50.68) with PSN*4*261. The fields are used during the Match/Rematch process of the </w:t>
            </w:r>
            <w:r w:rsidRPr="00144154">
              <w:rPr>
                <w:rFonts w:ascii="Arial" w:hAnsi="Arial" w:cs="Arial"/>
                <w:i/>
              </w:rPr>
              <w:t>Drug Enter/Edit</w:t>
            </w:r>
            <w:r w:rsidRPr="00144154">
              <w:rPr>
                <w:rFonts w:ascii="Arial" w:hAnsi="Arial" w:cs="Arial"/>
              </w:rPr>
              <w:t xml:space="preserve"> [PSS DRUG ENTER/EDIT] and the </w:t>
            </w:r>
            <w:r w:rsidRPr="00144154">
              <w:rPr>
                <w:rFonts w:ascii="Arial" w:hAnsi="Arial" w:cs="Arial"/>
                <w:i/>
              </w:rPr>
              <w:t>Enter/Edit Dosages</w:t>
            </w:r>
            <w:r w:rsidRPr="00144154">
              <w:rPr>
                <w:rFonts w:ascii="Arial" w:hAnsi="Arial" w:cs="Arial"/>
              </w:rPr>
              <w:t xml:space="preserve"> [PSS EDIT DOSAGES] options to determine whether possible dosages should be auto-created for supra-therapeutic drugs.</w:t>
            </w:r>
          </w:p>
          <w:p w14:paraId="60E6A20E" w14:textId="77777777" w:rsidR="005761A2" w:rsidRPr="00144154" w:rsidRDefault="005761A2" w:rsidP="005761A2">
            <w:pPr>
              <w:pStyle w:val="TableText"/>
              <w:spacing w:before="60" w:after="20"/>
              <w:rPr>
                <w:rFonts w:ascii="Arial" w:hAnsi="Arial" w:cs="Arial"/>
              </w:rPr>
            </w:pPr>
            <w:r w:rsidRPr="00144154">
              <w:rPr>
                <w:rFonts w:ascii="Arial" w:hAnsi="Arial" w:cs="Arial"/>
              </w:rPr>
              <w:t xml:space="preserve">Retired the </w:t>
            </w:r>
            <w:r w:rsidRPr="00144154">
              <w:rPr>
                <w:rFonts w:ascii="Arial" w:hAnsi="Arial" w:cs="Arial"/>
                <w:i/>
              </w:rPr>
              <w:t>Auto Create Dosages</w:t>
            </w:r>
            <w:r w:rsidRPr="00144154">
              <w:rPr>
                <w:rFonts w:ascii="Arial" w:hAnsi="Arial" w:cs="Arial"/>
              </w:rPr>
              <w:t xml:space="preserve"> [PSS DOSAGE CONVER</w:t>
            </w:r>
            <w:r w:rsidRPr="00144154">
              <w:rPr>
                <w:rFonts w:ascii="Arial" w:hAnsi="Arial" w:cs="Arial"/>
              </w:rPr>
              <w:softHyphen/>
              <w:t xml:space="preserve">SION] option and removed the option from the </w:t>
            </w:r>
            <w:r w:rsidRPr="00144154">
              <w:rPr>
                <w:rFonts w:ascii="Arial" w:hAnsi="Arial" w:cs="Arial"/>
                <w:i/>
              </w:rPr>
              <w:t>Dosages</w:t>
            </w:r>
            <w:r w:rsidRPr="00144154">
              <w:rPr>
                <w:rFonts w:ascii="Arial" w:hAnsi="Arial" w:cs="Arial"/>
              </w:rPr>
              <w:t xml:space="preserve"> [PSS DOSAGES MANAGEMENT] menu. Updated Index. </w:t>
            </w:r>
          </w:p>
          <w:p w14:paraId="60E6A20F" w14:textId="3B6D4627" w:rsidR="005761A2" w:rsidRPr="00144154" w:rsidRDefault="00C770CA" w:rsidP="005761A2">
            <w:pPr>
              <w:pStyle w:val="TableText"/>
              <w:spacing w:before="6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23" w14:textId="77777777" w:rsidTr="00C116AB">
        <w:tc>
          <w:tcPr>
            <w:tcW w:w="863" w:type="dxa"/>
          </w:tcPr>
          <w:p w14:paraId="60E6A211"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4/11</w:t>
            </w:r>
          </w:p>
        </w:tc>
        <w:tc>
          <w:tcPr>
            <w:tcW w:w="1631" w:type="dxa"/>
          </w:tcPr>
          <w:p w14:paraId="60E6A212" w14:textId="77777777" w:rsidR="005761A2" w:rsidRPr="00144154" w:rsidRDefault="005761A2" w:rsidP="005761A2">
            <w:pPr>
              <w:pStyle w:val="TableText"/>
              <w:keepNext/>
              <w:rPr>
                <w:rFonts w:ascii="Arial" w:hAnsi="Arial" w:cs="Arial"/>
              </w:rPr>
            </w:pPr>
            <w:r w:rsidRPr="00144154">
              <w:rPr>
                <w:rFonts w:ascii="Arial" w:hAnsi="Arial" w:cs="Arial"/>
              </w:rPr>
              <w:t>i, ii, iii, added iv, v; changed 3, 4, 45, 46; added 46a-46d, re-numbered all sections starting on page 87 and ending with page 106; changed page. 89; added 90e and 90f; changed 99-106; added 106a-b; deleted 107-112; changed 151,</w:t>
            </w:r>
          </w:p>
          <w:p w14:paraId="60E6A213" w14:textId="77777777" w:rsidR="005761A2" w:rsidRPr="00144154" w:rsidRDefault="005761A2" w:rsidP="005761A2">
            <w:pPr>
              <w:pStyle w:val="TableText"/>
              <w:keepNext/>
              <w:rPr>
                <w:rFonts w:ascii="Arial" w:hAnsi="Arial" w:cs="Arial"/>
              </w:rPr>
            </w:pPr>
            <w:r w:rsidRPr="00144154">
              <w:rPr>
                <w:rFonts w:ascii="Arial" w:hAnsi="Arial" w:cs="Arial"/>
              </w:rPr>
              <w:t>153, 154; added</w:t>
            </w:r>
          </w:p>
          <w:p w14:paraId="60E6A214" w14:textId="77777777" w:rsidR="005761A2" w:rsidRPr="00144154" w:rsidRDefault="005761A2" w:rsidP="005761A2">
            <w:pPr>
              <w:pStyle w:val="TableText"/>
              <w:keepNext/>
              <w:rPr>
                <w:rFonts w:ascii="Arial" w:hAnsi="Arial" w:cs="Arial"/>
              </w:rPr>
            </w:pPr>
            <w:r w:rsidRPr="00144154">
              <w:rPr>
                <w:rFonts w:ascii="Arial" w:hAnsi="Arial" w:cs="Arial"/>
              </w:rPr>
              <w:t>154a-b; updated index;</w:t>
            </w:r>
          </w:p>
        </w:tc>
        <w:tc>
          <w:tcPr>
            <w:tcW w:w="1609" w:type="dxa"/>
          </w:tcPr>
          <w:p w14:paraId="60E6A215" w14:textId="77777777" w:rsidR="005761A2" w:rsidRPr="00144154" w:rsidRDefault="005761A2" w:rsidP="005761A2">
            <w:pPr>
              <w:pStyle w:val="TableText"/>
              <w:rPr>
                <w:rFonts w:ascii="Arial" w:hAnsi="Arial" w:cs="Arial"/>
              </w:rPr>
            </w:pPr>
            <w:r w:rsidRPr="00144154">
              <w:rPr>
                <w:rFonts w:ascii="Arial" w:hAnsi="Arial" w:cs="Arial"/>
              </w:rPr>
              <w:t>PSS*1*136 &amp; PSS*1*117</w:t>
            </w:r>
          </w:p>
        </w:tc>
        <w:tc>
          <w:tcPr>
            <w:tcW w:w="5437" w:type="dxa"/>
          </w:tcPr>
          <w:p w14:paraId="60E6A216"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Besides the developer’s changes, this document incorporates the comments from Lina Bertuzis and colleagues for the PRE functionality included with patch PSS*1*117 (a combined patch with PSS*1*136). </w:t>
            </w:r>
          </w:p>
          <w:p w14:paraId="60E6A217" w14:textId="77777777" w:rsidR="005761A2" w:rsidRPr="00144154" w:rsidRDefault="005761A2" w:rsidP="005761A2">
            <w:pPr>
              <w:pStyle w:val="TableText"/>
              <w:spacing w:before="20" w:after="20"/>
              <w:rPr>
                <w:rFonts w:ascii="Arial" w:hAnsi="Arial" w:cs="Arial"/>
              </w:rPr>
            </w:pPr>
            <w:r w:rsidRPr="00144154">
              <w:rPr>
                <w:rFonts w:ascii="Arial" w:hAnsi="Arial" w:cs="Arial"/>
              </w:rPr>
              <w:t>Sections changed are:</w:t>
            </w:r>
          </w:p>
          <w:p w14:paraId="60E6A218"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Changed overview of menu item descriptions to match application</w:t>
            </w:r>
          </w:p>
          <w:p w14:paraId="60E6A219"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 xml:space="preserve">Changed menu item description named </w:t>
            </w:r>
            <w:r w:rsidRPr="00144154">
              <w:rPr>
                <w:rFonts w:ascii="Arial" w:hAnsi="Arial" w:cs="Arial"/>
                <w:b/>
                <w:i/>
              </w:rPr>
              <w:t>Drug Interaction Management</w:t>
            </w:r>
            <w:r w:rsidRPr="00144154">
              <w:rPr>
                <w:rFonts w:ascii="Arial" w:hAnsi="Arial" w:cs="Arial"/>
              </w:rPr>
              <w:t xml:space="preserve"> to </w:t>
            </w:r>
            <w:r w:rsidRPr="00144154">
              <w:rPr>
                <w:rFonts w:ascii="Arial" w:hAnsi="Arial" w:cs="Arial"/>
                <w:b/>
                <w:i/>
              </w:rPr>
              <w:t>Order Check Management</w:t>
            </w:r>
            <w:r w:rsidRPr="00144154">
              <w:rPr>
                <w:rFonts w:ascii="Arial" w:hAnsi="Arial" w:cs="Arial"/>
              </w:rPr>
              <w:t xml:space="preserve"> and changed text</w:t>
            </w:r>
          </w:p>
          <w:p w14:paraId="60E6A21A"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 xml:space="preserve">Changed submenu item </w:t>
            </w:r>
            <w:r w:rsidRPr="00144154">
              <w:rPr>
                <w:rFonts w:ascii="Arial" w:hAnsi="Arial" w:cs="Arial"/>
                <w:b/>
                <w:i/>
              </w:rPr>
              <w:t xml:space="preserve">Enter/Edit Local Drug Interaction </w:t>
            </w:r>
            <w:r w:rsidRPr="00144154">
              <w:rPr>
                <w:rFonts w:ascii="Arial" w:hAnsi="Arial" w:cs="Arial"/>
              </w:rPr>
              <w:t xml:space="preserve">[PSS-INTERACTION-LOCAL-ADD] to </w:t>
            </w:r>
            <w:r w:rsidRPr="00144154">
              <w:rPr>
                <w:rFonts w:ascii="Arial" w:hAnsi="Arial" w:cs="Arial"/>
                <w:b/>
                <w:i/>
              </w:rPr>
              <w:t>Request Changes to Enhanced Order Check Databas</w:t>
            </w:r>
            <w:r w:rsidRPr="00144154">
              <w:rPr>
                <w:rFonts w:ascii="Arial" w:hAnsi="Arial" w:cs="Arial"/>
              </w:rPr>
              <w:t>e. [PSS ORDER CHECK CHANGES] and changed text.</w:t>
            </w:r>
          </w:p>
          <w:p w14:paraId="60E6A21B" w14:textId="77777777" w:rsidR="005761A2" w:rsidRPr="00144154" w:rsidRDefault="005761A2" w:rsidP="005761A2">
            <w:pPr>
              <w:pStyle w:val="TableText"/>
              <w:numPr>
                <w:ilvl w:val="0"/>
                <w:numId w:val="51"/>
              </w:numPr>
              <w:spacing w:before="20" w:after="20"/>
              <w:ind w:left="469"/>
              <w:rPr>
                <w:rFonts w:ascii="Arial" w:hAnsi="Arial" w:cs="Arial"/>
                <w:b/>
                <w:i/>
              </w:rPr>
            </w:pPr>
            <w:r w:rsidRPr="00144154">
              <w:rPr>
                <w:rFonts w:ascii="Arial" w:hAnsi="Arial" w:cs="Arial"/>
              </w:rPr>
              <w:t xml:space="preserve">Changed  example in </w:t>
            </w:r>
            <w:r w:rsidRPr="00144154">
              <w:rPr>
                <w:rFonts w:ascii="Arial" w:hAnsi="Arial" w:cs="Arial"/>
                <w:b/>
                <w:i/>
              </w:rPr>
              <w:t xml:space="preserve">Report of Locally Entered Interactions </w:t>
            </w:r>
            <w:r w:rsidRPr="00144154">
              <w:rPr>
                <w:rFonts w:ascii="Arial" w:hAnsi="Arial" w:cs="Arial"/>
              </w:rPr>
              <w:t>option</w:t>
            </w:r>
          </w:p>
          <w:p w14:paraId="60E6A21C" w14:textId="77777777" w:rsidR="005761A2" w:rsidRPr="00144154" w:rsidRDefault="005761A2" w:rsidP="005761A2">
            <w:pPr>
              <w:pStyle w:val="TableText"/>
              <w:spacing w:before="20" w:after="20"/>
              <w:rPr>
                <w:rFonts w:ascii="Arial" w:hAnsi="Arial" w:cs="Arial"/>
              </w:rPr>
            </w:pPr>
            <w:r w:rsidRPr="00144154">
              <w:rPr>
                <w:rFonts w:ascii="Arial" w:hAnsi="Arial" w:cs="Arial"/>
              </w:rPr>
              <w:t>Section deleted:</w:t>
            </w:r>
          </w:p>
          <w:p w14:paraId="60E6A21D" w14:textId="77777777" w:rsidR="005761A2" w:rsidRPr="00144154" w:rsidRDefault="005761A2" w:rsidP="005761A2">
            <w:pPr>
              <w:pStyle w:val="TableText"/>
              <w:numPr>
                <w:ilvl w:val="0"/>
                <w:numId w:val="51"/>
              </w:numPr>
              <w:tabs>
                <w:tab w:val="left" w:pos="469"/>
              </w:tabs>
              <w:spacing w:before="20" w:after="20"/>
              <w:ind w:left="469"/>
              <w:rPr>
                <w:rFonts w:ascii="Arial" w:hAnsi="Arial" w:cs="Arial"/>
              </w:rPr>
            </w:pPr>
            <w:r w:rsidRPr="00144154">
              <w:rPr>
                <w:rFonts w:ascii="Arial" w:hAnsi="Arial" w:cs="Arial"/>
              </w:rPr>
              <w:t xml:space="preserve">Deleted </w:t>
            </w:r>
            <w:r w:rsidRPr="00144154">
              <w:rPr>
                <w:rFonts w:ascii="Arial" w:hAnsi="Arial" w:cs="Arial"/>
                <w:b/>
                <w:i/>
              </w:rPr>
              <w:t>Enhanced Order Checks Setup Menu</w:t>
            </w:r>
            <w:r w:rsidRPr="00144154">
              <w:rPr>
                <w:rFonts w:ascii="Arial" w:hAnsi="Arial" w:cs="Arial"/>
              </w:rPr>
              <w:t xml:space="preserve"> and all its sub-menu items (</w:t>
            </w:r>
            <w:r w:rsidRPr="00144154">
              <w:rPr>
                <w:rFonts w:ascii="Arial" w:hAnsi="Arial" w:cs="Arial"/>
                <w:i/>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144154">
              <w:rPr>
                <w:rFonts w:ascii="Arial" w:hAnsi="Arial" w:cs="Arial"/>
              </w:rPr>
              <w:t>)</w:t>
            </w:r>
          </w:p>
          <w:p w14:paraId="60E6A21E"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The deleted Enhanced Order Checks Setup Menu and its submenus is replaced by the following addition: </w:t>
            </w:r>
          </w:p>
          <w:p w14:paraId="60E6A21F" w14:textId="77777777" w:rsidR="005761A2" w:rsidRPr="00144154" w:rsidRDefault="005761A2" w:rsidP="005761A2">
            <w:pPr>
              <w:pStyle w:val="TableText"/>
              <w:numPr>
                <w:ilvl w:val="0"/>
                <w:numId w:val="52"/>
              </w:numPr>
              <w:spacing w:before="20" w:after="20"/>
              <w:ind w:left="469"/>
              <w:rPr>
                <w:rFonts w:ascii="Arial" w:hAnsi="Arial" w:cs="Arial"/>
              </w:rPr>
            </w:pPr>
            <w:r w:rsidRPr="00144154">
              <w:rPr>
                <w:rFonts w:ascii="Arial" w:hAnsi="Arial" w:cs="Arial"/>
              </w:rPr>
              <w:t xml:space="preserve">Added </w:t>
            </w:r>
            <w:r w:rsidRPr="00144154">
              <w:rPr>
                <w:rFonts w:ascii="Arial" w:hAnsi="Arial" w:cs="Arial"/>
                <w:b/>
                <w:i/>
              </w:rPr>
              <w:t>PEPS Services</w:t>
            </w:r>
            <w:r w:rsidRPr="00144154">
              <w:rPr>
                <w:rFonts w:ascii="Arial" w:hAnsi="Arial" w:cs="Arial"/>
              </w:rPr>
              <w:t xml:space="preserve"> menu and its submenus: </w:t>
            </w:r>
            <w:r w:rsidRPr="00144154">
              <w:rPr>
                <w:rFonts w:ascii="Arial" w:hAnsi="Arial" w:cs="Arial"/>
                <w:i/>
              </w:rPr>
              <w:t>Check Vendor Database Link; Check PEPS Services Setup; and Schedule/Reschedule PEPS Interface</w:t>
            </w:r>
          </w:p>
          <w:p w14:paraId="60E6A220"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a heading for </w:t>
            </w:r>
            <w:r w:rsidRPr="00144154">
              <w:rPr>
                <w:rFonts w:ascii="Arial" w:hAnsi="Arial" w:cs="Arial"/>
                <w:b/>
                <w:i/>
              </w:rPr>
              <w:t>Stand-Alone Menu Options</w:t>
            </w:r>
            <w:r w:rsidRPr="00144154">
              <w:rPr>
                <w:rFonts w:ascii="Arial" w:hAnsi="Arial" w:cs="Arial"/>
              </w:rPr>
              <w:t xml:space="preserve"> with the description for the </w:t>
            </w:r>
            <w:r w:rsidRPr="00144154">
              <w:rPr>
                <w:rFonts w:ascii="Arial" w:hAnsi="Arial" w:cs="Arial"/>
                <w:i/>
              </w:rPr>
              <w:t>Enable/Disable Vendor Database Link</w:t>
            </w:r>
            <w:r w:rsidRPr="00144154">
              <w:rPr>
                <w:rFonts w:ascii="Arial" w:hAnsi="Arial" w:cs="Arial"/>
              </w:rPr>
              <w:t xml:space="preserve"> option and a short description for the </w:t>
            </w:r>
            <w:r w:rsidRPr="00144154">
              <w:rPr>
                <w:rFonts w:ascii="Arial" w:hAnsi="Arial" w:cs="Arial"/>
                <w:i/>
              </w:rPr>
              <w:t xml:space="preserve">Other Language Translation Setup </w:t>
            </w:r>
            <w:r w:rsidRPr="00144154">
              <w:rPr>
                <w:rFonts w:ascii="Arial" w:hAnsi="Arial" w:cs="Arial"/>
              </w:rPr>
              <w:t>option.</w:t>
            </w:r>
          </w:p>
          <w:p w14:paraId="60E6A221" w14:textId="77777777" w:rsidR="005761A2" w:rsidRPr="00144154" w:rsidRDefault="005761A2" w:rsidP="005761A2">
            <w:pPr>
              <w:pStyle w:val="TableText"/>
              <w:spacing w:before="20" w:after="20"/>
              <w:rPr>
                <w:rFonts w:ascii="Arial" w:hAnsi="Arial" w:cs="Arial"/>
              </w:rPr>
            </w:pPr>
            <w:r w:rsidRPr="00144154">
              <w:rPr>
                <w:rFonts w:ascii="Arial" w:hAnsi="Arial" w:cs="Arial"/>
              </w:rPr>
              <w:t>Added definitions in the glossary for PECS and PEPS, and updated the index.</w:t>
            </w:r>
          </w:p>
          <w:p w14:paraId="60E6A222" w14:textId="463C6438"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29" w14:textId="77777777" w:rsidTr="00C116AB">
        <w:tc>
          <w:tcPr>
            <w:tcW w:w="863" w:type="dxa"/>
          </w:tcPr>
          <w:p w14:paraId="60E6A224"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4/11</w:t>
            </w:r>
          </w:p>
        </w:tc>
        <w:tc>
          <w:tcPr>
            <w:tcW w:w="1631" w:type="dxa"/>
          </w:tcPr>
          <w:p w14:paraId="60E6A225" w14:textId="77777777" w:rsidR="005761A2" w:rsidRPr="00144154" w:rsidRDefault="005761A2" w:rsidP="005761A2">
            <w:pPr>
              <w:pStyle w:val="TableText"/>
              <w:keepNext/>
              <w:rPr>
                <w:rFonts w:ascii="Arial" w:hAnsi="Arial" w:cs="Arial"/>
              </w:rPr>
            </w:pPr>
            <w:r w:rsidRPr="00144154">
              <w:rPr>
                <w:rFonts w:ascii="Arial" w:hAnsi="Arial" w:cs="Arial"/>
              </w:rPr>
              <w:t>i-ii, 38, 40, 62d-f, 64, 64a</w:t>
            </w:r>
          </w:p>
        </w:tc>
        <w:tc>
          <w:tcPr>
            <w:tcW w:w="1609" w:type="dxa"/>
          </w:tcPr>
          <w:p w14:paraId="60E6A226" w14:textId="77777777" w:rsidR="005761A2" w:rsidRPr="00144154" w:rsidRDefault="005761A2" w:rsidP="005761A2">
            <w:pPr>
              <w:pStyle w:val="TableText"/>
              <w:rPr>
                <w:rFonts w:ascii="Arial" w:hAnsi="Arial" w:cs="Arial"/>
              </w:rPr>
            </w:pPr>
            <w:r w:rsidRPr="00144154">
              <w:rPr>
                <w:rFonts w:ascii="Arial" w:hAnsi="Arial" w:cs="Arial"/>
              </w:rPr>
              <w:t>PSS*1*153</w:t>
            </w:r>
          </w:p>
        </w:tc>
        <w:tc>
          <w:tcPr>
            <w:tcW w:w="5437" w:type="dxa"/>
          </w:tcPr>
          <w:p w14:paraId="60E6A227" w14:textId="77777777" w:rsidR="005761A2" w:rsidRPr="00144154" w:rsidRDefault="005761A2" w:rsidP="005761A2">
            <w:pPr>
              <w:pStyle w:val="TableText"/>
              <w:rPr>
                <w:rFonts w:ascii="Arial" w:hAnsi="Arial" w:cs="Arial"/>
              </w:rPr>
            </w:pPr>
            <w:r w:rsidRPr="00144154">
              <w:rPr>
                <w:rFonts w:ascii="Arial" w:hAnsi="Arial" w:cs="Arial"/>
              </w:rPr>
              <w:t xml:space="preserve">Renamed the MED ROUTE field (#.06) of the PHARMACY ORDERABLE ITEM file (#50.7) to be DEFAULT MED ROUTE. Provided the ability to print the POSSIBLE MED ROUTES multiple on </w:t>
            </w:r>
            <w:r w:rsidRPr="00144154">
              <w:rPr>
                <w:rFonts w:ascii="Arial" w:hAnsi="Arial" w:cs="Arial"/>
                <w:i/>
              </w:rPr>
              <w:t>the Default Med Route For OI Report</w:t>
            </w:r>
            <w:r w:rsidRPr="00144154">
              <w:rPr>
                <w:rFonts w:ascii="Arial" w:hAnsi="Arial" w:cs="Arial"/>
              </w:rPr>
              <w:t xml:space="preserve"> [PSS DEF MED ROUTE OI RPT] option.</w:t>
            </w:r>
          </w:p>
          <w:p w14:paraId="60E6A228" w14:textId="6F385283"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2F" w14:textId="77777777" w:rsidTr="00C116AB">
        <w:tc>
          <w:tcPr>
            <w:tcW w:w="863" w:type="dxa"/>
          </w:tcPr>
          <w:p w14:paraId="60E6A22A" w14:textId="77777777" w:rsidR="005761A2" w:rsidRPr="00144154" w:rsidRDefault="005761A2" w:rsidP="005761A2">
            <w:pPr>
              <w:pStyle w:val="TableText"/>
              <w:keepNext/>
              <w:rPr>
                <w:rFonts w:ascii="Arial" w:hAnsi="Arial" w:cs="Arial"/>
              </w:rPr>
            </w:pPr>
            <w:r w:rsidRPr="00144154">
              <w:rPr>
                <w:rFonts w:ascii="Arial" w:hAnsi="Arial" w:cs="Arial"/>
              </w:rPr>
              <w:t>02/11</w:t>
            </w:r>
          </w:p>
        </w:tc>
        <w:tc>
          <w:tcPr>
            <w:tcW w:w="1631" w:type="dxa"/>
          </w:tcPr>
          <w:p w14:paraId="60E6A22B" w14:textId="77777777" w:rsidR="005761A2" w:rsidRPr="00144154" w:rsidRDefault="005761A2" w:rsidP="005761A2">
            <w:pPr>
              <w:pStyle w:val="TableText"/>
              <w:keepNext/>
              <w:rPr>
                <w:rFonts w:ascii="Arial" w:hAnsi="Arial" w:cs="Arial"/>
              </w:rPr>
            </w:pPr>
            <w:r w:rsidRPr="00144154">
              <w:rPr>
                <w:rFonts w:ascii="Arial" w:hAnsi="Arial" w:cs="Arial"/>
              </w:rPr>
              <w:t>i, 63</w:t>
            </w:r>
          </w:p>
        </w:tc>
        <w:tc>
          <w:tcPr>
            <w:tcW w:w="1609" w:type="dxa"/>
          </w:tcPr>
          <w:p w14:paraId="60E6A22C" w14:textId="77777777" w:rsidR="005761A2" w:rsidRPr="00144154" w:rsidRDefault="005761A2" w:rsidP="005761A2">
            <w:pPr>
              <w:pStyle w:val="TableText"/>
              <w:rPr>
                <w:rFonts w:ascii="Arial" w:hAnsi="Arial" w:cs="Arial"/>
              </w:rPr>
            </w:pPr>
            <w:r w:rsidRPr="00144154">
              <w:rPr>
                <w:rFonts w:ascii="Arial" w:hAnsi="Arial" w:cs="Arial"/>
              </w:rPr>
              <w:t>PSS*1*142</w:t>
            </w:r>
          </w:p>
        </w:tc>
        <w:tc>
          <w:tcPr>
            <w:tcW w:w="5437" w:type="dxa"/>
          </w:tcPr>
          <w:p w14:paraId="60E6A22D" w14:textId="77777777" w:rsidR="005761A2" w:rsidRPr="00144154" w:rsidRDefault="005761A2" w:rsidP="005761A2">
            <w:pPr>
              <w:rPr>
                <w:rFonts w:ascii="Arial" w:hAnsi="Arial" w:cs="Arial"/>
                <w:sz w:val="20"/>
                <w:szCs w:val="20"/>
              </w:rPr>
            </w:pPr>
            <w:r w:rsidRPr="00144154">
              <w:rPr>
                <w:rFonts w:ascii="Arial" w:hAnsi="Arial" w:cs="Arial"/>
                <w:sz w:val="20"/>
                <w:szCs w:val="20"/>
              </w:rPr>
              <w:t>Added functionality to denote the default med route for IV orders in the selection list in CPRS if all of the orderable items on the order have the same default med route defined. Updated TOC. Released with CPRS version 28.</w:t>
            </w:r>
          </w:p>
          <w:p w14:paraId="60E6A22E" w14:textId="62524C37" w:rsidR="005761A2" w:rsidRPr="00144154" w:rsidRDefault="00C770CA" w:rsidP="005761A2">
            <w:pPr>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235" w14:textId="77777777" w:rsidTr="00C116AB">
        <w:tc>
          <w:tcPr>
            <w:tcW w:w="863" w:type="dxa"/>
          </w:tcPr>
          <w:p w14:paraId="60E6A23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6/10</w:t>
            </w:r>
          </w:p>
        </w:tc>
        <w:tc>
          <w:tcPr>
            <w:tcW w:w="1631" w:type="dxa"/>
          </w:tcPr>
          <w:p w14:paraId="60E6A231" w14:textId="77777777" w:rsidR="005761A2" w:rsidRPr="00144154" w:rsidRDefault="005761A2" w:rsidP="005761A2">
            <w:pPr>
              <w:pStyle w:val="TableText"/>
              <w:keepNext/>
              <w:rPr>
                <w:rFonts w:ascii="Arial" w:hAnsi="Arial" w:cs="Arial"/>
              </w:rPr>
            </w:pPr>
            <w:r w:rsidRPr="00144154">
              <w:rPr>
                <w:rFonts w:ascii="Arial" w:hAnsi="Arial" w:cs="Arial"/>
              </w:rPr>
              <w:t>i, iii, 84, 84a-84b, 203, 205-206</w:t>
            </w:r>
          </w:p>
        </w:tc>
        <w:tc>
          <w:tcPr>
            <w:tcW w:w="1609" w:type="dxa"/>
          </w:tcPr>
          <w:p w14:paraId="60E6A232" w14:textId="77777777" w:rsidR="005761A2" w:rsidRPr="00144154" w:rsidRDefault="005761A2" w:rsidP="005761A2">
            <w:pPr>
              <w:pStyle w:val="TableText"/>
              <w:rPr>
                <w:rFonts w:ascii="Arial" w:hAnsi="Arial" w:cs="Arial"/>
              </w:rPr>
            </w:pPr>
            <w:r w:rsidRPr="00144154">
              <w:rPr>
                <w:rFonts w:ascii="Arial" w:hAnsi="Arial" w:cs="Arial"/>
              </w:rPr>
              <w:t>PSS*1*143</w:t>
            </w:r>
          </w:p>
        </w:tc>
        <w:tc>
          <w:tcPr>
            <w:tcW w:w="5437" w:type="dxa"/>
          </w:tcPr>
          <w:p w14:paraId="60E6A233" w14:textId="77777777" w:rsidR="005761A2" w:rsidRPr="00144154" w:rsidRDefault="005761A2" w:rsidP="005761A2">
            <w:pPr>
              <w:pStyle w:val="TableText"/>
              <w:spacing w:before="20" w:after="20"/>
              <w:rPr>
                <w:rFonts w:ascii="Arial" w:hAnsi="Arial" w:cs="Arial"/>
              </w:rPr>
            </w:pPr>
            <w:r w:rsidRPr="00144154">
              <w:rPr>
                <w:rFonts w:ascii="Arial" w:hAnsi="Arial" w:cs="Arial"/>
              </w:rPr>
              <w:t>Added new Schedule Validation Requirements. Updated Index.</w:t>
            </w:r>
          </w:p>
          <w:p w14:paraId="60E6A234" w14:textId="3DFBD9D0"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42" w14:textId="77777777" w:rsidTr="00C116AB">
        <w:trPr>
          <w:trHeight w:val="957"/>
        </w:trPr>
        <w:tc>
          <w:tcPr>
            <w:tcW w:w="863" w:type="dxa"/>
          </w:tcPr>
          <w:p w14:paraId="60E6A237" w14:textId="2CB114E7" w:rsidR="005761A2" w:rsidRPr="00144154" w:rsidRDefault="005761A2" w:rsidP="005761A2">
            <w:pPr>
              <w:spacing w:before="40"/>
              <w:rPr>
                <w:rFonts w:ascii="Arial" w:hAnsi="Arial" w:cs="Arial"/>
                <w:sz w:val="20"/>
                <w:szCs w:val="20"/>
              </w:rPr>
            </w:pPr>
            <w:r w:rsidRPr="00144154">
              <w:rPr>
                <w:rFonts w:ascii="Arial" w:hAnsi="Arial" w:cs="Arial"/>
                <w:sz w:val="20"/>
                <w:szCs w:val="20"/>
              </w:rPr>
              <w:t>02/10</w:t>
            </w:r>
          </w:p>
        </w:tc>
        <w:tc>
          <w:tcPr>
            <w:tcW w:w="1631" w:type="dxa"/>
          </w:tcPr>
          <w:p w14:paraId="60E6A238" w14:textId="77777777" w:rsidR="005761A2" w:rsidRPr="00144154" w:rsidRDefault="005761A2" w:rsidP="005761A2">
            <w:pPr>
              <w:pStyle w:val="TableText"/>
              <w:keepNext/>
              <w:rPr>
                <w:rFonts w:ascii="Arial" w:hAnsi="Arial" w:cs="Arial"/>
              </w:rPr>
            </w:pPr>
            <w:r w:rsidRPr="00144154">
              <w:rPr>
                <w:rFonts w:ascii="Arial" w:hAnsi="Arial" w:cs="Arial"/>
              </w:rPr>
              <w:t>iii-iv, 3-4, 44a-d, 47-48, 61-62d, 89-90b, 112, 203-206</w:t>
            </w:r>
          </w:p>
        </w:tc>
        <w:tc>
          <w:tcPr>
            <w:tcW w:w="1609" w:type="dxa"/>
          </w:tcPr>
          <w:p w14:paraId="60E6A239" w14:textId="77777777" w:rsidR="005761A2" w:rsidRPr="00144154" w:rsidRDefault="005761A2" w:rsidP="005761A2">
            <w:pPr>
              <w:pStyle w:val="TableText"/>
              <w:rPr>
                <w:rFonts w:ascii="Arial" w:hAnsi="Arial" w:cs="Arial"/>
              </w:rPr>
            </w:pPr>
            <w:r w:rsidRPr="00144154">
              <w:rPr>
                <w:rFonts w:ascii="Arial" w:hAnsi="Arial" w:cs="Arial"/>
              </w:rPr>
              <w:t>PSS*1*147</w:t>
            </w:r>
          </w:p>
        </w:tc>
        <w:tc>
          <w:tcPr>
            <w:tcW w:w="5437" w:type="dxa"/>
          </w:tcPr>
          <w:p w14:paraId="60E6A23A" w14:textId="77777777" w:rsidR="005761A2" w:rsidRPr="00144154" w:rsidRDefault="005761A2" w:rsidP="005761A2">
            <w:pPr>
              <w:pStyle w:val="TableText"/>
              <w:spacing w:before="20" w:after="20"/>
              <w:rPr>
                <w:rFonts w:ascii="Arial" w:hAnsi="Arial" w:cs="Arial"/>
              </w:rPr>
            </w:pPr>
            <w:r w:rsidRPr="00144154">
              <w:rPr>
                <w:rFonts w:ascii="Arial" w:hAnsi="Arial" w:cs="Arial"/>
              </w:rPr>
              <w:t>Described new process for requesting changes to Standard Medication Routes and the New Term Rapid Turnaround (NTRT) process;</w:t>
            </w:r>
          </w:p>
          <w:p w14:paraId="60E6A23B" w14:textId="77777777" w:rsidR="005761A2" w:rsidRPr="00144154" w:rsidRDefault="005761A2" w:rsidP="005761A2">
            <w:pPr>
              <w:pStyle w:val="TableText"/>
              <w:spacing w:before="60" w:after="20"/>
              <w:rPr>
                <w:rFonts w:ascii="Arial" w:hAnsi="Arial" w:cs="Arial"/>
              </w:rPr>
            </w:pPr>
            <w:r w:rsidRPr="00144154">
              <w:rPr>
                <w:rFonts w:ascii="Arial" w:hAnsi="Arial" w:cs="Arial"/>
              </w:rPr>
              <w:t xml:space="preserve">Added  </w:t>
            </w:r>
            <w:r w:rsidRPr="00144154">
              <w:rPr>
                <w:rFonts w:ascii="Arial" w:hAnsi="Arial" w:cs="Arial"/>
                <w:i/>
              </w:rPr>
              <w:t xml:space="preserve">IV Additive/Solution Reports </w:t>
            </w:r>
            <w:r w:rsidRPr="00144154">
              <w:rPr>
                <w:rFonts w:ascii="Arial" w:hAnsi="Arial" w:cs="Arial"/>
              </w:rPr>
              <w:t>menu, with suboptions</w:t>
            </w:r>
          </w:p>
          <w:p w14:paraId="60E6A23C" w14:textId="77777777" w:rsidR="005761A2" w:rsidRPr="00144154" w:rsidRDefault="005761A2" w:rsidP="005761A2">
            <w:pPr>
              <w:pStyle w:val="TableText"/>
              <w:spacing w:before="60" w:after="20"/>
              <w:rPr>
                <w:rFonts w:ascii="Arial" w:hAnsi="Arial" w:cs="Arial"/>
              </w:rPr>
            </w:pPr>
            <w:r w:rsidRPr="00144154">
              <w:rPr>
                <w:rFonts w:ascii="Arial" w:hAnsi="Arial" w:cs="Arial"/>
                <w:i/>
              </w:rPr>
              <w:t>IV Solution Report</w:t>
            </w:r>
            <w:r w:rsidRPr="00144154">
              <w:rPr>
                <w:rFonts w:ascii="Arial" w:hAnsi="Arial" w:cs="Arial"/>
              </w:rPr>
              <w:t xml:space="preserve"> option and </w:t>
            </w:r>
            <w:r w:rsidRPr="00144154">
              <w:rPr>
                <w:rFonts w:ascii="Arial" w:hAnsi="Arial" w:cs="Arial"/>
                <w:i/>
              </w:rPr>
              <w:t xml:space="preserve">V Additive Report </w:t>
            </w:r>
            <w:r w:rsidRPr="00144154">
              <w:rPr>
                <w:rFonts w:ascii="Arial" w:hAnsi="Arial" w:cs="Arial"/>
              </w:rPr>
              <w:t xml:space="preserve"> [PSS IV ADDITIVE REPORT] option</w:t>
            </w:r>
          </w:p>
          <w:p w14:paraId="60E6A23D" w14:textId="77777777" w:rsidR="005761A2" w:rsidRPr="00144154" w:rsidRDefault="005761A2" w:rsidP="005761A2">
            <w:pPr>
              <w:spacing w:before="60"/>
              <w:rPr>
                <w:rFonts w:ascii="Arial" w:hAnsi="Arial" w:cs="Arial"/>
                <w:sz w:val="20"/>
                <w:szCs w:val="20"/>
              </w:rPr>
            </w:pPr>
            <w:r w:rsidRPr="00144154">
              <w:rPr>
                <w:rFonts w:ascii="Arial" w:hAnsi="Arial" w:cs="Arial"/>
                <w:sz w:val="20"/>
                <w:szCs w:val="20"/>
              </w:rPr>
              <w:t>Added</w:t>
            </w:r>
            <w:r w:rsidRPr="00144154">
              <w:rPr>
                <w:rFonts w:ascii="Arial" w:hAnsi="Arial" w:cs="Arial"/>
                <w:i/>
                <w:iCs/>
                <w:sz w:val="20"/>
                <w:szCs w:val="20"/>
              </w:rPr>
              <w:t xml:space="preserve"> Default Med Route for OI Report</w:t>
            </w:r>
            <w:r w:rsidRPr="00144154">
              <w:rPr>
                <w:rFonts w:ascii="Arial" w:hAnsi="Arial" w:cs="Arial"/>
                <w:i/>
                <w:sz w:val="20"/>
                <w:szCs w:val="20"/>
              </w:rPr>
              <w:t xml:space="preserve"> </w:t>
            </w:r>
            <w:r w:rsidRPr="00144154">
              <w:rPr>
                <w:rFonts w:ascii="Arial" w:hAnsi="Arial" w:cs="Arial"/>
                <w:sz w:val="20"/>
                <w:szCs w:val="20"/>
              </w:rPr>
              <w:t xml:space="preserve">option to the </w:t>
            </w:r>
            <w:r w:rsidRPr="00144154">
              <w:rPr>
                <w:rFonts w:ascii="Arial" w:hAnsi="Arial" w:cs="Arial"/>
                <w:i/>
                <w:sz w:val="20"/>
                <w:szCs w:val="20"/>
              </w:rPr>
              <w:t xml:space="preserve">Medication Routes Management... </w:t>
            </w:r>
            <w:r w:rsidRPr="00144154">
              <w:rPr>
                <w:rFonts w:ascii="Arial" w:hAnsi="Arial" w:cs="Arial"/>
                <w:sz w:val="20"/>
                <w:szCs w:val="20"/>
              </w:rPr>
              <w:t>menu</w:t>
            </w:r>
            <w:r w:rsidRPr="00144154">
              <w:rPr>
                <w:rFonts w:ascii="Arial" w:hAnsi="Arial" w:cs="Arial"/>
                <w:i/>
                <w:sz w:val="20"/>
                <w:szCs w:val="20"/>
              </w:rPr>
              <w:t>.</w:t>
            </w:r>
            <w:r w:rsidRPr="00144154">
              <w:rPr>
                <w:rFonts w:ascii="Arial" w:hAnsi="Arial" w:cs="Arial"/>
                <w:sz w:val="20"/>
                <w:szCs w:val="20"/>
              </w:rPr>
              <w:t>(this change was made but not documented with PSS*1*140)</w:t>
            </w:r>
          </w:p>
          <w:p w14:paraId="60E6A23E" w14:textId="77777777" w:rsidR="005761A2" w:rsidRPr="00144154" w:rsidRDefault="005761A2" w:rsidP="005761A2">
            <w:pPr>
              <w:spacing w:before="60"/>
              <w:rPr>
                <w:rFonts w:ascii="Arial" w:hAnsi="Arial" w:cs="Arial"/>
                <w:sz w:val="20"/>
                <w:szCs w:val="20"/>
              </w:rPr>
            </w:pPr>
            <w:r w:rsidRPr="00144154">
              <w:rPr>
                <w:rFonts w:ascii="Arial" w:hAnsi="Arial" w:cs="Arial"/>
                <w:sz w:val="20"/>
                <w:szCs w:val="20"/>
              </w:rPr>
              <w:t xml:space="preserve">Updated </w:t>
            </w:r>
            <w:r w:rsidRPr="00144154">
              <w:rPr>
                <w:rFonts w:ascii="Arial" w:hAnsi="Arial" w:cs="Arial"/>
                <w:i/>
                <w:sz w:val="20"/>
                <w:szCs w:val="20"/>
              </w:rPr>
              <w:t>Drug Enter/Edit</w:t>
            </w:r>
            <w:r w:rsidRPr="00144154">
              <w:rPr>
                <w:rFonts w:ascii="Arial" w:hAnsi="Arial" w:cs="Arial"/>
                <w:sz w:val="20"/>
                <w:szCs w:val="20"/>
              </w:rPr>
              <w:t xml:space="preserve"> option to display </w:t>
            </w:r>
            <w:r w:rsidRPr="00144154">
              <w:rPr>
                <w:rFonts w:ascii="Arial" w:hAnsi="Arial" w:cs="Arial"/>
                <w:caps/>
                <w:sz w:val="20"/>
                <w:szCs w:val="20"/>
              </w:rPr>
              <w:t>Numeric Dose</w:t>
            </w:r>
            <w:r w:rsidRPr="00144154">
              <w:rPr>
                <w:rFonts w:ascii="Arial" w:hAnsi="Arial" w:cs="Arial"/>
                <w:sz w:val="20"/>
                <w:szCs w:val="20"/>
              </w:rPr>
              <w:t xml:space="preserve"> and </w:t>
            </w:r>
            <w:r w:rsidRPr="00144154">
              <w:rPr>
                <w:rFonts w:ascii="Arial" w:hAnsi="Arial" w:cs="Arial"/>
                <w:caps/>
                <w:sz w:val="20"/>
                <w:szCs w:val="20"/>
              </w:rPr>
              <w:t>Dose Unit</w:t>
            </w:r>
            <w:r w:rsidRPr="00144154">
              <w:rPr>
                <w:rFonts w:ascii="Arial" w:hAnsi="Arial" w:cs="Arial"/>
                <w:sz w:val="20"/>
                <w:szCs w:val="20"/>
              </w:rPr>
              <w:t xml:space="preserve"> fields defined for  Local Possible Dosage</w:t>
            </w:r>
          </w:p>
          <w:p w14:paraId="60E6A23F" w14:textId="77777777" w:rsidR="005761A2" w:rsidRPr="00144154" w:rsidRDefault="005761A2" w:rsidP="005761A2">
            <w:pPr>
              <w:spacing w:before="60"/>
              <w:rPr>
                <w:rFonts w:ascii="Arial" w:hAnsi="Arial" w:cs="Arial"/>
                <w:sz w:val="20"/>
                <w:szCs w:val="20"/>
              </w:rPr>
            </w:pPr>
            <w:r w:rsidRPr="00144154">
              <w:rPr>
                <w:rFonts w:ascii="Arial" w:hAnsi="Arial" w:cs="Arial"/>
                <w:sz w:val="20"/>
                <w:szCs w:val="20"/>
              </w:rPr>
              <w:t xml:space="preserve">Updated the Drug Enter/Edit option display to include the new </w:t>
            </w:r>
            <w:r w:rsidRPr="00144154">
              <w:rPr>
                <w:rFonts w:ascii="Arial" w:hAnsi="Arial" w:cs="Arial"/>
                <w:caps/>
                <w:sz w:val="20"/>
                <w:szCs w:val="20"/>
              </w:rPr>
              <w:t>Additive Frequency</w:t>
            </w:r>
            <w:r w:rsidRPr="00144154">
              <w:rPr>
                <w:rFonts w:ascii="Arial" w:hAnsi="Arial" w:cs="Arial"/>
                <w:sz w:val="20"/>
                <w:szCs w:val="20"/>
              </w:rPr>
              <w:t xml:space="preserve"> field</w:t>
            </w:r>
          </w:p>
          <w:p w14:paraId="60E6A240" w14:textId="77777777" w:rsidR="005761A2" w:rsidRPr="00144154" w:rsidRDefault="005761A2" w:rsidP="005761A2">
            <w:pPr>
              <w:spacing w:before="60"/>
              <w:rPr>
                <w:rFonts w:ascii="Arial" w:hAnsi="Arial" w:cs="Arial"/>
                <w:i/>
                <w:sz w:val="20"/>
                <w:szCs w:val="20"/>
              </w:rPr>
            </w:pPr>
            <w:r w:rsidRPr="00144154">
              <w:rPr>
                <w:rFonts w:ascii="Arial" w:hAnsi="Arial" w:cs="Arial"/>
                <w:sz w:val="20"/>
                <w:szCs w:val="20"/>
              </w:rPr>
              <w:t>Updated Table of Contents and Index</w:t>
            </w:r>
          </w:p>
          <w:p w14:paraId="60E6A241" w14:textId="0268E300" w:rsidR="005761A2" w:rsidRPr="00144154" w:rsidRDefault="00C770CA" w:rsidP="005761A2">
            <w:pPr>
              <w:pStyle w:val="TableText"/>
              <w:spacing w:before="6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48" w14:textId="77777777" w:rsidTr="00C116AB">
        <w:tc>
          <w:tcPr>
            <w:tcW w:w="863" w:type="dxa"/>
          </w:tcPr>
          <w:p w14:paraId="60E6A243"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0/09</w:t>
            </w:r>
          </w:p>
        </w:tc>
        <w:tc>
          <w:tcPr>
            <w:tcW w:w="1631" w:type="dxa"/>
          </w:tcPr>
          <w:p w14:paraId="60E6A244" w14:textId="77777777" w:rsidR="005761A2" w:rsidRPr="00144154" w:rsidRDefault="003C31C8" w:rsidP="005761A2">
            <w:pPr>
              <w:pStyle w:val="TableText"/>
              <w:keepNext/>
              <w:rPr>
                <w:rFonts w:ascii="Arial" w:hAnsi="Arial" w:cs="Arial"/>
              </w:rPr>
            </w:pPr>
            <w:hyperlink w:anchor="Pi" w:history="1">
              <w:r w:rsidR="005761A2" w:rsidRPr="00144154">
                <w:rPr>
                  <w:rFonts w:ascii="Arial" w:hAnsi="Arial" w:cs="Arial"/>
                </w:rPr>
                <w:t>i</w:t>
              </w:r>
            </w:hyperlink>
            <w:r w:rsidR="005761A2" w:rsidRPr="00144154">
              <w:rPr>
                <w:rFonts w:ascii="Arial" w:hAnsi="Arial" w:cs="Arial"/>
              </w:rPr>
              <w:t>, 64a-b, 65, 65a-b, 66</w:t>
            </w:r>
          </w:p>
        </w:tc>
        <w:tc>
          <w:tcPr>
            <w:tcW w:w="1609" w:type="dxa"/>
          </w:tcPr>
          <w:p w14:paraId="60E6A245" w14:textId="77777777" w:rsidR="005761A2" w:rsidRPr="00144154" w:rsidRDefault="005761A2" w:rsidP="005761A2">
            <w:pPr>
              <w:pStyle w:val="TableText"/>
              <w:rPr>
                <w:rFonts w:ascii="Arial" w:hAnsi="Arial" w:cs="Arial"/>
              </w:rPr>
            </w:pPr>
            <w:r w:rsidRPr="00144154">
              <w:rPr>
                <w:rFonts w:ascii="Arial" w:hAnsi="Arial" w:cs="Arial"/>
              </w:rPr>
              <w:t>PSS*1*141</w:t>
            </w:r>
          </w:p>
        </w:tc>
        <w:tc>
          <w:tcPr>
            <w:tcW w:w="5437" w:type="dxa"/>
          </w:tcPr>
          <w:p w14:paraId="60E6A246"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ASSOCIATED IMMUNIZATION field to </w:t>
            </w:r>
            <w:r w:rsidRPr="00144154">
              <w:rPr>
                <w:rFonts w:ascii="Arial" w:hAnsi="Arial" w:cs="Arial"/>
                <w:i/>
              </w:rPr>
              <w:t>Edit Orderable Items</w:t>
            </w:r>
            <w:r w:rsidRPr="00144154">
              <w:rPr>
                <w:rFonts w:ascii="Arial" w:hAnsi="Arial" w:cs="Arial"/>
              </w:rPr>
              <w:t xml:space="preserve"> option and </w:t>
            </w:r>
            <w:r w:rsidRPr="00144154">
              <w:rPr>
                <w:rFonts w:ascii="Arial" w:hAnsi="Arial" w:cs="Arial"/>
                <w:i/>
              </w:rPr>
              <w:t>Dispense Drug/Orderable Item Maintenance</w:t>
            </w:r>
            <w:r w:rsidRPr="00144154">
              <w:rPr>
                <w:rFonts w:ascii="Arial" w:hAnsi="Arial" w:cs="Arial"/>
              </w:rPr>
              <w:t xml:space="preserve"> option. Reorganized content within sections to accommodate new information.</w:t>
            </w:r>
          </w:p>
          <w:p w14:paraId="60E6A247" w14:textId="357FDDB6"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4F" w14:textId="77777777" w:rsidTr="00C116AB">
        <w:tc>
          <w:tcPr>
            <w:tcW w:w="863" w:type="dxa"/>
          </w:tcPr>
          <w:p w14:paraId="60E6A249"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09</w:t>
            </w:r>
          </w:p>
        </w:tc>
        <w:tc>
          <w:tcPr>
            <w:tcW w:w="1631" w:type="dxa"/>
          </w:tcPr>
          <w:p w14:paraId="60E6A24A" w14:textId="77777777" w:rsidR="005761A2" w:rsidRPr="00144154" w:rsidRDefault="005761A2" w:rsidP="005761A2">
            <w:pPr>
              <w:pStyle w:val="TableText"/>
              <w:keepNext/>
              <w:rPr>
                <w:rFonts w:ascii="Arial" w:hAnsi="Arial" w:cs="Arial"/>
              </w:rPr>
            </w:pPr>
            <w:r w:rsidRPr="00144154">
              <w:rPr>
                <w:rFonts w:ascii="Arial" w:hAnsi="Arial" w:cs="Arial"/>
              </w:rPr>
              <w:t>iii-iv, 53,</w:t>
            </w:r>
          </w:p>
          <w:p w14:paraId="60E6A24B" w14:textId="77777777" w:rsidR="005761A2" w:rsidRPr="00144154" w:rsidRDefault="005761A2" w:rsidP="005761A2">
            <w:pPr>
              <w:pStyle w:val="TableText"/>
              <w:keepNext/>
              <w:rPr>
                <w:rFonts w:ascii="Arial" w:hAnsi="Arial" w:cs="Arial"/>
              </w:rPr>
            </w:pPr>
            <w:r w:rsidRPr="00144154">
              <w:rPr>
                <w:rFonts w:ascii="Arial" w:hAnsi="Arial" w:cs="Arial"/>
              </w:rPr>
              <w:t>62a-b,  63, 81, 203</w:t>
            </w:r>
          </w:p>
        </w:tc>
        <w:tc>
          <w:tcPr>
            <w:tcW w:w="1609" w:type="dxa"/>
          </w:tcPr>
          <w:p w14:paraId="60E6A24C" w14:textId="77777777" w:rsidR="005761A2" w:rsidRPr="00144154" w:rsidRDefault="005761A2" w:rsidP="005761A2">
            <w:pPr>
              <w:pStyle w:val="TableText"/>
              <w:rPr>
                <w:rFonts w:ascii="Arial" w:hAnsi="Arial" w:cs="Arial"/>
              </w:rPr>
            </w:pPr>
            <w:r w:rsidRPr="00144154">
              <w:rPr>
                <w:rFonts w:ascii="Arial" w:hAnsi="Arial" w:cs="Arial"/>
              </w:rPr>
              <w:t>PSS*1*140</w:t>
            </w:r>
          </w:p>
        </w:tc>
        <w:tc>
          <w:tcPr>
            <w:tcW w:w="5437" w:type="dxa"/>
          </w:tcPr>
          <w:p w14:paraId="60E6A24D"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DEFAULT MED ROUTE FOR CPRS field and </w:t>
            </w:r>
            <w:r w:rsidRPr="00144154">
              <w:rPr>
                <w:rFonts w:ascii="Arial" w:hAnsi="Arial" w:cs="Arial"/>
                <w:i/>
              </w:rPr>
              <w:t>Default Med Route For OI Report</w:t>
            </w:r>
            <w:r w:rsidRPr="00144154">
              <w:rPr>
                <w:rFonts w:ascii="Arial" w:hAnsi="Arial" w:cs="Arial"/>
              </w:rPr>
              <w:t xml:space="preserve"> [PSS DEF MED ROUTE OI RPT] option for the enhancement of default medication route being defined for an orderable item.</w:t>
            </w:r>
          </w:p>
          <w:p w14:paraId="60E6A24E" w14:textId="37E18925"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55" w14:textId="77777777" w:rsidTr="00C116AB">
        <w:tc>
          <w:tcPr>
            <w:tcW w:w="863" w:type="dxa"/>
          </w:tcPr>
          <w:p w14:paraId="60E6A25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7/09</w:t>
            </w:r>
          </w:p>
        </w:tc>
        <w:tc>
          <w:tcPr>
            <w:tcW w:w="1631" w:type="dxa"/>
          </w:tcPr>
          <w:p w14:paraId="60E6A251" w14:textId="77777777" w:rsidR="005761A2" w:rsidRPr="00144154" w:rsidRDefault="005761A2" w:rsidP="005761A2">
            <w:pPr>
              <w:pStyle w:val="TableText"/>
              <w:keepNext/>
              <w:rPr>
                <w:rFonts w:ascii="Arial" w:hAnsi="Arial" w:cs="Arial"/>
              </w:rPr>
            </w:pPr>
            <w:r w:rsidRPr="00144154">
              <w:rPr>
                <w:rFonts w:ascii="Arial" w:hAnsi="Arial" w:cs="Arial"/>
              </w:rPr>
              <w:t>27-34</w:t>
            </w:r>
          </w:p>
        </w:tc>
        <w:tc>
          <w:tcPr>
            <w:tcW w:w="1609" w:type="dxa"/>
          </w:tcPr>
          <w:p w14:paraId="60E6A252" w14:textId="77777777" w:rsidR="005761A2" w:rsidRPr="00144154" w:rsidRDefault="005761A2" w:rsidP="005761A2">
            <w:pPr>
              <w:pStyle w:val="TableText"/>
              <w:rPr>
                <w:rFonts w:ascii="Arial" w:hAnsi="Arial" w:cs="Arial"/>
              </w:rPr>
            </w:pPr>
            <w:r w:rsidRPr="00144154">
              <w:rPr>
                <w:rFonts w:ascii="Arial" w:hAnsi="Arial" w:cs="Arial"/>
              </w:rPr>
              <w:t>PSS*1*131</w:t>
            </w:r>
          </w:p>
        </w:tc>
        <w:tc>
          <w:tcPr>
            <w:tcW w:w="5437" w:type="dxa"/>
          </w:tcPr>
          <w:p w14:paraId="60E6A253"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explanations of DEA special handling code U for sensitive drug. </w:t>
            </w:r>
          </w:p>
          <w:p w14:paraId="60E6A254" w14:textId="413AE927"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5B" w14:textId="77777777" w:rsidTr="00C116AB">
        <w:tc>
          <w:tcPr>
            <w:tcW w:w="863" w:type="dxa"/>
          </w:tcPr>
          <w:p w14:paraId="60E6A256"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5/09</w:t>
            </w:r>
          </w:p>
        </w:tc>
        <w:tc>
          <w:tcPr>
            <w:tcW w:w="1631" w:type="dxa"/>
          </w:tcPr>
          <w:p w14:paraId="60E6A257" w14:textId="77777777" w:rsidR="005761A2" w:rsidRPr="00144154" w:rsidRDefault="005761A2" w:rsidP="005761A2">
            <w:pPr>
              <w:pStyle w:val="TableText"/>
              <w:keepNext/>
              <w:rPr>
                <w:rFonts w:ascii="Arial" w:hAnsi="Arial" w:cs="Arial"/>
              </w:rPr>
            </w:pPr>
            <w:r w:rsidRPr="00144154">
              <w:rPr>
                <w:rFonts w:ascii="Arial" w:hAnsi="Arial" w:cs="Arial"/>
              </w:rPr>
              <w:t>81</w:t>
            </w:r>
          </w:p>
        </w:tc>
        <w:tc>
          <w:tcPr>
            <w:tcW w:w="1609" w:type="dxa"/>
          </w:tcPr>
          <w:p w14:paraId="60E6A258" w14:textId="77777777" w:rsidR="005761A2" w:rsidRPr="00144154" w:rsidRDefault="005761A2" w:rsidP="005761A2">
            <w:pPr>
              <w:pStyle w:val="TableText"/>
              <w:rPr>
                <w:rFonts w:ascii="Arial" w:hAnsi="Arial" w:cs="Arial"/>
              </w:rPr>
            </w:pPr>
            <w:r w:rsidRPr="00144154">
              <w:rPr>
                <w:rFonts w:ascii="Arial" w:hAnsi="Arial" w:cs="Arial"/>
              </w:rPr>
              <w:t>PSS*1*137</w:t>
            </w:r>
          </w:p>
        </w:tc>
        <w:tc>
          <w:tcPr>
            <w:tcW w:w="5437" w:type="dxa"/>
          </w:tcPr>
          <w:p w14:paraId="60E6A259"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Automate CPRS Refill field to the </w:t>
            </w:r>
            <w:r w:rsidRPr="00144154">
              <w:rPr>
                <w:rFonts w:ascii="Arial" w:hAnsi="Arial" w:cs="Arial"/>
                <w:i/>
              </w:rPr>
              <w:t>Pharmacy System Parameters Edit</w:t>
            </w:r>
            <w:r w:rsidRPr="00144154">
              <w:rPr>
                <w:rFonts w:ascii="Arial" w:hAnsi="Arial" w:cs="Arial"/>
              </w:rPr>
              <w:t xml:space="preserve"> [PSS MGR] option.</w:t>
            </w:r>
          </w:p>
          <w:p w14:paraId="60E6A25A" w14:textId="43645B14"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68" w14:textId="77777777" w:rsidTr="00C116AB">
        <w:tc>
          <w:tcPr>
            <w:tcW w:w="863" w:type="dxa"/>
          </w:tcPr>
          <w:p w14:paraId="60E6A25C"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2/09</w:t>
            </w:r>
          </w:p>
        </w:tc>
        <w:tc>
          <w:tcPr>
            <w:tcW w:w="1631" w:type="dxa"/>
          </w:tcPr>
          <w:p w14:paraId="60E6A25D" w14:textId="77777777" w:rsidR="005761A2" w:rsidRPr="00144154" w:rsidRDefault="005761A2" w:rsidP="005761A2">
            <w:pPr>
              <w:pStyle w:val="TableText"/>
              <w:keepNext/>
              <w:rPr>
                <w:rFonts w:ascii="Arial" w:hAnsi="Arial" w:cs="Arial"/>
              </w:rPr>
            </w:pPr>
            <w:r w:rsidRPr="00144154">
              <w:rPr>
                <w:rFonts w:ascii="Arial" w:hAnsi="Arial" w:cs="Arial"/>
              </w:rPr>
              <w:t>All</w:t>
            </w:r>
          </w:p>
        </w:tc>
        <w:tc>
          <w:tcPr>
            <w:tcW w:w="1609" w:type="dxa"/>
          </w:tcPr>
          <w:p w14:paraId="60E6A25E" w14:textId="77777777" w:rsidR="005761A2" w:rsidRPr="00144154" w:rsidRDefault="005761A2" w:rsidP="005761A2">
            <w:pPr>
              <w:pStyle w:val="TableText"/>
              <w:keepNext/>
              <w:rPr>
                <w:rFonts w:ascii="Arial" w:hAnsi="Arial" w:cs="Arial"/>
              </w:rPr>
            </w:pPr>
            <w:r w:rsidRPr="00144154">
              <w:rPr>
                <w:rFonts w:ascii="Arial" w:hAnsi="Arial" w:cs="Arial"/>
              </w:rPr>
              <w:t>PSS*1*129</w:t>
            </w:r>
          </w:p>
        </w:tc>
        <w:tc>
          <w:tcPr>
            <w:tcW w:w="5437" w:type="dxa"/>
          </w:tcPr>
          <w:p w14:paraId="60E6A25F"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Pages renumbered to accommodate added pages.</w:t>
            </w:r>
          </w:p>
          <w:p w14:paraId="60E6A260"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 xml:space="preserve">Pharmacy Reengineering (PRE) V.0.5 Pre-Release. </w:t>
            </w:r>
          </w:p>
          <w:p w14:paraId="60E6A261"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 xml:space="preserve">Restructured </w:t>
            </w:r>
            <w:r w:rsidRPr="00144154">
              <w:rPr>
                <w:rFonts w:ascii="Arial" w:hAnsi="Arial" w:cs="Arial"/>
                <w:i/>
              </w:rPr>
              <w:t>Pharmacy Data Management</w:t>
            </w:r>
            <w:r w:rsidRPr="00144154">
              <w:rPr>
                <w:rFonts w:ascii="Arial" w:hAnsi="Arial" w:cs="Arial"/>
              </w:rPr>
              <w:t xml:space="preserve"> menu: </w:t>
            </w:r>
          </w:p>
          <w:p w14:paraId="60E6A262" w14:textId="77777777" w:rsidR="005761A2" w:rsidRPr="00144154" w:rsidRDefault="005761A2" w:rsidP="005761A2">
            <w:pPr>
              <w:pStyle w:val="TableText"/>
              <w:keepNext/>
              <w:tabs>
                <w:tab w:val="left" w:pos="426"/>
              </w:tabs>
              <w:spacing w:before="60" w:after="20"/>
              <w:rPr>
                <w:rFonts w:ascii="Arial" w:hAnsi="Arial" w:cs="Arial"/>
              </w:rPr>
            </w:pPr>
            <w:r w:rsidRPr="00144154">
              <w:rPr>
                <w:rFonts w:ascii="Arial" w:hAnsi="Arial" w:cs="Arial"/>
              </w:rPr>
              <w:t xml:space="preserve">- Grouped related options under the following new sub-menus: </w:t>
            </w:r>
            <w:r w:rsidRPr="00144154">
              <w:rPr>
                <w:rFonts w:ascii="Arial" w:hAnsi="Arial" w:cs="Arial"/>
                <w:i/>
              </w:rPr>
              <w:t xml:space="preserve">Drug Text Management, Medication Instruction Management, Medication Routes Management, </w:t>
            </w:r>
            <w:r w:rsidRPr="00144154">
              <w:rPr>
                <w:rFonts w:ascii="Arial" w:hAnsi="Arial" w:cs="Arial"/>
              </w:rPr>
              <w:t>and</w:t>
            </w:r>
            <w:r w:rsidRPr="00144154">
              <w:rPr>
                <w:rFonts w:ascii="Arial" w:hAnsi="Arial" w:cs="Arial"/>
                <w:i/>
              </w:rPr>
              <w:t xml:space="preserve"> Standard Schedule Management </w:t>
            </w:r>
          </w:p>
          <w:p w14:paraId="60E6A263" w14:textId="77777777" w:rsidR="005761A2" w:rsidRPr="00144154" w:rsidRDefault="005761A2" w:rsidP="005761A2">
            <w:pPr>
              <w:pStyle w:val="TableText"/>
              <w:keepNext/>
              <w:tabs>
                <w:tab w:val="left" w:pos="426"/>
              </w:tabs>
              <w:spacing w:before="60" w:after="20"/>
              <w:rPr>
                <w:rFonts w:ascii="Arial" w:hAnsi="Arial" w:cs="Arial"/>
              </w:rPr>
            </w:pPr>
            <w:r w:rsidRPr="00144154">
              <w:rPr>
                <w:rFonts w:ascii="Arial" w:hAnsi="Arial" w:cs="Arial"/>
              </w:rPr>
              <w:t xml:space="preserve">- Added temporary </w:t>
            </w:r>
            <w:r w:rsidRPr="00144154">
              <w:rPr>
                <w:rFonts w:ascii="Arial" w:hAnsi="Arial" w:cs="Arial"/>
                <w:i/>
              </w:rPr>
              <w:t>Enhanced Order Checks Setup Menu</w:t>
            </w:r>
            <w:r w:rsidRPr="00144154">
              <w:rPr>
                <w:rFonts w:ascii="Arial" w:hAnsi="Arial" w:cs="Arial"/>
              </w:rPr>
              <w:t xml:space="preserve"> </w:t>
            </w:r>
          </w:p>
          <w:p w14:paraId="60E6A264" w14:textId="77777777" w:rsidR="005761A2" w:rsidRPr="00144154" w:rsidRDefault="005761A2" w:rsidP="005761A2">
            <w:pPr>
              <w:pStyle w:val="TableText"/>
              <w:keepNext/>
              <w:spacing w:before="60" w:after="20"/>
              <w:rPr>
                <w:rFonts w:ascii="Arial" w:hAnsi="Arial" w:cs="Arial"/>
                <w:i/>
              </w:rPr>
            </w:pPr>
            <w:r w:rsidRPr="00144154">
              <w:rPr>
                <w:rFonts w:ascii="Arial" w:hAnsi="Arial" w:cs="Arial"/>
              </w:rPr>
              <w:t xml:space="preserve">- Added the following options: </w:t>
            </w:r>
            <w:r w:rsidRPr="00144154">
              <w:rPr>
                <w:rFonts w:ascii="Arial" w:hAnsi="Arial" w:cs="Arial"/>
                <w:i/>
              </w:rPr>
              <w:t xml:space="preserve">Find Unmapped Local Medication Routes, Find Unmapped Local Possible Dosages, Map Local Medication Route to Standard, </w:t>
            </w:r>
            <w:r w:rsidRPr="00144154">
              <w:rPr>
                <w:rFonts w:ascii="Arial" w:hAnsi="Arial" w:cs="Arial"/>
              </w:rPr>
              <w:t xml:space="preserve"> </w:t>
            </w:r>
            <w:r w:rsidRPr="00144154">
              <w:rPr>
                <w:rFonts w:ascii="Arial" w:hAnsi="Arial" w:cs="Arial"/>
                <w:i/>
              </w:rPr>
              <w:t>Map Local Possible Dosages, Mark PreMix Solutions, Request Change to Dose Unit</w:t>
            </w:r>
            <w:r w:rsidRPr="00144154">
              <w:rPr>
                <w:rFonts w:ascii="Arial" w:hAnsi="Arial" w:cs="Arial"/>
              </w:rPr>
              <w:t xml:space="preserve">, and </w:t>
            </w:r>
            <w:r w:rsidRPr="00144154">
              <w:rPr>
                <w:rFonts w:ascii="Arial" w:hAnsi="Arial" w:cs="Arial"/>
                <w:i/>
              </w:rPr>
              <w:t>Request Change to Standard Medication Route</w:t>
            </w:r>
          </w:p>
          <w:p w14:paraId="60E6A265"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 Added the following reports:</w:t>
            </w:r>
            <w:r w:rsidRPr="00144154">
              <w:rPr>
                <w:rFonts w:ascii="Arial" w:hAnsi="Arial" w:cs="Arial"/>
                <w:i/>
              </w:rPr>
              <w:t xml:space="preserve"> Administration Schedule File Report, IV Solution Report, Local Possible Dosages Report,  Medication </w:t>
            </w:r>
            <w:r w:rsidRPr="00144154">
              <w:rPr>
                <w:rFonts w:ascii="Arial" w:hAnsi="Arial" w:cs="Arial"/>
              </w:rPr>
              <w:t xml:space="preserve"> </w:t>
            </w:r>
            <w:r w:rsidRPr="00144154">
              <w:rPr>
                <w:rFonts w:ascii="Arial" w:hAnsi="Arial" w:cs="Arial"/>
                <w:i/>
              </w:rPr>
              <w:t>Instruction File Report, Medication Route Mapping Report, Medication Route Mapping History Report,</w:t>
            </w:r>
            <w:r w:rsidRPr="00144154">
              <w:rPr>
                <w:rFonts w:ascii="Arial" w:hAnsi="Arial" w:cs="Arial"/>
              </w:rPr>
              <w:t xml:space="preserve"> and</w:t>
            </w:r>
            <w:r w:rsidRPr="00144154">
              <w:rPr>
                <w:rFonts w:ascii="Arial" w:hAnsi="Arial" w:cs="Arial"/>
                <w:i/>
              </w:rPr>
              <w:t xml:space="preserve"> Strength Mismatch Report</w:t>
            </w:r>
          </w:p>
          <w:p w14:paraId="60E6A266" w14:textId="77777777" w:rsidR="005761A2" w:rsidRPr="00144154" w:rsidRDefault="005761A2" w:rsidP="005761A2">
            <w:pPr>
              <w:pStyle w:val="TableText"/>
              <w:keepNext/>
              <w:spacing w:before="60" w:after="20"/>
              <w:rPr>
                <w:rFonts w:ascii="Arial" w:hAnsi="Arial" w:cs="Arial"/>
                <w:i/>
              </w:rPr>
            </w:pPr>
            <w:r w:rsidRPr="00144154">
              <w:rPr>
                <w:rFonts w:ascii="Arial" w:hAnsi="Arial" w:cs="Arial"/>
              </w:rPr>
              <w:t>- Updated Table of Contents, Index, and Glossary</w:t>
            </w:r>
          </w:p>
          <w:p w14:paraId="60E6A267" w14:textId="32396C01" w:rsidR="005761A2" w:rsidRPr="00144154" w:rsidRDefault="00C770CA" w:rsidP="005761A2">
            <w:pPr>
              <w:pStyle w:val="TableText"/>
              <w:keepNext/>
              <w:spacing w:before="6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6D" w14:textId="77777777" w:rsidTr="00C116AB">
        <w:tc>
          <w:tcPr>
            <w:tcW w:w="863" w:type="dxa"/>
          </w:tcPr>
          <w:p w14:paraId="60E6A269"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9/97</w:t>
            </w:r>
          </w:p>
        </w:tc>
        <w:tc>
          <w:tcPr>
            <w:tcW w:w="1631" w:type="dxa"/>
          </w:tcPr>
          <w:p w14:paraId="60E6A26A" w14:textId="77777777" w:rsidR="005761A2" w:rsidRPr="00144154" w:rsidRDefault="005761A2" w:rsidP="005761A2">
            <w:pPr>
              <w:pStyle w:val="TableText"/>
              <w:rPr>
                <w:rFonts w:ascii="Arial" w:hAnsi="Arial" w:cs="Arial"/>
              </w:rPr>
            </w:pPr>
          </w:p>
        </w:tc>
        <w:tc>
          <w:tcPr>
            <w:tcW w:w="1609" w:type="dxa"/>
          </w:tcPr>
          <w:p w14:paraId="60E6A26B" w14:textId="77777777" w:rsidR="005761A2" w:rsidRPr="00144154" w:rsidRDefault="005761A2" w:rsidP="005761A2">
            <w:pPr>
              <w:pStyle w:val="TableText"/>
              <w:rPr>
                <w:rFonts w:ascii="Arial" w:hAnsi="Arial" w:cs="Arial"/>
              </w:rPr>
            </w:pPr>
          </w:p>
        </w:tc>
        <w:tc>
          <w:tcPr>
            <w:tcW w:w="5437" w:type="dxa"/>
          </w:tcPr>
          <w:p w14:paraId="60E6A26C" w14:textId="77777777" w:rsidR="005761A2" w:rsidRPr="00144154" w:rsidRDefault="005761A2" w:rsidP="005761A2">
            <w:pPr>
              <w:pStyle w:val="TableText"/>
              <w:spacing w:before="20" w:after="20"/>
              <w:rPr>
                <w:rFonts w:ascii="Arial" w:hAnsi="Arial" w:cs="Arial"/>
              </w:rPr>
            </w:pPr>
            <w:r w:rsidRPr="00144154">
              <w:rPr>
                <w:rFonts w:ascii="Arial" w:hAnsi="Arial" w:cs="Arial"/>
              </w:rPr>
              <w:t>Original Release of User Manual</w:t>
            </w:r>
          </w:p>
        </w:tc>
      </w:tr>
    </w:tbl>
    <w:p w14:paraId="60E6A26E" w14:textId="77777777" w:rsidR="00247D2F" w:rsidRPr="00EA77BC" w:rsidRDefault="00247D2F" w:rsidP="00E20947"/>
    <w:p w14:paraId="60E6A26F" w14:textId="77777777" w:rsidR="00595E65" w:rsidRPr="00EA77BC" w:rsidRDefault="00756A96" w:rsidP="000C5921">
      <w:pPr>
        <w:pStyle w:val="Title2"/>
        <w:rPr>
          <w:sz w:val="22"/>
          <w:szCs w:val="22"/>
        </w:rPr>
      </w:pPr>
      <w:r w:rsidRPr="00EA77BC">
        <w:br w:type="page"/>
      </w:r>
      <w:bookmarkStart w:id="2" w:name="TOC"/>
      <w:r w:rsidR="00595E65" w:rsidRPr="00EA77BC">
        <w:t>Table of Contents</w:t>
      </w:r>
      <w:bookmarkEnd w:id="2"/>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3" w:name="_Toc376875181"/>
    <w:bookmarkStart w:id="4" w:name="_Toc376875712"/>
    <w:bookmarkStart w:id="5" w:name="_Toc376935082"/>
    <w:bookmarkStart w:id="6" w:name="_Toc376936381"/>
    <w:bookmarkStart w:id="7" w:name="_GoBack"/>
    <w:bookmarkEnd w:id="3"/>
    <w:bookmarkEnd w:id="4"/>
    <w:bookmarkEnd w:id="5"/>
    <w:bookmarkEnd w:id="6"/>
    <w:bookmarkEnd w:id="7"/>
    <w:p w14:paraId="0A84D4DD" w14:textId="46767D64" w:rsidR="00BF593E"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60044810" w:history="1">
        <w:r w:rsidR="00BF593E" w:rsidRPr="0083693B">
          <w:rPr>
            <w:rStyle w:val="Hyperlink"/>
            <w:noProof/>
          </w:rPr>
          <w:t>Introduction</w:t>
        </w:r>
        <w:r w:rsidR="00BF593E">
          <w:rPr>
            <w:noProof/>
            <w:webHidden/>
          </w:rPr>
          <w:tab/>
        </w:r>
        <w:r w:rsidR="00BF593E">
          <w:rPr>
            <w:noProof/>
            <w:webHidden/>
          </w:rPr>
          <w:fldChar w:fldCharType="begin"/>
        </w:r>
        <w:r w:rsidR="00BF593E">
          <w:rPr>
            <w:noProof/>
            <w:webHidden/>
          </w:rPr>
          <w:instrText xml:space="preserve"> PAGEREF _Toc60044810 \h </w:instrText>
        </w:r>
        <w:r w:rsidR="00BF593E">
          <w:rPr>
            <w:noProof/>
            <w:webHidden/>
          </w:rPr>
        </w:r>
        <w:r w:rsidR="00BF593E">
          <w:rPr>
            <w:noProof/>
            <w:webHidden/>
          </w:rPr>
          <w:fldChar w:fldCharType="separate"/>
        </w:r>
        <w:r w:rsidR="00BF593E">
          <w:rPr>
            <w:noProof/>
            <w:webHidden/>
          </w:rPr>
          <w:t>1</w:t>
        </w:r>
        <w:r w:rsidR="00BF593E">
          <w:rPr>
            <w:noProof/>
            <w:webHidden/>
          </w:rPr>
          <w:fldChar w:fldCharType="end"/>
        </w:r>
      </w:hyperlink>
    </w:p>
    <w:p w14:paraId="24E6C847" w14:textId="555201AD" w:rsidR="00BF593E" w:rsidRDefault="00BF593E">
      <w:pPr>
        <w:pStyle w:val="TOC1"/>
        <w:rPr>
          <w:rFonts w:asciiTheme="minorHAnsi" w:eastAsiaTheme="minorEastAsia" w:hAnsiTheme="minorHAnsi" w:cstheme="minorBidi"/>
          <w:b w:val="0"/>
          <w:bCs w:val="0"/>
          <w:noProof/>
          <w:szCs w:val="22"/>
        </w:rPr>
      </w:pPr>
      <w:hyperlink w:anchor="_Toc60044811" w:history="1">
        <w:r w:rsidRPr="0083693B">
          <w:rPr>
            <w:rStyle w:val="Hyperlink"/>
            <w:noProof/>
          </w:rPr>
          <w:t>Chapter One   Pharmacy Data Management Options</w:t>
        </w:r>
        <w:r>
          <w:rPr>
            <w:noProof/>
            <w:webHidden/>
          </w:rPr>
          <w:tab/>
        </w:r>
        <w:r>
          <w:rPr>
            <w:noProof/>
            <w:webHidden/>
          </w:rPr>
          <w:fldChar w:fldCharType="begin"/>
        </w:r>
        <w:r>
          <w:rPr>
            <w:noProof/>
            <w:webHidden/>
          </w:rPr>
          <w:instrText xml:space="preserve"> PAGEREF _Toc60044811 \h </w:instrText>
        </w:r>
        <w:r>
          <w:rPr>
            <w:noProof/>
            <w:webHidden/>
          </w:rPr>
        </w:r>
        <w:r>
          <w:rPr>
            <w:noProof/>
            <w:webHidden/>
          </w:rPr>
          <w:fldChar w:fldCharType="separate"/>
        </w:r>
        <w:r>
          <w:rPr>
            <w:noProof/>
            <w:webHidden/>
          </w:rPr>
          <w:t>3</w:t>
        </w:r>
        <w:r>
          <w:rPr>
            <w:noProof/>
            <w:webHidden/>
          </w:rPr>
          <w:fldChar w:fldCharType="end"/>
        </w:r>
      </w:hyperlink>
    </w:p>
    <w:p w14:paraId="449E02CA" w14:textId="63936915" w:rsidR="00BF593E" w:rsidRDefault="00BF593E">
      <w:pPr>
        <w:pStyle w:val="TOC2"/>
        <w:rPr>
          <w:rFonts w:asciiTheme="minorHAnsi" w:eastAsiaTheme="minorEastAsia" w:hAnsiTheme="minorHAnsi" w:cstheme="minorBidi"/>
          <w:b w:val="0"/>
          <w:i w:val="0"/>
          <w:iCs w:val="0"/>
          <w:noProof/>
          <w:szCs w:val="22"/>
        </w:rPr>
      </w:pPr>
      <w:hyperlink w:anchor="_Toc60044812" w:history="1">
        <w:r w:rsidRPr="0083693B">
          <w:rPr>
            <w:rStyle w:val="Hyperlink"/>
            <w:noProof/>
          </w:rPr>
          <w:t>1.1</w:t>
        </w:r>
        <w:r>
          <w:rPr>
            <w:rFonts w:asciiTheme="minorHAnsi" w:eastAsiaTheme="minorEastAsia" w:hAnsiTheme="minorHAnsi" w:cstheme="minorBidi"/>
            <w:b w:val="0"/>
            <w:i w:val="0"/>
            <w:iCs w:val="0"/>
            <w:noProof/>
            <w:szCs w:val="22"/>
          </w:rPr>
          <w:tab/>
        </w:r>
        <w:r w:rsidRPr="0083693B">
          <w:rPr>
            <w:rStyle w:val="Hyperlink"/>
            <w:noProof/>
          </w:rPr>
          <w:t>CMOP Mark/Unmark (Single drug)</w:t>
        </w:r>
        <w:r>
          <w:rPr>
            <w:noProof/>
            <w:webHidden/>
          </w:rPr>
          <w:tab/>
        </w:r>
        <w:r>
          <w:rPr>
            <w:noProof/>
            <w:webHidden/>
          </w:rPr>
          <w:fldChar w:fldCharType="begin"/>
        </w:r>
        <w:r>
          <w:rPr>
            <w:noProof/>
            <w:webHidden/>
          </w:rPr>
          <w:instrText xml:space="preserve"> PAGEREF _Toc60044812 \h </w:instrText>
        </w:r>
        <w:r>
          <w:rPr>
            <w:noProof/>
            <w:webHidden/>
          </w:rPr>
        </w:r>
        <w:r>
          <w:rPr>
            <w:noProof/>
            <w:webHidden/>
          </w:rPr>
          <w:fldChar w:fldCharType="separate"/>
        </w:r>
        <w:r>
          <w:rPr>
            <w:noProof/>
            <w:webHidden/>
          </w:rPr>
          <w:t>6</w:t>
        </w:r>
        <w:r>
          <w:rPr>
            <w:noProof/>
            <w:webHidden/>
          </w:rPr>
          <w:fldChar w:fldCharType="end"/>
        </w:r>
      </w:hyperlink>
    </w:p>
    <w:p w14:paraId="7CDDE5A8" w14:textId="47D2BF9D" w:rsidR="00BF593E" w:rsidRDefault="00BF593E">
      <w:pPr>
        <w:pStyle w:val="TOC2"/>
        <w:rPr>
          <w:rFonts w:asciiTheme="minorHAnsi" w:eastAsiaTheme="minorEastAsia" w:hAnsiTheme="minorHAnsi" w:cstheme="minorBidi"/>
          <w:b w:val="0"/>
          <w:i w:val="0"/>
          <w:iCs w:val="0"/>
          <w:noProof/>
          <w:szCs w:val="22"/>
        </w:rPr>
      </w:pPr>
      <w:hyperlink w:anchor="_Toc60044813" w:history="1">
        <w:r w:rsidRPr="0083693B">
          <w:rPr>
            <w:rStyle w:val="Hyperlink"/>
            <w:noProof/>
          </w:rPr>
          <w:t>1.2</w:t>
        </w:r>
        <w:r>
          <w:rPr>
            <w:rFonts w:asciiTheme="minorHAnsi" w:eastAsiaTheme="minorEastAsia" w:hAnsiTheme="minorHAnsi" w:cstheme="minorBidi"/>
            <w:b w:val="0"/>
            <w:i w:val="0"/>
            <w:iCs w:val="0"/>
            <w:noProof/>
            <w:szCs w:val="22"/>
          </w:rPr>
          <w:tab/>
        </w:r>
        <w:r w:rsidRPr="0083693B">
          <w:rPr>
            <w:rStyle w:val="Hyperlink"/>
            <w:noProof/>
          </w:rPr>
          <w:t>Dosages</w:t>
        </w:r>
        <w:r>
          <w:rPr>
            <w:noProof/>
            <w:webHidden/>
          </w:rPr>
          <w:tab/>
        </w:r>
        <w:r>
          <w:rPr>
            <w:noProof/>
            <w:webHidden/>
          </w:rPr>
          <w:fldChar w:fldCharType="begin"/>
        </w:r>
        <w:r>
          <w:rPr>
            <w:noProof/>
            <w:webHidden/>
          </w:rPr>
          <w:instrText xml:space="preserve"> PAGEREF _Toc60044813 \h </w:instrText>
        </w:r>
        <w:r>
          <w:rPr>
            <w:noProof/>
            <w:webHidden/>
          </w:rPr>
        </w:r>
        <w:r>
          <w:rPr>
            <w:noProof/>
            <w:webHidden/>
          </w:rPr>
          <w:fldChar w:fldCharType="separate"/>
        </w:r>
        <w:r>
          <w:rPr>
            <w:noProof/>
            <w:webHidden/>
          </w:rPr>
          <w:t>7</w:t>
        </w:r>
        <w:r>
          <w:rPr>
            <w:noProof/>
            <w:webHidden/>
          </w:rPr>
          <w:fldChar w:fldCharType="end"/>
        </w:r>
      </w:hyperlink>
    </w:p>
    <w:p w14:paraId="67C05BE9" w14:textId="0F5FD65E" w:rsidR="00BF593E" w:rsidRDefault="00BF593E">
      <w:pPr>
        <w:pStyle w:val="TOC3"/>
        <w:rPr>
          <w:rFonts w:asciiTheme="minorHAnsi" w:eastAsiaTheme="minorEastAsia" w:hAnsiTheme="minorHAnsi" w:cstheme="minorBidi"/>
          <w:noProof/>
          <w:sz w:val="22"/>
          <w:szCs w:val="22"/>
        </w:rPr>
      </w:pPr>
      <w:hyperlink w:anchor="_Toc60044814" w:history="1">
        <w:r w:rsidRPr="0083693B">
          <w:rPr>
            <w:rStyle w:val="Hyperlink"/>
            <w:noProof/>
          </w:rPr>
          <w:t>1.2.1</w:t>
        </w:r>
        <w:r>
          <w:rPr>
            <w:rFonts w:asciiTheme="minorHAnsi" w:eastAsiaTheme="minorEastAsia" w:hAnsiTheme="minorHAnsi" w:cstheme="minorBidi"/>
            <w:noProof/>
            <w:sz w:val="22"/>
            <w:szCs w:val="22"/>
          </w:rPr>
          <w:tab/>
        </w:r>
        <w:r w:rsidRPr="0083693B">
          <w:rPr>
            <w:rStyle w:val="Hyperlink"/>
            <w:noProof/>
          </w:rPr>
          <w:t>Auto Create Dosages</w:t>
        </w:r>
        <w:r>
          <w:rPr>
            <w:noProof/>
            <w:webHidden/>
          </w:rPr>
          <w:tab/>
        </w:r>
        <w:r>
          <w:rPr>
            <w:noProof/>
            <w:webHidden/>
          </w:rPr>
          <w:fldChar w:fldCharType="begin"/>
        </w:r>
        <w:r>
          <w:rPr>
            <w:noProof/>
            <w:webHidden/>
          </w:rPr>
          <w:instrText xml:space="preserve"> PAGEREF _Toc60044814 \h </w:instrText>
        </w:r>
        <w:r>
          <w:rPr>
            <w:noProof/>
            <w:webHidden/>
          </w:rPr>
        </w:r>
        <w:r>
          <w:rPr>
            <w:noProof/>
            <w:webHidden/>
          </w:rPr>
          <w:fldChar w:fldCharType="separate"/>
        </w:r>
        <w:r>
          <w:rPr>
            <w:noProof/>
            <w:webHidden/>
          </w:rPr>
          <w:t>8</w:t>
        </w:r>
        <w:r>
          <w:rPr>
            <w:noProof/>
            <w:webHidden/>
          </w:rPr>
          <w:fldChar w:fldCharType="end"/>
        </w:r>
      </w:hyperlink>
    </w:p>
    <w:p w14:paraId="5992D97A" w14:textId="30A52308" w:rsidR="00BF593E" w:rsidRDefault="00BF593E">
      <w:pPr>
        <w:pStyle w:val="TOC3"/>
        <w:rPr>
          <w:rFonts w:asciiTheme="minorHAnsi" w:eastAsiaTheme="minorEastAsia" w:hAnsiTheme="minorHAnsi" w:cstheme="minorBidi"/>
          <w:noProof/>
          <w:sz w:val="22"/>
          <w:szCs w:val="22"/>
        </w:rPr>
      </w:pPr>
      <w:hyperlink w:anchor="_Toc60044815" w:history="1">
        <w:r w:rsidRPr="0083693B">
          <w:rPr>
            <w:rStyle w:val="Hyperlink"/>
            <w:noProof/>
          </w:rPr>
          <w:t>1.2.2</w:t>
        </w:r>
        <w:r>
          <w:rPr>
            <w:rFonts w:asciiTheme="minorHAnsi" w:eastAsiaTheme="minorEastAsia" w:hAnsiTheme="minorHAnsi" w:cstheme="minorBidi"/>
            <w:noProof/>
            <w:sz w:val="22"/>
            <w:szCs w:val="22"/>
          </w:rPr>
          <w:tab/>
        </w:r>
        <w:r w:rsidRPr="0083693B">
          <w:rPr>
            <w:rStyle w:val="Hyperlink"/>
            <w:noProof/>
          </w:rPr>
          <w:t>Dosage Form File Enter/Edit</w:t>
        </w:r>
        <w:r>
          <w:rPr>
            <w:noProof/>
            <w:webHidden/>
          </w:rPr>
          <w:tab/>
        </w:r>
        <w:r>
          <w:rPr>
            <w:noProof/>
            <w:webHidden/>
          </w:rPr>
          <w:fldChar w:fldCharType="begin"/>
        </w:r>
        <w:r>
          <w:rPr>
            <w:noProof/>
            <w:webHidden/>
          </w:rPr>
          <w:instrText xml:space="preserve"> PAGEREF _Toc60044815 \h </w:instrText>
        </w:r>
        <w:r>
          <w:rPr>
            <w:noProof/>
            <w:webHidden/>
          </w:rPr>
        </w:r>
        <w:r>
          <w:rPr>
            <w:noProof/>
            <w:webHidden/>
          </w:rPr>
          <w:fldChar w:fldCharType="separate"/>
        </w:r>
        <w:r>
          <w:rPr>
            <w:noProof/>
            <w:webHidden/>
          </w:rPr>
          <w:t>8</w:t>
        </w:r>
        <w:r>
          <w:rPr>
            <w:noProof/>
            <w:webHidden/>
          </w:rPr>
          <w:fldChar w:fldCharType="end"/>
        </w:r>
      </w:hyperlink>
    </w:p>
    <w:p w14:paraId="71AE035F" w14:textId="76019FA6" w:rsidR="00BF593E" w:rsidRDefault="00BF593E">
      <w:pPr>
        <w:pStyle w:val="TOC3"/>
        <w:rPr>
          <w:rFonts w:asciiTheme="minorHAnsi" w:eastAsiaTheme="minorEastAsia" w:hAnsiTheme="minorHAnsi" w:cstheme="minorBidi"/>
          <w:noProof/>
          <w:sz w:val="22"/>
          <w:szCs w:val="22"/>
        </w:rPr>
      </w:pPr>
      <w:hyperlink w:anchor="_Toc60044816" w:history="1">
        <w:r w:rsidRPr="0083693B">
          <w:rPr>
            <w:rStyle w:val="Hyperlink"/>
            <w:noProof/>
          </w:rPr>
          <w:t>1.2.3</w:t>
        </w:r>
        <w:r>
          <w:rPr>
            <w:rFonts w:asciiTheme="minorHAnsi" w:eastAsiaTheme="minorEastAsia" w:hAnsiTheme="minorHAnsi" w:cstheme="minorBidi"/>
            <w:noProof/>
            <w:sz w:val="22"/>
            <w:szCs w:val="22"/>
          </w:rPr>
          <w:tab/>
        </w:r>
        <w:r w:rsidRPr="0083693B">
          <w:rPr>
            <w:rStyle w:val="Hyperlink"/>
            <w:noProof/>
          </w:rPr>
          <w:t>Enter/Edit Dosages</w:t>
        </w:r>
        <w:r>
          <w:rPr>
            <w:noProof/>
            <w:webHidden/>
          </w:rPr>
          <w:tab/>
        </w:r>
        <w:r>
          <w:rPr>
            <w:noProof/>
            <w:webHidden/>
          </w:rPr>
          <w:fldChar w:fldCharType="begin"/>
        </w:r>
        <w:r>
          <w:rPr>
            <w:noProof/>
            <w:webHidden/>
          </w:rPr>
          <w:instrText xml:space="preserve"> PAGEREF _Toc60044816 \h </w:instrText>
        </w:r>
        <w:r>
          <w:rPr>
            <w:noProof/>
            <w:webHidden/>
          </w:rPr>
        </w:r>
        <w:r>
          <w:rPr>
            <w:noProof/>
            <w:webHidden/>
          </w:rPr>
          <w:fldChar w:fldCharType="separate"/>
        </w:r>
        <w:r>
          <w:rPr>
            <w:noProof/>
            <w:webHidden/>
          </w:rPr>
          <w:t>9</w:t>
        </w:r>
        <w:r>
          <w:rPr>
            <w:noProof/>
            <w:webHidden/>
          </w:rPr>
          <w:fldChar w:fldCharType="end"/>
        </w:r>
      </w:hyperlink>
    </w:p>
    <w:p w14:paraId="3BC43C7D" w14:textId="0F4700D7" w:rsidR="00BF593E" w:rsidRDefault="00BF593E">
      <w:pPr>
        <w:pStyle w:val="TOC3"/>
        <w:rPr>
          <w:rFonts w:asciiTheme="minorHAnsi" w:eastAsiaTheme="minorEastAsia" w:hAnsiTheme="minorHAnsi" w:cstheme="minorBidi"/>
          <w:noProof/>
          <w:sz w:val="22"/>
          <w:szCs w:val="22"/>
        </w:rPr>
      </w:pPr>
      <w:hyperlink w:anchor="_Toc60044817" w:history="1">
        <w:r w:rsidRPr="0083693B">
          <w:rPr>
            <w:rStyle w:val="Hyperlink"/>
            <w:noProof/>
          </w:rPr>
          <w:t>1.2.4</w:t>
        </w:r>
        <w:r>
          <w:rPr>
            <w:rFonts w:asciiTheme="minorHAnsi" w:eastAsiaTheme="minorEastAsia" w:hAnsiTheme="minorHAnsi" w:cstheme="minorBidi"/>
            <w:noProof/>
            <w:sz w:val="22"/>
            <w:szCs w:val="22"/>
          </w:rPr>
          <w:tab/>
        </w:r>
        <w:r w:rsidRPr="0083693B">
          <w:rPr>
            <w:rStyle w:val="Hyperlink"/>
            <w:noProof/>
          </w:rPr>
          <w:t>Most Common Dosages Report</w:t>
        </w:r>
        <w:r>
          <w:rPr>
            <w:noProof/>
            <w:webHidden/>
          </w:rPr>
          <w:tab/>
        </w:r>
        <w:r>
          <w:rPr>
            <w:noProof/>
            <w:webHidden/>
          </w:rPr>
          <w:fldChar w:fldCharType="begin"/>
        </w:r>
        <w:r>
          <w:rPr>
            <w:noProof/>
            <w:webHidden/>
          </w:rPr>
          <w:instrText xml:space="preserve"> PAGEREF _Toc60044817 \h </w:instrText>
        </w:r>
        <w:r>
          <w:rPr>
            <w:noProof/>
            <w:webHidden/>
          </w:rPr>
        </w:r>
        <w:r>
          <w:rPr>
            <w:noProof/>
            <w:webHidden/>
          </w:rPr>
          <w:fldChar w:fldCharType="separate"/>
        </w:r>
        <w:r>
          <w:rPr>
            <w:noProof/>
            <w:webHidden/>
          </w:rPr>
          <w:t>19</w:t>
        </w:r>
        <w:r>
          <w:rPr>
            <w:noProof/>
            <w:webHidden/>
          </w:rPr>
          <w:fldChar w:fldCharType="end"/>
        </w:r>
      </w:hyperlink>
    </w:p>
    <w:p w14:paraId="72514D51" w14:textId="168CE81A" w:rsidR="00BF593E" w:rsidRDefault="00BF593E">
      <w:pPr>
        <w:pStyle w:val="TOC3"/>
        <w:rPr>
          <w:rFonts w:asciiTheme="minorHAnsi" w:eastAsiaTheme="minorEastAsia" w:hAnsiTheme="minorHAnsi" w:cstheme="minorBidi"/>
          <w:noProof/>
          <w:sz w:val="22"/>
          <w:szCs w:val="22"/>
        </w:rPr>
      </w:pPr>
      <w:hyperlink w:anchor="_Toc60044818" w:history="1">
        <w:r w:rsidRPr="0083693B">
          <w:rPr>
            <w:rStyle w:val="Hyperlink"/>
            <w:noProof/>
          </w:rPr>
          <w:t>1.2.5</w:t>
        </w:r>
        <w:r>
          <w:rPr>
            <w:rFonts w:asciiTheme="minorHAnsi" w:eastAsiaTheme="minorEastAsia" w:hAnsiTheme="minorHAnsi" w:cstheme="minorBidi"/>
            <w:noProof/>
            <w:sz w:val="22"/>
            <w:szCs w:val="22"/>
          </w:rPr>
          <w:tab/>
        </w:r>
        <w:r w:rsidRPr="0083693B">
          <w:rPr>
            <w:rStyle w:val="Hyperlink"/>
            <w:noProof/>
          </w:rPr>
          <w:t>Noun/Dosage Form Report</w:t>
        </w:r>
        <w:r>
          <w:rPr>
            <w:noProof/>
            <w:webHidden/>
          </w:rPr>
          <w:tab/>
        </w:r>
        <w:r>
          <w:rPr>
            <w:noProof/>
            <w:webHidden/>
          </w:rPr>
          <w:fldChar w:fldCharType="begin"/>
        </w:r>
        <w:r>
          <w:rPr>
            <w:noProof/>
            <w:webHidden/>
          </w:rPr>
          <w:instrText xml:space="preserve"> PAGEREF _Toc60044818 \h </w:instrText>
        </w:r>
        <w:r>
          <w:rPr>
            <w:noProof/>
            <w:webHidden/>
          </w:rPr>
        </w:r>
        <w:r>
          <w:rPr>
            <w:noProof/>
            <w:webHidden/>
          </w:rPr>
          <w:fldChar w:fldCharType="separate"/>
        </w:r>
        <w:r>
          <w:rPr>
            <w:noProof/>
            <w:webHidden/>
          </w:rPr>
          <w:t>20</w:t>
        </w:r>
        <w:r>
          <w:rPr>
            <w:noProof/>
            <w:webHidden/>
          </w:rPr>
          <w:fldChar w:fldCharType="end"/>
        </w:r>
      </w:hyperlink>
    </w:p>
    <w:p w14:paraId="34100853" w14:textId="22AADF75" w:rsidR="00BF593E" w:rsidRDefault="00BF593E">
      <w:pPr>
        <w:pStyle w:val="TOC3"/>
        <w:rPr>
          <w:rFonts w:asciiTheme="minorHAnsi" w:eastAsiaTheme="minorEastAsia" w:hAnsiTheme="minorHAnsi" w:cstheme="minorBidi"/>
          <w:noProof/>
          <w:sz w:val="22"/>
          <w:szCs w:val="22"/>
        </w:rPr>
      </w:pPr>
      <w:hyperlink w:anchor="_Toc60044819" w:history="1">
        <w:r w:rsidRPr="0083693B">
          <w:rPr>
            <w:rStyle w:val="Hyperlink"/>
            <w:noProof/>
          </w:rPr>
          <w:t>1.2.6</w:t>
        </w:r>
        <w:r>
          <w:rPr>
            <w:rFonts w:asciiTheme="minorHAnsi" w:eastAsiaTheme="minorEastAsia" w:hAnsiTheme="minorHAnsi" w:cstheme="minorBidi"/>
            <w:noProof/>
            <w:sz w:val="22"/>
            <w:szCs w:val="22"/>
          </w:rPr>
          <w:tab/>
        </w:r>
        <w:r w:rsidRPr="0083693B">
          <w:rPr>
            <w:rStyle w:val="Hyperlink"/>
            <w:noProof/>
          </w:rPr>
          <w:t>Review Dosages Report</w:t>
        </w:r>
        <w:r>
          <w:rPr>
            <w:noProof/>
            <w:webHidden/>
          </w:rPr>
          <w:tab/>
        </w:r>
        <w:r>
          <w:rPr>
            <w:noProof/>
            <w:webHidden/>
          </w:rPr>
          <w:fldChar w:fldCharType="begin"/>
        </w:r>
        <w:r>
          <w:rPr>
            <w:noProof/>
            <w:webHidden/>
          </w:rPr>
          <w:instrText xml:space="preserve"> PAGEREF _Toc60044819 \h </w:instrText>
        </w:r>
        <w:r>
          <w:rPr>
            <w:noProof/>
            <w:webHidden/>
          </w:rPr>
        </w:r>
        <w:r>
          <w:rPr>
            <w:noProof/>
            <w:webHidden/>
          </w:rPr>
          <w:fldChar w:fldCharType="separate"/>
        </w:r>
        <w:r>
          <w:rPr>
            <w:noProof/>
            <w:webHidden/>
          </w:rPr>
          <w:t>21</w:t>
        </w:r>
        <w:r>
          <w:rPr>
            <w:noProof/>
            <w:webHidden/>
          </w:rPr>
          <w:fldChar w:fldCharType="end"/>
        </w:r>
      </w:hyperlink>
    </w:p>
    <w:p w14:paraId="661C2135" w14:textId="40E2B7DA" w:rsidR="00BF593E" w:rsidRDefault="00BF593E">
      <w:pPr>
        <w:pStyle w:val="TOC3"/>
        <w:rPr>
          <w:rFonts w:asciiTheme="minorHAnsi" w:eastAsiaTheme="minorEastAsia" w:hAnsiTheme="minorHAnsi" w:cstheme="minorBidi"/>
          <w:noProof/>
          <w:sz w:val="22"/>
          <w:szCs w:val="22"/>
        </w:rPr>
      </w:pPr>
      <w:hyperlink w:anchor="_Toc60044820" w:history="1">
        <w:r w:rsidRPr="0083693B">
          <w:rPr>
            <w:rStyle w:val="Hyperlink"/>
            <w:noProof/>
          </w:rPr>
          <w:t>1.2.7</w:t>
        </w:r>
        <w:r>
          <w:rPr>
            <w:rFonts w:asciiTheme="minorHAnsi" w:eastAsiaTheme="minorEastAsia" w:hAnsiTheme="minorHAnsi" w:cstheme="minorBidi"/>
            <w:noProof/>
            <w:sz w:val="22"/>
            <w:szCs w:val="22"/>
          </w:rPr>
          <w:tab/>
        </w:r>
        <w:r w:rsidRPr="0083693B">
          <w:rPr>
            <w:rStyle w:val="Hyperlink"/>
            <w:noProof/>
          </w:rPr>
          <w:t>Local Possible Dosages Report</w:t>
        </w:r>
        <w:r>
          <w:rPr>
            <w:noProof/>
            <w:webHidden/>
          </w:rPr>
          <w:tab/>
        </w:r>
        <w:r>
          <w:rPr>
            <w:noProof/>
            <w:webHidden/>
          </w:rPr>
          <w:fldChar w:fldCharType="begin"/>
        </w:r>
        <w:r>
          <w:rPr>
            <w:noProof/>
            <w:webHidden/>
          </w:rPr>
          <w:instrText xml:space="preserve"> PAGEREF _Toc60044820 \h </w:instrText>
        </w:r>
        <w:r>
          <w:rPr>
            <w:noProof/>
            <w:webHidden/>
          </w:rPr>
        </w:r>
        <w:r>
          <w:rPr>
            <w:noProof/>
            <w:webHidden/>
          </w:rPr>
          <w:fldChar w:fldCharType="separate"/>
        </w:r>
        <w:r>
          <w:rPr>
            <w:noProof/>
            <w:webHidden/>
          </w:rPr>
          <w:t>23</w:t>
        </w:r>
        <w:r>
          <w:rPr>
            <w:noProof/>
            <w:webHidden/>
          </w:rPr>
          <w:fldChar w:fldCharType="end"/>
        </w:r>
      </w:hyperlink>
    </w:p>
    <w:p w14:paraId="6032CBEA" w14:textId="43BEB723" w:rsidR="00BF593E" w:rsidRDefault="00BF593E">
      <w:pPr>
        <w:pStyle w:val="TOC3"/>
        <w:rPr>
          <w:rFonts w:asciiTheme="minorHAnsi" w:eastAsiaTheme="minorEastAsia" w:hAnsiTheme="minorHAnsi" w:cstheme="minorBidi"/>
          <w:noProof/>
          <w:sz w:val="22"/>
          <w:szCs w:val="22"/>
        </w:rPr>
      </w:pPr>
      <w:hyperlink w:anchor="_Toc60044821" w:history="1">
        <w:r w:rsidRPr="0083693B">
          <w:rPr>
            <w:rStyle w:val="Hyperlink"/>
            <w:noProof/>
          </w:rPr>
          <w:t>1.2.8</w:t>
        </w:r>
        <w:r>
          <w:rPr>
            <w:rFonts w:asciiTheme="minorHAnsi" w:eastAsiaTheme="minorEastAsia" w:hAnsiTheme="minorHAnsi" w:cstheme="minorBidi"/>
            <w:noProof/>
            <w:sz w:val="22"/>
            <w:szCs w:val="22"/>
          </w:rPr>
          <w:tab/>
        </w:r>
        <w:r w:rsidRPr="0083693B">
          <w:rPr>
            <w:rStyle w:val="Hyperlink"/>
            <w:noProof/>
          </w:rPr>
          <w:t>Request Change to Dose Unit</w:t>
        </w:r>
        <w:r>
          <w:rPr>
            <w:noProof/>
            <w:webHidden/>
          </w:rPr>
          <w:tab/>
        </w:r>
        <w:r>
          <w:rPr>
            <w:noProof/>
            <w:webHidden/>
          </w:rPr>
          <w:fldChar w:fldCharType="begin"/>
        </w:r>
        <w:r>
          <w:rPr>
            <w:noProof/>
            <w:webHidden/>
          </w:rPr>
          <w:instrText xml:space="preserve"> PAGEREF _Toc60044821 \h </w:instrText>
        </w:r>
        <w:r>
          <w:rPr>
            <w:noProof/>
            <w:webHidden/>
          </w:rPr>
        </w:r>
        <w:r>
          <w:rPr>
            <w:noProof/>
            <w:webHidden/>
          </w:rPr>
          <w:fldChar w:fldCharType="separate"/>
        </w:r>
        <w:r>
          <w:rPr>
            <w:noProof/>
            <w:webHidden/>
          </w:rPr>
          <w:t>25</w:t>
        </w:r>
        <w:r>
          <w:rPr>
            <w:noProof/>
            <w:webHidden/>
          </w:rPr>
          <w:fldChar w:fldCharType="end"/>
        </w:r>
      </w:hyperlink>
    </w:p>
    <w:p w14:paraId="17C5ABCC" w14:textId="0978D031" w:rsidR="00BF593E" w:rsidRDefault="00BF593E">
      <w:pPr>
        <w:pStyle w:val="TOC3"/>
        <w:rPr>
          <w:rFonts w:asciiTheme="minorHAnsi" w:eastAsiaTheme="minorEastAsia" w:hAnsiTheme="minorHAnsi" w:cstheme="minorBidi"/>
          <w:noProof/>
          <w:sz w:val="22"/>
          <w:szCs w:val="22"/>
        </w:rPr>
      </w:pPr>
      <w:hyperlink w:anchor="_Toc60044822" w:history="1">
        <w:r w:rsidRPr="0083693B">
          <w:rPr>
            <w:rStyle w:val="Hyperlink"/>
            <w:noProof/>
          </w:rPr>
          <w:t>1.2.9</w:t>
        </w:r>
        <w:r>
          <w:rPr>
            <w:rFonts w:asciiTheme="minorHAnsi" w:eastAsiaTheme="minorEastAsia" w:hAnsiTheme="minorHAnsi" w:cstheme="minorBidi"/>
            <w:noProof/>
            <w:sz w:val="22"/>
            <w:szCs w:val="22"/>
          </w:rPr>
          <w:tab/>
        </w:r>
        <w:r w:rsidRPr="0083693B">
          <w:rPr>
            <w:rStyle w:val="Hyperlink"/>
            <w:noProof/>
          </w:rPr>
          <w:t>Lookup Dosing Check Info for Drug</w:t>
        </w:r>
        <w:r>
          <w:rPr>
            <w:noProof/>
            <w:webHidden/>
          </w:rPr>
          <w:tab/>
        </w:r>
        <w:r>
          <w:rPr>
            <w:noProof/>
            <w:webHidden/>
          </w:rPr>
          <w:fldChar w:fldCharType="begin"/>
        </w:r>
        <w:r>
          <w:rPr>
            <w:noProof/>
            <w:webHidden/>
          </w:rPr>
          <w:instrText xml:space="preserve"> PAGEREF _Toc60044822 \h </w:instrText>
        </w:r>
        <w:r>
          <w:rPr>
            <w:noProof/>
            <w:webHidden/>
          </w:rPr>
        </w:r>
        <w:r>
          <w:rPr>
            <w:noProof/>
            <w:webHidden/>
          </w:rPr>
          <w:fldChar w:fldCharType="separate"/>
        </w:r>
        <w:r>
          <w:rPr>
            <w:noProof/>
            <w:webHidden/>
          </w:rPr>
          <w:t>26</w:t>
        </w:r>
        <w:r>
          <w:rPr>
            <w:noProof/>
            <w:webHidden/>
          </w:rPr>
          <w:fldChar w:fldCharType="end"/>
        </w:r>
      </w:hyperlink>
    </w:p>
    <w:p w14:paraId="155C7825" w14:textId="4066CD00" w:rsidR="00BF593E" w:rsidRDefault="00BF593E">
      <w:pPr>
        <w:pStyle w:val="TOC3"/>
        <w:rPr>
          <w:rFonts w:asciiTheme="minorHAnsi" w:eastAsiaTheme="minorEastAsia" w:hAnsiTheme="minorHAnsi" w:cstheme="minorBidi"/>
          <w:noProof/>
          <w:sz w:val="22"/>
          <w:szCs w:val="22"/>
        </w:rPr>
      </w:pPr>
      <w:hyperlink w:anchor="_Toc60044823" w:history="1">
        <w:r w:rsidRPr="0083693B">
          <w:rPr>
            <w:rStyle w:val="Hyperlink"/>
            <w:noProof/>
          </w:rPr>
          <w:t>1.2.10</w:t>
        </w:r>
        <w:r>
          <w:rPr>
            <w:rFonts w:asciiTheme="minorHAnsi" w:eastAsiaTheme="minorEastAsia" w:hAnsiTheme="minorHAnsi" w:cstheme="minorBidi"/>
            <w:noProof/>
            <w:sz w:val="22"/>
            <w:szCs w:val="22"/>
          </w:rPr>
          <w:tab/>
        </w:r>
        <w:r w:rsidRPr="0083693B">
          <w:rPr>
            <w:rStyle w:val="Hyperlink"/>
            <w:noProof/>
          </w:rPr>
          <w:t>Drug Names with Trailing Spaces Report</w:t>
        </w:r>
        <w:r>
          <w:rPr>
            <w:noProof/>
            <w:webHidden/>
          </w:rPr>
          <w:tab/>
        </w:r>
        <w:r>
          <w:rPr>
            <w:noProof/>
            <w:webHidden/>
          </w:rPr>
          <w:fldChar w:fldCharType="begin"/>
        </w:r>
        <w:r>
          <w:rPr>
            <w:noProof/>
            <w:webHidden/>
          </w:rPr>
          <w:instrText xml:space="preserve"> PAGEREF _Toc60044823 \h </w:instrText>
        </w:r>
        <w:r>
          <w:rPr>
            <w:noProof/>
            <w:webHidden/>
          </w:rPr>
        </w:r>
        <w:r>
          <w:rPr>
            <w:noProof/>
            <w:webHidden/>
          </w:rPr>
          <w:fldChar w:fldCharType="separate"/>
        </w:r>
        <w:r>
          <w:rPr>
            <w:noProof/>
            <w:webHidden/>
          </w:rPr>
          <w:t>29</w:t>
        </w:r>
        <w:r>
          <w:rPr>
            <w:noProof/>
            <w:webHidden/>
          </w:rPr>
          <w:fldChar w:fldCharType="end"/>
        </w:r>
      </w:hyperlink>
    </w:p>
    <w:p w14:paraId="1779DE6A" w14:textId="38538E23" w:rsidR="00BF593E" w:rsidRDefault="00BF593E">
      <w:pPr>
        <w:pStyle w:val="TOC3"/>
        <w:rPr>
          <w:rFonts w:asciiTheme="minorHAnsi" w:eastAsiaTheme="minorEastAsia" w:hAnsiTheme="minorHAnsi" w:cstheme="minorBidi"/>
          <w:noProof/>
          <w:sz w:val="22"/>
          <w:szCs w:val="22"/>
        </w:rPr>
      </w:pPr>
      <w:hyperlink w:anchor="_Toc60044824" w:history="1">
        <w:r w:rsidRPr="0083693B">
          <w:rPr>
            <w:rStyle w:val="Hyperlink"/>
            <w:noProof/>
          </w:rPr>
          <w:t>1.2.11</w:t>
        </w:r>
        <w:r>
          <w:rPr>
            <w:rFonts w:asciiTheme="minorHAnsi" w:eastAsiaTheme="minorEastAsia" w:hAnsiTheme="minorHAnsi" w:cstheme="minorBidi"/>
            <w:noProof/>
            <w:sz w:val="22"/>
            <w:szCs w:val="22"/>
          </w:rPr>
          <w:tab/>
        </w:r>
        <w:r w:rsidRPr="0083693B">
          <w:rPr>
            <w:rStyle w:val="Hyperlink"/>
            <w:noProof/>
          </w:rPr>
          <w:t>Manage Buprenorphine Tx of Pain Dosage Forms</w:t>
        </w:r>
        <w:r>
          <w:rPr>
            <w:noProof/>
            <w:webHidden/>
          </w:rPr>
          <w:tab/>
        </w:r>
        <w:r>
          <w:rPr>
            <w:noProof/>
            <w:webHidden/>
          </w:rPr>
          <w:fldChar w:fldCharType="begin"/>
        </w:r>
        <w:r>
          <w:rPr>
            <w:noProof/>
            <w:webHidden/>
          </w:rPr>
          <w:instrText xml:space="preserve"> PAGEREF _Toc60044824 \h </w:instrText>
        </w:r>
        <w:r>
          <w:rPr>
            <w:noProof/>
            <w:webHidden/>
          </w:rPr>
        </w:r>
        <w:r>
          <w:rPr>
            <w:noProof/>
            <w:webHidden/>
          </w:rPr>
          <w:fldChar w:fldCharType="separate"/>
        </w:r>
        <w:r>
          <w:rPr>
            <w:noProof/>
            <w:webHidden/>
          </w:rPr>
          <w:t>30</w:t>
        </w:r>
        <w:r>
          <w:rPr>
            <w:noProof/>
            <w:webHidden/>
          </w:rPr>
          <w:fldChar w:fldCharType="end"/>
        </w:r>
      </w:hyperlink>
    </w:p>
    <w:p w14:paraId="39563A1C" w14:textId="03295C1B" w:rsidR="00BF593E" w:rsidRDefault="00BF593E">
      <w:pPr>
        <w:pStyle w:val="TOC2"/>
        <w:rPr>
          <w:rFonts w:asciiTheme="minorHAnsi" w:eastAsiaTheme="minorEastAsia" w:hAnsiTheme="minorHAnsi" w:cstheme="minorBidi"/>
          <w:b w:val="0"/>
          <w:i w:val="0"/>
          <w:iCs w:val="0"/>
          <w:noProof/>
          <w:szCs w:val="22"/>
        </w:rPr>
      </w:pPr>
      <w:hyperlink w:anchor="_Toc60044825" w:history="1">
        <w:r w:rsidRPr="0083693B">
          <w:rPr>
            <w:rStyle w:val="Hyperlink"/>
            <w:noProof/>
          </w:rPr>
          <w:t>1.3</w:t>
        </w:r>
        <w:r>
          <w:rPr>
            <w:rFonts w:asciiTheme="minorHAnsi" w:eastAsiaTheme="minorEastAsia" w:hAnsiTheme="minorHAnsi" w:cstheme="minorBidi"/>
            <w:b w:val="0"/>
            <w:i w:val="0"/>
            <w:iCs w:val="0"/>
            <w:noProof/>
            <w:szCs w:val="22"/>
          </w:rPr>
          <w:tab/>
        </w:r>
        <w:r w:rsidRPr="0083693B">
          <w:rPr>
            <w:rStyle w:val="Hyperlink"/>
            <w:noProof/>
          </w:rPr>
          <w:t>Drug Enter/Edit</w:t>
        </w:r>
        <w:r>
          <w:rPr>
            <w:noProof/>
            <w:webHidden/>
          </w:rPr>
          <w:tab/>
        </w:r>
        <w:r>
          <w:rPr>
            <w:noProof/>
            <w:webHidden/>
          </w:rPr>
          <w:fldChar w:fldCharType="begin"/>
        </w:r>
        <w:r>
          <w:rPr>
            <w:noProof/>
            <w:webHidden/>
          </w:rPr>
          <w:instrText xml:space="preserve"> PAGEREF _Toc60044825 \h </w:instrText>
        </w:r>
        <w:r>
          <w:rPr>
            <w:noProof/>
            <w:webHidden/>
          </w:rPr>
        </w:r>
        <w:r>
          <w:rPr>
            <w:noProof/>
            <w:webHidden/>
          </w:rPr>
          <w:fldChar w:fldCharType="separate"/>
        </w:r>
        <w:r>
          <w:rPr>
            <w:noProof/>
            <w:webHidden/>
          </w:rPr>
          <w:t>31</w:t>
        </w:r>
        <w:r>
          <w:rPr>
            <w:noProof/>
            <w:webHidden/>
          </w:rPr>
          <w:fldChar w:fldCharType="end"/>
        </w:r>
      </w:hyperlink>
    </w:p>
    <w:p w14:paraId="3C002774" w14:textId="580DDFD4" w:rsidR="00BF593E" w:rsidRDefault="00BF593E">
      <w:pPr>
        <w:pStyle w:val="TOC3"/>
        <w:rPr>
          <w:rFonts w:asciiTheme="minorHAnsi" w:eastAsiaTheme="minorEastAsia" w:hAnsiTheme="minorHAnsi" w:cstheme="minorBidi"/>
          <w:noProof/>
          <w:sz w:val="22"/>
          <w:szCs w:val="22"/>
        </w:rPr>
      </w:pPr>
      <w:hyperlink w:anchor="_Toc60044826" w:history="1">
        <w:r w:rsidRPr="0083693B">
          <w:rPr>
            <w:rStyle w:val="Hyperlink"/>
            <w:noProof/>
          </w:rPr>
          <w:t>1.3.1</w:t>
        </w:r>
        <w:r>
          <w:rPr>
            <w:rFonts w:asciiTheme="minorHAnsi" w:eastAsiaTheme="minorEastAsia" w:hAnsiTheme="minorHAnsi" w:cstheme="minorBidi"/>
            <w:noProof/>
            <w:sz w:val="22"/>
            <w:szCs w:val="22"/>
          </w:rPr>
          <w:tab/>
        </w:r>
        <w:r w:rsidRPr="0083693B">
          <w:rPr>
            <w:rStyle w:val="Hyperlink"/>
            <w:noProof/>
          </w:rPr>
          <w:t>Drug File Audits</w:t>
        </w:r>
        <w:r>
          <w:rPr>
            <w:noProof/>
            <w:webHidden/>
          </w:rPr>
          <w:tab/>
        </w:r>
        <w:r>
          <w:rPr>
            <w:noProof/>
            <w:webHidden/>
          </w:rPr>
          <w:fldChar w:fldCharType="begin"/>
        </w:r>
        <w:r>
          <w:rPr>
            <w:noProof/>
            <w:webHidden/>
          </w:rPr>
          <w:instrText xml:space="preserve"> PAGEREF _Toc60044826 \h </w:instrText>
        </w:r>
        <w:r>
          <w:rPr>
            <w:noProof/>
            <w:webHidden/>
          </w:rPr>
        </w:r>
        <w:r>
          <w:rPr>
            <w:noProof/>
            <w:webHidden/>
          </w:rPr>
          <w:fldChar w:fldCharType="separate"/>
        </w:r>
        <w:r>
          <w:rPr>
            <w:noProof/>
            <w:webHidden/>
          </w:rPr>
          <w:t>68</w:t>
        </w:r>
        <w:r>
          <w:rPr>
            <w:noProof/>
            <w:webHidden/>
          </w:rPr>
          <w:fldChar w:fldCharType="end"/>
        </w:r>
      </w:hyperlink>
    </w:p>
    <w:p w14:paraId="6CF65A77" w14:textId="043EFDEA" w:rsidR="00BF593E" w:rsidRDefault="00BF593E">
      <w:pPr>
        <w:pStyle w:val="TOC4"/>
        <w:rPr>
          <w:rFonts w:asciiTheme="minorHAnsi" w:eastAsiaTheme="minorEastAsia" w:hAnsiTheme="minorHAnsi" w:cstheme="minorBidi"/>
          <w:noProof/>
          <w:sz w:val="22"/>
          <w:szCs w:val="22"/>
        </w:rPr>
      </w:pPr>
      <w:hyperlink w:anchor="_Toc60044827" w:history="1">
        <w:r w:rsidRPr="0083693B">
          <w:rPr>
            <w:rStyle w:val="Hyperlink"/>
            <w:noProof/>
          </w:rPr>
          <w:t>1.3.1.1</w:t>
        </w:r>
        <w:r>
          <w:rPr>
            <w:rFonts w:asciiTheme="minorHAnsi" w:eastAsiaTheme="minorEastAsia" w:hAnsiTheme="minorHAnsi" w:cstheme="minorBidi"/>
            <w:noProof/>
            <w:sz w:val="22"/>
            <w:szCs w:val="22"/>
          </w:rPr>
          <w:tab/>
        </w:r>
        <w:r w:rsidRPr="0083693B">
          <w:rPr>
            <w:rStyle w:val="Hyperlink"/>
            <w:noProof/>
          </w:rPr>
          <w:t>Drug File Audit Notification</w:t>
        </w:r>
        <w:r>
          <w:rPr>
            <w:noProof/>
            <w:webHidden/>
          </w:rPr>
          <w:tab/>
        </w:r>
        <w:r>
          <w:rPr>
            <w:noProof/>
            <w:webHidden/>
          </w:rPr>
          <w:fldChar w:fldCharType="begin"/>
        </w:r>
        <w:r>
          <w:rPr>
            <w:noProof/>
            <w:webHidden/>
          </w:rPr>
          <w:instrText xml:space="preserve"> PAGEREF _Toc60044827 \h </w:instrText>
        </w:r>
        <w:r>
          <w:rPr>
            <w:noProof/>
            <w:webHidden/>
          </w:rPr>
        </w:r>
        <w:r>
          <w:rPr>
            <w:noProof/>
            <w:webHidden/>
          </w:rPr>
          <w:fldChar w:fldCharType="separate"/>
        </w:r>
        <w:r>
          <w:rPr>
            <w:noProof/>
            <w:webHidden/>
          </w:rPr>
          <w:t>68</w:t>
        </w:r>
        <w:r>
          <w:rPr>
            <w:noProof/>
            <w:webHidden/>
          </w:rPr>
          <w:fldChar w:fldCharType="end"/>
        </w:r>
      </w:hyperlink>
    </w:p>
    <w:p w14:paraId="41F97274" w14:textId="01129414" w:rsidR="00BF593E" w:rsidRDefault="00BF593E">
      <w:pPr>
        <w:pStyle w:val="TOC4"/>
        <w:rPr>
          <w:rFonts w:asciiTheme="minorHAnsi" w:eastAsiaTheme="minorEastAsia" w:hAnsiTheme="minorHAnsi" w:cstheme="minorBidi"/>
          <w:noProof/>
          <w:sz w:val="22"/>
          <w:szCs w:val="22"/>
        </w:rPr>
      </w:pPr>
      <w:hyperlink w:anchor="_Toc60044828" w:history="1">
        <w:r w:rsidRPr="0083693B">
          <w:rPr>
            <w:rStyle w:val="Hyperlink"/>
            <w:noProof/>
          </w:rPr>
          <w:t>1.3.1.2</w:t>
        </w:r>
        <w:r>
          <w:rPr>
            <w:rFonts w:asciiTheme="minorHAnsi" w:eastAsiaTheme="minorEastAsia" w:hAnsiTheme="minorHAnsi" w:cstheme="minorBidi"/>
            <w:noProof/>
            <w:sz w:val="22"/>
            <w:szCs w:val="22"/>
          </w:rPr>
          <w:tab/>
        </w:r>
        <w:r w:rsidRPr="0083693B">
          <w:rPr>
            <w:rStyle w:val="Hyperlink"/>
            <w:noProof/>
          </w:rPr>
          <w:t>Drug Price Audit History</w:t>
        </w:r>
        <w:r>
          <w:rPr>
            <w:noProof/>
            <w:webHidden/>
          </w:rPr>
          <w:tab/>
        </w:r>
        <w:r>
          <w:rPr>
            <w:noProof/>
            <w:webHidden/>
          </w:rPr>
          <w:fldChar w:fldCharType="begin"/>
        </w:r>
        <w:r>
          <w:rPr>
            <w:noProof/>
            <w:webHidden/>
          </w:rPr>
          <w:instrText xml:space="preserve"> PAGEREF _Toc60044828 \h </w:instrText>
        </w:r>
        <w:r>
          <w:rPr>
            <w:noProof/>
            <w:webHidden/>
          </w:rPr>
        </w:r>
        <w:r>
          <w:rPr>
            <w:noProof/>
            <w:webHidden/>
          </w:rPr>
          <w:fldChar w:fldCharType="separate"/>
        </w:r>
        <w:r>
          <w:rPr>
            <w:noProof/>
            <w:webHidden/>
          </w:rPr>
          <w:t>70</w:t>
        </w:r>
        <w:r>
          <w:rPr>
            <w:noProof/>
            <w:webHidden/>
          </w:rPr>
          <w:fldChar w:fldCharType="end"/>
        </w:r>
      </w:hyperlink>
    </w:p>
    <w:p w14:paraId="19A8A349" w14:textId="3D88DA6F" w:rsidR="00BF593E" w:rsidRDefault="00BF593E">
      <w:pPr>
        <w:pStyle w:val="TOC4"/>
        <w:rPr>
          <w:rFonts w:asciiTheme="minorHAnsi" w:eastAsiaTheme="minorEastAsia" w:hAnsiTheme="minorHAnsi" w:cstheme="minorBidi"/>
          <w:noProof/>
          <w:sz w:val="22"/>
          <w:szCs w:val="22"/>
        </w:rPr>
      </w:pPr>
      <w:hyperlink w:anchor="_Toc60044829" w:history="1">
        <w:r w:rsidRPr="0083693B">
          <w:rPr>
            <w:rStyle w:val="Hyperlink"/>
            <w:noProof/>
          </w:rPr>
          <w:t>1.3.1.3</w:t>
        </w:r>
        <w:r>
          <w:rPr>
            <w:rFonts w:asciiTheme="minorHAnsi" w:eastAsiaTheme="minorEastAsia" w:hAnsiTheme="minorHAnsi" w:cstheme="minorBidi"/>
            <w:noProof/>
            <w:sz w:val="22"/>
            <w:szCs w:val="22"/>
          </w:rPr>
          <w:tab/>
        </w:r>
        <w:r w:rsidRPr="0083693B">
          <w:rPr>
            <w:rStyle w:val="Hyperlink"/>
            <w:noProof/>
          </w:rPr>
          <w:t>[PSS DRUG ENTER/EDIT] Other Language Indications</w:t>
        </w:r>
        <w:r>
          <w:rPr>
            <w:noProof/>
            <w:webHidden/>
          </w:rPr>
          <w:tab/>
        </w:r>
        <w:r>
          <w:rPr>
            <w:noProof/>
            <w:webHidden/>
          </w:rPr>
          <w:fldChar w:fldCharType="begin"/>
        </w:r>
        <w:r>
          <w:rPr>
            <w:noProof/>
            <w:webHidden/>
          </w:rPr>
          <w:instrText xml:space="preserve"> PAGEREF _Toc60044829 \h </w:instrText>
        </w:r>
        <w:r>
          <w:rPr>
            <w:noProof/>
            <w:webHidden/>
          </w:rPr>
        </w:r>
        <w:r>
          <w:rPr>
            <w:noProof/>
            <w:webHidden/>
          </w:rPr>
          <w:fldChar w:fldCharType="separate"/>
        </w:r>
        <w:r>
          <w:rPr>
            <w:noProof/>
            <w:webHidden/>
          </w:rPr>
          <w:t>71</w:t>
        </w:r>
        <w:r>
          <w:rPr>
            <w:noProof/>
            <w:webHidden/>
          </w:rPr>
          <w:fldChar w:fldCharType="end"/>
        </w:r>
      </w:hyperlink>
    </w:p>
    <w:p w14:paraId="758CE482" w14:textId="6247EB2B" w:rsidR="00BF593E" w:rsidRDefault="00BF593E">
      <w:pPr>
        <w:pStyle w:val="TOC2"/>
        <w:rPr>
          <w:rFonts w:asciiTheme="minorHAnsi" w:eastAsiaTheme="minorEastAsia" w:hAnsiTheme="minorHAnsi" w:cstheme="minorBidi"/>
          <w:b w:val="0"/>
          <w:i w:val="0"/>
          <w:iCs w:val="0"/>
          <w:noProof/>
          <w:szCs w:val="22"/>
        </w:rPr>
      </w:pPr>
      <w:hyperlink w:anchor="_Toc60044830" w:history="1">
        <w:r w:rsidRPr="0083693B">
          <w:rPr>
            <w:rStyle w:val="Hyperlink"/>
            <w:noProof/>
          </w:rPr>
          <w:t>1.4</w:t>
        </w:r>
        <w:r>
          <w:rPr>
            <w:rFonts w:asciiTheme="minorHAnsi" w:eastAsiaTheme="minorEastAsia" w:hAnsiTheme="minorHAnsi" w:cstheme="minorBidi"/>
            <w:b w:val="0"/>
            <w:i w:val="0"/>
            <w:iCs w:val="0"/>
            <w:noProof/>
            <w:szCs w:val="22"/>
          </w:rPr>
          <w:tab/>
        </w:r>
        <w:r w:rsidRPr="0083693B">
          <w:rPr>
            <w:rStyle w:val="Hyperlink"/>
            <w:noProof/>
          </w:rPr>
          <w:t>Order Check Management</w:t>
        </w:r>
        <w:r>
          <w:rPr>
            <w:noProof/>
            <w:webHidden/>
          </w:rPr>
          <w:tab/>
        </w:r>
        <w:r>
          <w:rPr>
            <w:noProof/>
            <w:webHidden/>
          </w:rPr>
          <w:fldChar w:fldCharType="begin"/>
        </w:r>
        <w:r>
          <w:rPr>
            <w:noProof/>
            <w:webHidden/>
          </w:rPr>
          <w:instrText xml:space="preserve"> PAGEREF _Toc60044830 \h </w:instrText>
        </w:r>
        <w:r>
          <w:rPr>
            <w:noProof/>
            <w:webHidden/>
          </w:rPr>
        </w:r>
        <w:r>
          <w:rPr>
            <w:noProof/>
            <w:webHidden/>
          </w:rPr>
          <w:fldChar w:fldCharType="separate"/>
        </w:r>
        <w:r>
          <w:rPr>
            <w:noProof/>
            <w:webHidden/>
          </w:rPr>
          <w:t>73</w:t>
        </w:r>
        <w:r>
          <w:rPr>
            <w:noProof/>
            <w:webHidden/>
          </w:rPr>
          <w:fldChar w:fldCharType="end"/>
        </w:r>
      </w:hyperlink>
    </w:p>
    <w:p w14:paraId="392749E3" w14:textId="72DA6167" w:rsidR="00BF593E" w:rsidRDefault="00BF593E">
      <w:pPr>
        <w:pStyle w:val="TOC3"/>
        <w:rPr>
          <w:rFonts w:asciiTheme="minorHAnsi" w:eastAsiaTheme="minorEastAsia" w:hAnsiTheme="minorHAnsi" w:cstheme="minorBidi"/>
          <w:noProof/>
          <w:sz w:val="22"/>
          <w:szCs w:val="22"/>
        </w:rPr>
      </w:pPr>
      <w:hyperlink w:anchor="_Toc60044831" w:history="1">
        <w:r w:rsidRPr="0083693B">
          <w:rPr>
            <w:rStyle w:val="Hyperlink"/>
            <w:noProof/>
          </w:rPr>
          <w:t>1.4.1</w:t>
        </w:r>
        <w:r>
          <w:rPr>
            <w:rFonts w:asciiTheme="minorHAnsi" w:eastAsiaTheme="minorEastAsia" w:hAnsiTheme="minorHAnsi" w:cstheme="minorBidi"/>
            <w:noProof/>
            <w:sz w:val="22"/>
            <w:szCs w:val="22"/>
          </w:rPr>
          <w:tab/>
        </w:r>
        <w:r w:rsidRPr="0083693B">
          <w:rPr>
            <w:rStyle w:val="Hyperlink"/>
            <w:noProof/>
          </w:rPr>
          <w:t>Request Changes to Enhanced Order Check Database</w:t>
        </w:r>
        <w:r>
          <w:rPr>
            <w:noProof/>
            <w:webHidden/>
          </w:rPr>
          <w:tab/>
        </w:r>
        <w:r>
          <w:rPr>
            <w:noProof/>
            <w:webHidden/>
          </w:rPr>
          <w:fldChar w:fldCharType="begin"/>
        </w:r>
        <w:r>
          <w:rPr>
            <w:noProof/>
            <w:webHidden/>
          </w:rPr>
          <w:instrText xml:space="preserve"> PAGEREF _Toc60044831 \h </w:instrText>
        </w:r>
        <w:r>
          <w:rPr>
            <w:noProof/>
            <w:webHidden/>
          </w:rPr>
        </w:r>
        <w:r>
          <w:rPr>
            <w:noProof/>
            <w:webHidden/>
          </w:rPr>
          <w:fldChar w:fldCharType="separate"/>
        </w:r>
        <w:r>
          <w:rPr>
            <w:noProof/>
            <w:webHidden/>
          </w:rPr>
          <w:t>74</w:t>
        </w:r>
        <w:r>
          <w:rPr>
            <w:noProof/>
            <w:webHidden/>
          </w:rPr>
          <w:fldChar w:fldCharType="end"/>
        </w:r>
      </w:hyperlink>
    </w:p>
    <w:p w14:paraId="334A4A47" w14:textId="6207243B" w:rsidR="00BF593E" w:rsidRDefault="00BF593E">
      <w:pPr>
        <w:pStyle w:val="TOC3"/>
        <w:rPr>
          <w:rFonts w:asciiTheme="minorHAnsi" w:eastAsiaTheme="minorEastAsia" w:hAnsiTheme="minorHAnsi" w:cstheme="minorBidi"/>
          <w:noProof/>
          <w:sz w:val="22"/>
          <w:szCs w:val="22"/>
        </w:rPr>
      </w:pPr>
      <w:hyperlink w:anchor="_Toc60044832" w:history="1">
        <w:r w:rsidRPr="0083693B">
          <w:rPr>
            <w:rStyle w:val="Hyperlink"/>
            <w:noProof/>
          </w:rPr>
          <w:t>1.4.2</w:t>
        </w:r>
        <w:r>
          <w:rPr>
            <w:rFonts w:asciiTheme="minorHAnsi" w:eastAsiaTheme="minorEastAsia" w:hAnsiTheme="minorHAnsi" w:cstheme="minorBidi"/>
            <w:noProof/>
            <w:sz w:val="22"/>
            <w:szCs w:val="22"/>
          </w:rPr>
          <w:tab/>
        </w:r>
        <w:r w:rsidRPr="0083693B">
          <w:rPr>
            <w:rStyle w:val="Hyperlink"/>
            <w:noProof/>
          </w:rPr>
          <w:t>Report of Locally Entered Interactions</w:t>
        </w:r>
        <w:r>
          <w:rPr>
            <w:noProof/>
            <w:webHidden/>
          </w:rPr>
          <w:tab/>
        </w:r>
        <w:r>
          <w:rPr>
            <w:noProof/>
            <w:webHidden/>
          </w:rPr>
          <w:fldChar w:fldCharType="begin"/>
        </w:r>
        <w:r>
          <w:rPr>
            <w:noProof/>
            <w:webHidden/>
          </w:rPr>
          <w:instrText xml:space="preserve"> PAGEREF _Toc60044832 \h </w:instrText>
        </w:r>
        <w:r>
          <w:rPr>
            <w:noProof/>
            <w:webHidden/>
          </w:rPr>
        </w:r>
        <w:r>
          <w:rPr>
            <w:noProof/>
            <w:webHidden/>
          </w:rPr>
          <w:fldChar w:fldCharType="separate"/>
        </w:r>
        <w:r>
          <w:rPr>
            <w:noProof/>
            <w:webHidden/>
          </w:rPr>
          <w:t>77</w:t>
        </w:r>
        <w:r>
          <w:rPr>
            <w:noProof/>
            <w:webHidden/>
          </w:rPr>
          <w:fldChar w:fldCharType="end"/>
        </w:r>
      </w:hyperlink>
    </w:p>
    <w:p w14:paraId="44106434" w14:textId="13A78854" w:rsidR="00BF593E" w:rsidRDefault="00BF593E">
      <w:pPr>
        <w:pStyle w:val="TOC2"/>
        <w:rPr>
          <w:rFonts w:asciiTheme="minorHAnsi" w:eastAsiaTheme="minorEastAsia" w:hAnsiTheme="minorHAnsi" w:cstheme="minorBidi"/>
          <w:b w:val="0"/>
          <w:i w:val="0"/>
          <w:iCs w:val="0"/>
          <w:noProof/>
          <w:szCs w:val="22"/>
        </w:rPr>
      </w:pPr>
      <w:hyperlink w:anchor="_Toc60044833" w:history="1">
        <w:r w:rsidRPr="0083693B">
          <w:rPr>
            <w:rStyle w:val="Hyperlink"/>
            <w:noProof/>
          </w:rPr>
          <w:t>1.5</w:t>
        </w:r>
        <w:r>
          <w:rPr>
            <w:rFonts w:asciiTheme="minorHAnsi" w:eastAsiaTheme="minorEastAsia" w:hAnsiTheme="minorHAnsi" w:cstheme="minorBidi"/>
            <w:b w:val="0"/>
            <w:i w:val="0"/>
            <w:iCs w:val="0"/>
            <w:noProof/>
            <w:szCs w:val="22"/>
          </w:rPr>
          <w:tab/>
        </w:r>
        <w:r w:rsidRPr="0083693B">
          <w:rPr>
            <w:rStyle w:val="Hyperlink"/>
            <w:noProof/>
          </w:rPr>
          <w:t>Electrolyte File (IV)</w:t>
        </w:r>
        <w:r>
          <w:rPr>
            <w:noProof/>
            <w:webHidden/>
          </w:rPr>
          <w:tab/>
        </w:r>
        <w:r>
          <w:rPr>
            <w:noProof/>
            <w:webHidden/>
          </w:rPr>
          <w:fldChar w:fldCharType="begin"/>
        </w:r>
        <w:r>
          <w:rPr>
            <w:noProof/>
            <w:webHidden/>
          </w:rPr>
          <w:instrText xml:space="preserve"> PAGEREF _Toc60044833 \h </w:instrText>
        </w:r>
        <w:r>
          <w:rPr>
            <w:noProof/>
            <w:webHidden/>
          </w:rPr>
        </w:r>
        <w:r>
          <w:rPr>
            <w:noProof/>
            <w:webHidden/>
          </w:rPr>
          <w:fldChar w:fldCharType="separate"/>
        </w:r>
        <w:r>
          <w:rPr>
            <w:noProof/>
            <w:webHidden/>
          </w:rPr>
          <w:t>78</w:t>
        </w:r>
        <w:r>
          <w:rPr>
            <w:noProof/>
            <w:webHidden/>
          </w:rPr>
          <w:fldChar w:fldCharType="end"/>
        </w:r>
      </w:hyperlink>
    </w:p>
    <w:p w14:paraId="43E0F3A2" w14:textId="46BFFAEE" w:rsidR="00BF593E" w:rsidRDefault="00BF593E">
      <w:pPr>
        <w:pStyle w:val="TOC2"/>
        <w:rPr>
          <w:rFonts w:asciiTheme="minorHAnsi" w:eastAsiaTheme="minorEastAsia" w:hAnsiTheme="minorHAnsi" w:cstheme="minorBidi"/>
          <w:b w:val="0"/>
          <w:i w:val="0"/>
          <w:iCs w:val="0"/>
          <w:noProof/>
          <w:szCs w:val="22"/>
        </w:rPr>
      </w:pPr>
      <w:hyperlink w:anchor="_Toc60044834" w:history="1">
        <w:r w:rsidRPr="0083693B">
          <w:rPr>
            <w:rStyle w:val="Hyperlink"/>
            <w:noProof/>
          </w:rPr>
          <w:t>1.6</w:t>
        </w:r>
        <w:r>
          <w:rPr>
            <w:rFonts w:asciiTheme="minorHAnsi" w:eastAsiaTheme="minorEastAsia" w:hAnsiTheme="minorHAnsi" w:cstheme="minorBidi"/>
            <w:b w:val="0"/>
            <w:i w:val="0"/>
            <w:iCs w:val="0"/>
            <w:noProof/>
            <w:szCs w:val="22"/>
          </w:rPr>
          <w:tab/>
        </w:r>
        <w:r w:rsidRPr="0083693B">
          <w:rPr>
            <w:rStyle w:val="Hyperlink"/>
            <w:noProof/>
          </w:rPr>
          <w:t>Lookup into Dispense Drug File</w:t>
        </w:r>
        <w:r>
          <w:rPr>
            <w:noProof/>
            <w:webHidden/>
          </w:rPr>
          <w:tab/>
        </w:r>
        <w:r>
          <w:rPr>
            <w:noProof/>
            <w:webHidden/>
          </w:rPr>
          <w:fldChar w:fldCharType="begin"/>
        </w:r>
        <w:r>
          <w:rPr>
            <w:noProof/>
            <w:webHidden/>
          </w:rPr>
          <w:instrText xml:space="preserve"> PAGEREF _Toc60044834 \h </w:instrText>
        </w:r>
        <w:r>
          <w:rPr>
            <w:noProof/>
            <w:webHidden/>
          </w:rPr>
        </w:r>
        <w:r>
          <w:rPr>
            <w:noProof/>
            <w:webHidden/>
          </w:rPr>
          <w:fldChar w:fldCharType="separate"/>
        </w:r>
        <w:r>
          <w:rPr>
            <w:noProof/>
            <w:webHidden/>
          </w:rPr>
          <w:t>79</w:t>
        </w:r>
        <w:r>
          <w:rPr>
            <w:noProof/>
            <w:webHidden/>
          </w:rPr>
          <w:fldChar w:fldCharType="end"/>
        </w:r>
      </w:hyperlink>
    </w:p>
    <w:p w14:paraId="27EF7867" w14:textId="6DBEE918" w:rsidR="00BF593E" w:rsidRDefault="00BF593E">
      <w:pPr>
        <w:pStyle w:val="TOC2"/>
        <w:rPr>
          <w:rFonts w:asciiTheme="minorHAnsi" w:eastAsiaTheme="minorEastAsia" w:hAnsiTheme="minorHAnsi" w:cstheme="minorBidi"/>
          <w:b w:val="0"/>
          <w:i w:val="0"/>
          <w:iCs w:val="0"/>
          <w:noProof/>
          <w:szCs w:val="22"/>
        </w:rPr>
      </w:pPr>
      <w:hyperlink w:anchor="_Toc60044835" w:history="1">
        <w:r w:rsidRPr="0083693B">
          <w:rPr>
            <w:rStyle w:val="Hyperlink"/>
            <w:noProof/>
          </w:rPr>
          <w:t>1.7</w:t>
        </w:r>
        <w:r>
          <w:rPr>
            <w:rFonts w:asciiTheme="minorHAnsi" w:eastAsiaTheme="minorEastAsia" w:hAnsiTheme="minorHAnsi" w:cstheme="minorBidi"/>
            <w:b w:val="0"/>
            <w:i w:val="0"/>
            <w:iCs w:val="0"/>
            <w:noProof/>
            <w:szCs w:val="22"/>
          </w:rPr>
          <w:tab/>
        </w:r>
        <w:r w:rsidRPr="0083693B">
          <w:rPr>
            <w:rStyle w:val="Hyperlink"/>
            <w:noProof/>
          </w:rPr>
          <w:t>Medication Instruction Management</w:t>
        </w:r>
        <w:r>
          <w:rPr>
            <w:noProof/>
            <w:webHidden/>
          </w:rPr>
          <w:tab/>
        </w:r>
        <w:r>
          <w:rPr>
            <w:noProof/>
            <w:webHidden/>
          </w:rPr>
          <w:fldChar w:fldCharType="begin"/>
        </w:r>
        <w:r>
          <w:rPr>
            <w:noProof/>
            <w:webHidden/>
          </w:rPr>
          <w:instrText xml:space="preserve"> PAGEREF _Toc60044835 \h </w:instrText>
        </w:r>
        <w:r>
          <w:rPr>
            <w:noProof/>
            <w:webHidden/>
          </w:rPr>
        </w:r>
        <w:r>
          <w:rPr>
            <w:noProof/>
            <w:webHidden/>
          </w:rPr>
          <w:fldChar w:fldCharType="separate"/>
        </w:r>
        <w:r>
          <w:rPr>
            <w:noProof/>
            <w:webHidden/>
          </w:rPr>
          <w:t>82</w:t>
        </w:r>
        <w:r>
          <w:rPr>
            <w:noProof/>
            <w:webHidden/>
          </w:rPr>
          <w:fldChar w:fldCharType="end"/>
        </w:r>
      </w:hyperlink>
    </w:p>
    <w:p w14:paraId="28EAC622" w14:textId="3B3D3D3D" w:rsidR="00BF593E" w:rsidRDefault="00BF593E">
      <w:pPr>
        <w:pStyle w:val="TOC3"/>
        <w:rPr>
          <w:rFonts w:asciiTheme="minorHAnsi" w:eastAsiaTheme="minorEastAsia" w:hAnsiTheme="minorHAnsi" w:cstheme="minorBidi"/>
          <w:noProof/>
          <w:sz w:val="22"/>
          <w:szCs w:val="22"/>
        </w:rPr>
      </w:pPr>
      <w:hyperlink w:anchor="_Toc60044836" w:history="1">
        <w:r w:rsidRPr="0083693B">
          <w:rPr>
            <w:rStyle w:val="Hyperlink"/>
            <w:noProof/>
          </w:rPr>
          <w:t>1.7.1</w:t>
        </w:r>
        <w:r>
          <w:rPr>
            <w:rFonts w:asciiTheme="minorHAnsi" w:eastAsiaTheme="minorEastAsia" w:hAnsiTheme="minorHAnsi" w:cstheme="minorBidi"/>
            <w:noProof/>
            <w:sz w:val="22"/>
            <w:szCs w:val="22"/>
          </w:rPr>
          <w:tab/>
        </w:r>
        <w:r w:rsidRPr="0083693B">
          <w:rPr>
            <w:rStyle w:val="Hyperlink"/>
            <w:noProof/>
          </w:rPr>
          <w:t>Medication Instruction File Add/Edit</w:t>
        </w:r>
        <w:r>
          <w:rPr>
            <w:noProof/>
            <w:webHidden/>
          </w:rPr>
          <w:tab/>
        </w:r>
        <w:r>
          <w:rPr>
            <w:noProof/>
            <w:webHidden/>
          </w:rPr>
          <w:fldChar w:fldCharType="begin"/>
        </w:r>
        <w:r>
          <w:rPr>
            <w:noProof/>
            <w:webHidden/>
          </w:rPr>
          <w:instrText xml:space="preserve"> PAGEREF _Toc60044836 \h </w:instrText>
        </w:r>
        <w:r>
          <w:rPr>
            <w:noProof/>
            <w:webHidden/>
          </w:rPr>
        </w:r>
        <w:r>
          <w:rPr>
            <w:noProof/>
            <w:webHidden/>
          </w:rPr>
          <w:fldChar w:fldCharType="separate"/>
        </w:r>
        <w:r>
          <w:rPr>
            <w:noProof/>
            <w:webHidden/>
          </w:rPr>
          <w:t>82</w:t>
        </w:r>
        <w:r>
          <w:rPr>
            <w:noProof/>
            <w:webHidden/>
          </w:rPr>
          <w:fldChar w:fldCharType="end"/>
        </w:r>
      </w:hyperlink>
    </w:p>
    <w:p w14:paraId="51BFE177" w14:textId="175B40C2" w:rsidR="00BF593E" w:rsidRDefault="00BF593E">
      <w:pPr>
        <w:pStyle w:val="TOC3"/>
        <w:rPr>
          <w:rFonts w:asciiTheme="minorHAnsi" w:eastAsiaTheme="minorEastAsia" w:hAnsiTheme="minorHAnsi" w:cstheme="minorBidi"/>
          <w:noProof/>
          <w:sz w:val="22"/>
          <w:szCs w:val="22"/>
        </w:rPr>
      </w:pPr>
      <w:hyperlink w:anchor="_Toc60044837" w:history="1">
        <w:r w:rsidRPr="0083693B">
          <w:rPr>
            <w:rStyle w:val="Hyperlink"/>
            <w:noProof/>
          </w:rPr>
          <w:t>1.7.2</w:t>
        </w:r>
        <w:r>
          <w:rPr>
            <w:rFonts w:asciiTheme="minorHAnsi" w:eastAsiaTheme="minorEastAsia" w:hAnsiTheme="minorHAnsi" w:cstheme="minorBidi"/>
            <w:noProof/>
            <w:sz w:val="22"/>
            <w:szCs w:val="22"/>
          </w:rPr>
          <w:tab/>
        </w:r>
        <w:r w:rsidRPr="0083693B">
          <w:rPr>
            <w:rStyle w:val="Hyperlink"/>
            <w:noProof/>
          </w:rPr>
          <w:t>Medication Instruction File Report</w:t>
        </w:r>
        <w:r>
          <w:rPr>
            <w:noProof/>
            <w:webHidden/>
          </w:rPr>
          <w:tab/>
        </w:r>
        <w:r>
          <w:rPr>
            <w:noProof/>
            <w:webHidden/>
          </w:rPr>
          <w:fldChar w:fldCharType="begin"/>
        </w:r>
        <w:r>
          <w:rPr>
            <w:noProof/>
            <w:webHidden/>
          </w:rPr>
          <w:instrText xml:space="preserve"> PAGEREF _Toc60044837 \h </w:instrText>
        </w:r>
        <w:r>
          <w:rPr>
            <w:noProof/>
            <w:webHidden/>
          </w:rPr>
        </w:r>
        <w:r>
          <w:rPr>
            <w:noProof/>
            <w:webHidden/>
          </w:rPr>
          <w:fldChar w:fldCharType="separate"/>
        </w:r>
        <w:r>
          <w:rPr>
            <w:noProof/>
            <w:webHidden/>
          </w:rPr>
          <w:t>88</w:t>
        </w:r>
        <w:r>
          <w:rPr>
            <w:noProof/>
            <w:webHidden/>
          </w:rPr>
          <w:fldChar w:fldCharType="end"/>
        </w:r>
      </w:hyperlink>
    </w:p>
    <w:p w14:paraId="49396746" w14:textId="41FD639C" w:rsidR="00BF593E" w:rsidRDefault="00BF593E">
      <w:pPr>
        <w:pStyle w:val="TOC3"/>
        <w:rPr>
          <w:rFonts w:asciiTheme="minorHAnsi" w:eastAsiaTheme="minorEastAsia" w:hAnsiTheme="minorHAnsi" w:cstheme="minorBidi"/>
          <w:noProof/>
          <w:sz w:val="22"/>
          <w:szCs w:val="22"/>
        </w:rPr>
      </w:pPr>
      <w:hyperlink w:anchor="_Toc60044838" w:history="1">
        <w:r w:rsidRPr="0083693B">
          <w:rPr>
            <w:rStyle w:val="Hyperlink"/>
            <w:noProof/>
          </w:rPr>
          <w:t>1.7.3</w:t>
        </w:r>
        <w:r>
          <w:rPr>
            <w:rFonts w:asciiTheme="minorHAnsi" w:eastAsiaTheme="minorEastAsia" w:hAnsiTheme="minorHAnsi" w:cstheme="minorBidi"/>
            <w:noProof/>
            <w:sz w:val="22"/>
            <w:szCs w:val="22"/>
          </w:rPr>
          <w:tab/>
        </w:r>
        <w:r w:rsidRPr="0083693B">
          <w:rPr>
            <w:rStyle w:val="Hyperlink"/>
            <w:noProof/>
          </w:rPr>
          <w:t>Med Instruction Med Term Route Report</w:t>
        </w:r>
        <w:r>
          <w:rPr>
            <w:noProof/>
            <w:webHidden/>
          </w:rPr>
          <w:tab/>
        </w:r>
        <w:r>
          <w:rPr>
            <w:noProof/>
            <w:webHidden/>
          </w:rPr>
          <w:fldChar w:fldCharType="begin"/>
        </w:r>
        <w:r>
          <w:rPr>
            <w:noProof/>
            <w:webHidden/>
          </w:rPr>
          <w:instrText xml:space="preserve"> PAGEREF _Toc60044838 \h </w:instrText>
        </w:r>
        <w:r>
          <w:rPr>
            <w:noProof/>
            <w:webHidden/>
          </w:rPr>
        </w:r>
        <w:r>
          <w:rPr>
            <w:noProof/>
            <w:webHidden/>
          </w:rPr>
          <w:fldChar w:fldCharType="separate"/>
        </w:r>
        <w:r>
          <w:rPr>
            <w:noProof/>
            <w:webHidden/>
          </w:rPr>
          <w:t>92</w:t>
        </w:r>
        <w:r>
          <w:rPr>
            <w:noProof/>
            <w:webHidden/>
          </w:rPr>
          <w:fldChar w:fldCharType="end"/>
        </w:r>
      </w:hyperlink>
    </w:p>
    <w:p w14:paraId="3A3BC87D" w14:textId="3B0B8B92" w:rsidR="00BF593E" w:rsidRDefault="00BF593E">
      <w:pPr>
        <w:pStyle w:val="TOC2"/>
        <w:rPr>
          <w:rFonts w:asciiTheme="minorHAnsi" w:eastAsiaTheme="minorEastAsia" w:hAnsiTheme="minorHAnsi" w:cstheme="minorBidi"/>
          <w:b w:val="0"/>
          <w:i w:val="0"/>
          <w:iCs w:val="0"/>
          <w:noProof/>
          <w:szCs w:val="22"/>
        </w:rPr>
      </w:pPr>
      <w:hyperlink w:anchor="_Toc60044839" w:history="1">
        <w:r w:rsidRPr="0083693B">
          <w:rPr>
            <w:rStyle w:val="Hyperlink"/>
            <w:noProof/>
          </w:rPr>
          <w:t>1.8</w:t>
        </w:r>
        <w:r>
          <w:rPr>
            <w:rFonts w:asciiTheme="minorHAnsi" w:eastAsiaTheme="minorEastAsia" w:hAnsiTheme="minorHAnsi" w:cstheme="minorBidi"/>
            <w:b w:val="0"/>
            <w:i w:val="0"/>
            <w:iCs w:val="0"/>
            <w:noProof/>
            <w:szCs w:val="22"/>
          </w:rPr>
          <w:tab/>
        </w:r>
        <w:r w:rsidRPr="0083693B">
          <w:rPr>
            <w:rStyle w:val="Hyperlink"/>
            <w:noProof/>
          </w:rPr>
          <w:t>Medication Routes Management</w:t>
        </w:r>
        <w:r>
          <w:rPr>
            <w:noProof/>
            <w:webHidden/>
          </w:rPr>
          <w:tab/>
        </w:r>
        <w:r>
          <w:rPr>
            <w:noProof/>
            <w:webHidden/>
          </w:rPr>
          <w:fldChar w:fldCharType="begin"/>
        </w:r>
        <w:r>
          <w:rPr>
            <w:noProof/>
            <w:webHidden/>
          </w:rPr>
          <w:instrText xml:space="preserve"> PAGEREF _Toc60044839 \h </w:instrText>
        </w:r>
        <w:r>
          <w:rPr>
            <w:noProof/>
            <w:webHidden/>
          </w:rPr>
        </w:r>
        <w:r>
          <w:rPr>
            <w:noProof/>
            <w:webHidden/>
          </w:rPr>
          <w:fldChar w:fldCharType="separate"/>
        </w:r>
        <w:r>
          <w:rPr>
            <w:noProof/>
            <w:webHidden/>
          </w:rPr>
          <w:t>93</w:t>
        </w:r>
        <w:r>
          <w:rPr>
            <w:noProof/>
            <w:webHidden/>
          </w:rPr>
          <w:fldChar w:fldCharType="end"/>
        </w:r>
      </w:hyperlink>
    </w:p>
    <w:p w14:paraId="22873802" w14:textId="3F230E69" w:rsidR="00BF593E" w:rsidRDefault="00BF593E">
      <w:pPr>
        <w:pStyle w:val="TOC3"/>
        <w:rPr>
          <w:rFonts w:asciiTheme="minorHAnsi" w:eastAsiaTheme="minorEastAsia" w:hAnsiTheme="minorHAnsi" w:cstheme="minorBidi"/>
          <w:noProof/>
          <w:sz w:val="22"/>
          <w:szCs w:val="22"/>
        </w:rPr>
      </w:pPr>
      <w:hyperlink w:anchor="_Toc60044840" w:history="1">
        <w:r w:rsidRPr="0083693B">
          <w:rPr>
            <w:rStyle w:val="Hyperlink"/>
            <w:noProof/>
          </w:rPr>
          <w:t>1.8.1</w:t>
        </w:r>
        <w:r>
          <w:rPr>
            <w:rFonts w:asciiTheme="minorHAnsi" w:eastAsiaTheme="minorEastAsia" w:hAnsiTheme="minorHAnsi" w:cstheme="minorBidi"/>
            <w:noProof/>
            <w:sz w:val="22"/>
            <w:szCs w:val="22"/>
          </w:rPr>
          <w:tab/>
        </w:r>
        <w:r w:rsidRPr="0083693B">
          <w:rPr>
            <w:rStyle w:val="Hyperlink"/>
            <w:noProof/>
          </w:rPr>
          <w:t>Medication Route File Enter/Edit</w:t>
        </w:r>
        <w:r>
          <w:rPr>
            <w:noProof/>
            <w:webHidden/>
          </w:rPr>
          <w:tab/>
        </w:r>
        <w:r>
          <w:rPr>
            <w:noProof/>
            <w:webHidden/>
          </w:rPr>
          <w:fldChar w:fldCharType="begin"/>
        </w:r>
        <w:r>
          <w:rPr>
            <w:noProof/>
            <w:webHidden/>
          </w:rPr>
          <w:instrText xml:space="preserve"> PAGEREF _Toc60044840 \h </w:instrText>
        </w:r>
        <w:r>
          <w:rPr>
            <w:noProof/>
            <w:webHidden/>
          </w:rPr>
        </w:r>
        <w:r>
          <w:rPr>
            <w:noProof/>
            <w:webHidden/>
          </w:rPr>
          <w:fldChar w:fldCharType="separate"/>
        </w:r>
        <w:r>
          <w:rPr>
            <w:noProof/>
            <w:webHidden/>
          </w:rPr>
          <w:t>93</w:t>
        </w:r>
        <w:r>
          <w:rPr>
            <w:noProof/>
            <w:webHidden/>
          </w:rPr>
          <w:fldChar w:fldCharType="end"/>
        </w:r>
      </w:hyperlink>
    </w:p>
    <w:p w14:paraId="387C5AFA" w14:textId="5DC1899A" w:rsidR="00BF593E" w:rsidRDefault="00BF593E">
      <w:pPr>
        <w:pStyle w:val="TOC3"/>
        <w:rPr>
          <w:rFonts w:asciiTheme="minorHAnsi" w:eastAsiaTheme="minorEastAsia" w:hAnsiTheme="minorHAnsi" w:cstheme="minorBidi"/>
          <w:noProof/>
          <w:sz w:val="22"/>
          <w:szCs w:val="22"/>
        </w:rPr>
      </w:pPr>
      <w:hyperlink w:anchor="_Toc60044841" w:history="1">
        <w:r w:rsidRPr="0083693B">
          <w:rPr>
            <w:rStyle w:val="Hyperlink"/>
            <w:noProof/>
          </w:rPr>
          <w:t>1.8.2</w:t>
        </w:r>
        <w:r>
          <w:rPr>
            <w:rFonts w:asciiTheme="minorHAnsi" w:eastAsiaTheme="minorEastAsia" w:hAnsiTheme="minorHAnsi" w:cstheme="minorBidi"/>
            <w:noProof/>
            <w:sz w:val="22"/>
            <w:szCs w:val="22"/>
          </w:rPr>
          <w:tab/>
        </w:r>
        <w:r w:rsidRPr="0083693B">
          <w:rPr>
            <w:rStyle w:val="Hyperlink"/>
            <w:noProof/>
          </w:rPr>
          <w:t>Medication Route Mapping Report</w:t>
        </w:r>
        <w:r>
          <w:rPr>
            <w:noProof/>
            <w:webHidden/>
          </w:rPr>
          <w:tab/>
        </w:r>
        <w:r>
          <w:rPr>
            <w:noProof/>
            <w:webHidden/>
          </w:rPr>
          <w:fldChar w:fldCharType="begin"/>
        </w:r>
        <w:r>
          <w:rPr>
            <w:noProof/>
            <w:webHidden/>
          </w:rPr>
          <w:instrText xml:space="preserve"> PAGEREF _Toc60044841 \h </w:instrText>
        </w:r>
        <w:r>
          <w:rPr>
            <w:noProof/>
            <w:webHidden/>
          </w:rPr>
        </w:r>
        <w:r>
          <w:rPr>
            <w:noProof/>
            <w:webHidden/>
          </w:rPr>
          <w:fldChar w:fldCharType="separate"/>
        </w:r>
        <w:r>
          <w:rPr>
            <w:noProof/>
            <w:webHidden/>
          </w:rPr>
          <w:t>95</w:t>
        </w:r>
        <w:r>
          <w:rPr>
            <w:noProof/>
            <w:webHidden/>
          </w:rPr>
          <w:fldChar w:fldCharType="end"/>
        </w:r>
      </w:hyperlink>
    </w:p>
    <w:p w14:paraId="15BAEFC8" w14:textId="4E146258" w:rsidR="00BF593E" w:rsidRDefault="00BF593E">
      <w:pPr>
        <w:pStyle w:val="TOC3"/>
        <w:rPr>
          <w:rFonts w:asciiTheme="minorHAnsi" w:eastAsiaTheme="minorEastAsia" w:hAnsiTheme="minorHAnsi" w:cstheme="minorBidi"/>
          <w:noProof/>
          <w:sz w:val="22"/>
          <w:szCs w:val="22"/>
        </w:rPr>
      </w:pPr>
      <w:hyperlink w:anchor="_Toc60044842" w:history="1">
        <w:r w:rsidRPr="0083693B">
          <w:rPr>
            <w:rStyle w:val="Hyperlink"/>
            <w:noProof/>
          </w:rPr>
          <w:t>1.8.3</w:t>
        </w:r>
        <w:r>
          <w:rPr>
            <w:rFonts w:asciiTheme="minorHAnsi" w:eastAsiaTheme="minorEastAsia" w:hAnsiTheme="minorHAnsi" w:cstheme="minorBidi"/>
            <w:noProof/>
            <w:sz w:val="22"/>
            <w:szCs w:val="22"/>
          </w:rPr>
          <w:tab/>
        </w:r>
        <w:r w:rsidRPr="0083693B">
          <w:rPr>
            <w:rStyle w:val="Hyperlink"/>
            <w:noProof/>
          </w:rPr>
          <w:t>Medication Route Mapping History Report</w:t>
        </w:r>
        <w:r>
          <w:rPr>
            <w:noProof/>
            <w:webHidden/>
          </w:rPr>
          <w:tab/>
        </w:r>
        <w:r>
          <w:rPr>
            <w:noProof/>
            <w:webHidden/>
          </w:rPr>
          <w:fldChar w:fldCharType="begin"/>
        </w:r>
        <w:r>
          <w:rPr>
            <w:noProof/>
            <w:webHidden/>
          </w:rPr>
          <w:instrText xml:space="preserve"> PAGEREF _Toc60044842 \h </w:instrText>
        </w:r>
        <w:r>
          <w:rPr>
            <w:noProof/>
            <w:webHidden/>
          </w:rPr>
        </w:r>
        <w:r>
          <w:rPr>
            <w:noProof/>
            <w:webHidden/>
          </w:rPr>
          <w:fldChar w:fldCharType="separate"/>
        </w:r>
        <w:r>
          <w:rPr>
            <w:noProof/>
            <w:webHidden/>
          </w:rPr>
          <w:t>97</w:t>
        </w:r>
        <w:r>
          <w:rPr>
            <w:noProof/>
            <w:webHidden/>
          </w:rPr>
          <w:fldChar w:fldCharType="end"/>
        </w:r>
      </w:hyperlink>
    </w:p>
    <w:p w14:paraId="3F8D7FA8" w14:textId="293C44AE" w:rsidR="00BF593E" w:rsidRDefault="00BF593E">
      <w:pPr>
        <w:pStyle w:val="TOC3"/>
        <w:rPr>
          <w:rFonts w:asciiTheme="minorHAnsi" w:eastAsiaTheme="minorEastAsia" w:hAnsiTheme="minorHAnsi" w:cstheme="minorBidi"/>
          <w:noProof/>
          <w:sz w:val="22"/>
          <w:szCs w:val="22"/>
        </w:rPr>
      </w:pPr>
      <w:hyperlink w:anchor="_Toc60044843" w:history="1">
        <w:r w:rsidRPr="0083693B">
          <w:rPr>
            <w:rStyle w:val="Hyperlink"/>
            <w:noProof/>
          </w:rPr>
          <w:t>1.8.4</w:t>
        </w:r>
        <w:r>
          <w:rPr>
            <w:rFonts w:asciiTheme="minorHAnsi" w:eastAsiaTheme="minorEastAsia" w:hAnsiTheme="minorHAnsi" w:cstheme="minorBidi"/>
            <w:noProof/>
            <w:sz w:val="22"/>
            <w:szCs w:val="22"/>
          </w:rPr>
          <w:tab/>
        </w:r>
        <w:r w:rsidRPr="0083693B">
          <w:rPr>
            <w:rStyle w:val="Hyperlink"/>
            <w:noProof/>
          </w:rPr>
          <w:t>Med Instruction Med Term Route Report</w:t>
        </w:r>
        <w:r>
          <w:rPr>
            <w:noProof/>
            <w:webHidden/>
          </w:rPr>
          <w:tab/>
        </w:r>
        <w:r>
          <w:rPr>
            <w:noProof/>
            <w:webHidden/>
          </w:rPr>
          <w:fldChar w:fldCharType="begin"/>
        </w:r>
        <w:r>
          <w:rPr>
            <w:noProof/>
            <w:webHidden/>
          </w:rPr>
          <w:instrText xml:space="preserve"> PAGEREF _Toc60044843 \h </w:instrText>
        </w:r>
        <w:r>
          <w:rPr>
            <w:noProof/>
            <w:webHidden/>
          </w:rPr>
        </w:r>
        <w:r>
          <w:rPr>
            <w:noProof/>
            <w:webHidden/>
          </w:rPr>
          <w:fldChar w:fldCharType="separate"/>
        </w:r>
        <w:r>
          <w:rPr>
            <w:noProof/>
            <w:webHidden/>
          </w:rPr>
          <w:t>100</w:t>
        </w:r>
        <w:r>
          <w:rPr>
            <w:noProof/>
            <w:webHidden/>
          </w:rPr>
          <w:fldChar w:fldCharType="end"/>
        </w:r>
      </w:hyperlink>
    </w:p>
    <w:p w14:paraId="32672C1F" w14:textId="56D06A45" w:rsidR="00BF593E" w:rsidRDefault="00BF593E">
      <w:pPr>
        <w:pStyle w:val="TOC3"/>
        <w:rPr>
          <w:rFonts w:asciiTheme="minorHAnsi" w:eastAsiaTheme="minorEastAsia" w:hAnsiTheme="minorHAnsi" w:cstheme="minorBidi"/>
          <w:noProof/>
          <w:sz w:val="22"/>
          <w:szCs w:val="22"/>
        </w:rPr>
      </w:pPr>
      <w:hyperlink w:anchor="_Toc60044844" w:history="1">
        <w:r w:rsidRPr="0083693B">
          <w:rPr>
            <w:rStyle w:val="Hyperlink"/>
            <w:noProof/>
          </w:rPr>
          <w:t>1.8.5</w:t>
        </w:r>
        <w:r>
          <w:rPr>
            <w:rFonts w:asciiTheme="minorHAnsi" w:eastAsiaTheme="minorEastAsia" w:hAnsiTheme="minorHAnsi" w:cstheme="minorBidi"/>
            <w:noProof/>
            <w:sz w:val="22"/>
            <w:szCs w:val="22"/>
          </w:rPr>
          <w:tab/>
        </w:r>
        <w:r w:rsidRPr="0083693B">
          <w:rPr>
            <w:rStyle w:val="Hyperlink"/>
            <w:noProof/>
          </w:rPr>
          <w:t>Request Change to Standard Medication Route</w:t>
        </w:r>
        <w:r>
          <w:rPr>
            <w:noProof/>
            <w:webHidden/>
          </w:rPr>
          <w:tab/>
        </w:r>
        <w:r>
          <w:rPr>
            <w:noProof/>
            <w:webHidden/>
          </w:rPr>
          <w:fldChar w:fldCharType="begin"/>
        </w:r>
        <w:r>
          <w:rPr>
            <w:noProof/>
            <w:webHidden/>
          </w:rPr>
          <w:instrText xml:space="preserve"> PAGEREF _Toc60044844 \h </w:instrText>
        </w:r>
        <w:r>
          <w:rPr>
            <w:noProof/>
            <w:webHidden/>
          </w:rPr>
        </w:r>
        <w:r>
          <w:rPr>
            <w:noProof/>
            <w:webHidden/>
          </w:rPr>
          <w:fldChar w:fldCharType="separate"/>
        </w:r>
        <w:r>
          <w:rPr>
            <w:noProof/>
            <w:webHidden/>
          </w:rPr>
          <w:t>101</w:t>
        </w:r>
        <w:r>
          <w:rPr>
            <w:noProof/>
            <w:webHidden/>
          </w:rPr>
          <w:fldChar w:fldCharType="end"/>
        </w:r>
      </w:hyperlink>
    </w:p>
    <w:p w14:paraId="3B145DCE" w14:textId="0012E3F6" w:rsidR="00BF593E" w:rsidRDefault="00BF593E">
      <w:pPr>
        <w:pStyle w:val="TOC3"/>
        <w:rPr>
          <w:rFonts w:asciiTheme="minorHAnsi" w:eastAsiaTheme="minorEastAsia" w:hAnsiTheme="minorHAnsi" w:cstheme="minorBidi"/>
          <w:noProof/>
          <w:sz w:val="22"/>
          <w:szCs w:val="22"/>
        </w:rPr>
      </w:pPr>
      <w:hyperlink w:anchor="_Toc60044845" w:history="1">
        <w:r w:rsidRPr="0083693B">
          <w:rPr>
            <w:rStyle w:val="Hyperlink"/>
            <w:noProof/>
          </w:rPr>
          <w:t>1.8.6</w:t>
        </w:r>
        <w:r>
          <w:rPr>
            <w:rFonts w:asciiTheme="minorHAnsi" w:eastAsiaTheme="minorEastAsia" w:hAnsiTheme="minorHAnsi" w:cstheme="minorBidi"/>
            <w:noProof/>
            <w:sz w:val="22"/>
            <w:szCs w:val="22"/>
          </w:rPr>
          <w:tab/>
        </w:r>
        <w:r w:rsidRPr="0083693B">
          <w:rPr>
            <w:rStyle w:val="Hyperlink"/>
            <w:noProof/>
          </w:rPr>
          <w:t>Default Med Route for OI Report</w:t>
        </w:r>
        <w:r>
          <w:rPr>
            <w:noProof/>
            <w:webHidden/>
          </w:rPr>
          <w:tab/>
        </w:r>
        <w:r>
          <w:rPr>
            <w:noProof/>
            <w:webHidden/>
          </w:rPr>
          <w:fldChar w:fldCharType="begin"/>
        </w:r>
        <w:r>
          <w:rPr>
            <w:noProof/>
            <w:webHidden/>
          </w:rPr>
          <w:instrText xml:space="preserve"> PAGEREF _Toc60044845 \h </w:instrText>
        </w:r>
        <w:r>
          <w:rPr>
            <w:noProof/>
            <w:webHidden/>
          </w:rPr>
        </w:r>
        <w:r>
          <w:rPr>
            <w:noProof/>
            <w:webHidden/>
          </w:rPr>
          <w:fldChar w:fldCharType="separate"/>
        </w:r>
        <w:r>
          <w:rPr>
            <w:noProof/>
            <w:webHidden/>
          </w:rPr>
          <w:t>105</w:t>
        </w:r>
        <w:r>
          <w:rPr>
            <w:noProof/>
            <w:webHidden/>
          </w:rPr>
          <w:fldChar w:fldCharType="end"/>
        </w:r>
      </w:hyperlink>
    </w:p>
    <w:p w14:paraId="175F78B0" w14:textId="1FB2DAD3" w:rsidR="00BF593E" w:rsidRDefault="00BF593E">
      <w:pPr>
        <w:pStyle w:val="TOC2"/>
        <w:rPr>
          <w:rFonts w:asciiTheme="minorHAnsi" w:eastAsiaTheme="minorEastAsia" w:hAnsiTheme="minorHAnsi" w:cstheme="minorBidi"/>
          <w:b w:val="0"/>
          <w:i w:val="0"/>
          <w:iCs w:val="0"/>
          <w:noProof/>
          <w:szCs w:val="22"/>
        </w:rPr>
      </w:pPr>
      <w:hyperlink w:anchor="_Toc60044846" w:history="1">
        <w:r w:rsidRPr="0083693B">
          <w:rPr>
            <w:rStyle w:val="Hyperlink"/>
            <w:noProof/>
          </w:rPr>
          <w:t>1.9</w:t>
        </w:r>
        <w:r>
          <w:rPr>
            <w:rFonts w:asciiTheme="minorHAnsi" w:eastAsiaTheme="minorEastAsia" w:hAnsiTheme="minorHAnsi" w:cstheme="minorBidi"/>
            <w:b w:val="0"/>
            <w:i w:val="0"/>
            <w:iCs w:val="0"/>
            <w:noProof/>
            <w:szCs w:val="22"/>
          </w:rPr>
          <w:tab/>
        </w:r>
        <w:r w:rsidRPr="0083693B">
          <w:rPr>
            <w:rStyle w:val="Hyperlink"/>
            <w:noProof/>
          </w:rPr>
          <w:t>Orderable Item Management</w:t>
        </w:r>
        <w:r>
          <w:rPr>
            <w:noProof/>
            <w:webHidden/>
          </w:rPr>
          <w:tab/>
        </w:r>
        <w:r>
          <w:rPr>
            <w:noProof/>
            <w:webHidden/>
          </w:rPr>
          <w:fldChar w:fldCharType="begin"/>
        </w:r>
        <w:r>
          <w:rPr>
            <w:noProof/>
            <w:webHidden/>
          </w:rPr>
          <w:instrText xml:space="preserve"> PAGEREF _Toc60044846 \h </w:instrText>
        </w:r>
        <w:r>
          <w:rPr>
            <w:noProof/>
            <w:webHidden/>
          </w:rPr>
        </w:r>
        <w:r>
          <w:rPr>
            <w:noProof/>
            <w:webHidden/>
          </w:rPr>
          <w:fldChar w:fldCharType="separate"/>
        </w:r>
        <w:r>
          <w:rPr>
            <w:noProof/>
            <w:webHidden/>
          </w:rPr>
          <w:t>106</w:t>
        </w:r>
        <w:r>
          <w:rPr>
            <w:noProof/>
            <w:webHidden/>
          </w:rPr>
          <w:fldChar w:fldCharType="end"/>
        </w:r>
      </w:hyperlink>
    </w:p>
    <w:p w14:paraId="44A5AB0A" w14:textId="0F9369E9" w:rsidR="00BF593E" w:rsidRDefault="00BF593E">
      <w:pPr>
        <w:pStyle w:val="TOC3"/>
        <w:rPr>
          <w:rFonts w:asciiTheme="minorHAnsi" w:eastAsiaTheme="minorEastAsia" w:hAnsiTheme="minorHAnsi" w:cstheme="minorBidi"/>
          <w:noProof/>
          <w:sz w:val="22"/>
          <w:szCs w:val="22"/>
        </w:rPr>
      </w:pPr>
      <w:hyperlink w:anchor="_Toc60044847" w:history="1">
        <w:r w:rsidRPr="0083693B">
          <w:rPr>
            <w:rStyle w:val="Hyperlink"/>
            <w:noProof/>
          </w:rPr>
          <w:t>1.9.1</w:t>
        </w:r>
        <w:r>
          <w:rPr>
            <w:rFonts w:asciiTheme="minorHAnsi" w:eastAsiaTheme="minorEastAsia" w:hAnsiTheme="minorHAnsi" w:cstheme="minorBidi"/>
            <w:noProof/>
            <w:sz w:val="22"/>
            <w:szCs w:val="22"/>
          </w:rPr>
          <w:tab/>
        </w:r>
        <w:r w:rsidRPr="0083693B">
          <w:rPr>
            <w:rStyle w:val="Hyperlink"/>
            <w:noProof/>
          </w:rPr>
          <w:t>Edit Orderable Items</w:t>
        </w:r>
        <w:r>
          <w:rPr>
            <w:noProof/>
            <w:webHidden/>
          </w:rPr>
          <w:tab/>
        </w:r>
        <w:r>
          <w:rPr>
            <w:noProof/>
            <w:webHidden/>
          </w:rPr>
          <w:fldChar w:fldCharType="begin"/>
        </w:r>
        <w:r>
          <w:rPr>
            <w:noProof/>
            <w:webHidden/>
          </w:rPr>
          <w:instrText xml:space="preserve"> PAGEREF _Toc60044847 \h </w:instrText>
        </w:r>
        <w:r>
          <w:rPr>
            <w:noProof/>
            <w:webHidden/>
          </w:rPr>
        </w:r>
        <w:r>
          <w:rPr>
            <w:noProof/>
            <w:webHidden/>
          </w:rPr>
          <w:fldChar w:fldCharType="separate"/>
        </w:r>
        <w:r>
          <w:rPr>
            <w:noProof/>
            <w:webHidden/>
          </w:rPr>
          <w:t>106</w:t>
        </w:r>
        <w:r>
          <w:rPr>
            <w:noProof/>
            <w:webHidden/>
          </w:rPr>
          <w:fldChar w:fldCharType="end"/>
        </w:r>
      </w:hyperlink>
    </w:p>
    <w:p w14:paraId="229F73D4" w14:textId="0D5F91A5" w:rsidR="00BF593E" w:rsidRDefault="00BF593E">
      <w:pPr>
        <w:pStyle w:val="TOC3"/>
        <w:rPr>
          <w:rFonts w:asciiTheme="minorHAnsi" w:eastAsiaTheme="minorEastAsia" w:hAnsiTheme="minorHAnsi" w:cstheme="minorBidi"/>
          <w:noProof/>
          <w:sz w:val="22"/>
          <w:szCs w:val="22"/>
        </w:rPr>
      </w:pPr>
      <w:hyperlink w:anchor="_Toc60044848" w:history="1">
        <w:r w:rsidRPr="0083693B">
          <w:rPr>
            <w:rStyle w:val="Hyperlink"/>
            <w:noProof/>
          </w:rPr>
          <w:t>1.9.2</w:t>
        </w:r>
        <w:r>
          <w:rPr>
            <w:rFonts w:asciiTheme="minorHAnsi" w:eastAsiaTheme="minorEastAsia" w:hAnsiTheme="minorHAnsi" w:cstheme="minorBidi"/>
            <w:noProof/>
            <w:sz w:val="22"/>
            <w:szCs w:val="22"/>
          </w:rPr>
          <w:tab/>
        </w:r>
        <w:r w:rsidRPr="0083693B">
          <w:rPr>
            <w:rStyle w:val="Hyperlink"/>
            <w:noProof/>
          </w:rPr>
          <w:t>Dispense Drug/Orderable Item Maintenance</w:t>
        </w:r>
        <w:r>
          <w:rPr>
            <w:noProof/>
            <w:webHidden/>
          </w:rPr>
          <w:tab/>
        </w:r>
        <w:r>
          <w:rPr>
            <w:noProof/>
            <w:webHidden/>
          </w:rPr>
          <w:fldChar w:fldCharType="begin"/>
        </w:r>
        <w:r>
          <w:rPr>
            <w:noProof/>
            <w:webHidden/>
          </w:rPr>
          <w:instrText xml:space="preserve"> PAGEREF _Toc60044848 \h </w:instrText>
        </w:r>
        <w:r>
          <w:rPr>
            <w:noProof/>
            <w:webHidden/>
          </w:rPr>
        </w:r>
        <w:r>
          <w:rPr>
            <w:noProof/>
            <w:webHidden/>
          </w:rPr>
          <w:fldChar w:fldCharType="separate"/>
        </w:r>
        <w:r>
          <w:rPr>
            <w:noProof/>
            <w:webHidden/>
          </w:rPr>
          <w:t>121</w:t>
        </w:r>
        <w:r>
          <w:rPr>
            <w:noProof/>
            <w:webHidden/>
          </w:rPr>
          <w:fldChar w:fldCharType="end"/>
        </w:r>
      </w:hyperlink>
    </w:p>
    <w:p w14:paraId="5A2B53A5" w14:textId="43FC1E67" w:rsidR="00BF593E" w:rsidRDefault="00BF593E">
      <w:pPr>
        <w:pStyle w:val="TOC3"/>
        <w:rPr>
          <w:rFonts w:asciiTheme="minorHAnsi" w:eastAsiaTheme="minorEastAsia" w:hAnsiTheme="minorHAnsi" w:cstheme="minorBidi"/>
          <w:noProof/>
          <w:sz w:val="22"/>
          <w:szCs w:val="22"/>
        </w:rPr>
      </w:pPr>
      <w:hyperlink w:anchor="_Toc60044849" w:history="1">
        <w:r w:rsidRPr="0083693B">
          <w:rPr>
            <w:rStyle w:val="Hyperlink"/>
            <w:noProof/>
          </w:rPr>
          <w:t>1.9.3</w:t>
        </w:r>
        <w:r>
          <w:rPr>
            <w:rFonts w:asciiTheme="minorHAnsi" w:eastAsiaTheme="minorEastAsia" w:hAnsiTheme="minorHAnsi" w:cstheme="minorBidi"/>
            <w:noProof/>
            <w:sz w:val="22"/>
            <w:szCs w:val="22"/>
          </w:rPr>
          <w:tab/>
        </w:r>
        <w:r w:rsidRPr="0083693B">
          <w:rPr>
            <w:rStyle w:val="Hyperlink"/>
            <w:noProof/>
          </w:rPr>
          <w:t>Orderable Item/Dosages Report</w:t>
        </w:r>
        <w:r>
          <w:rPr>
            <w:noProof/>
            <w:webHidden/>
          </w:rPr>
          <w:tab/>
        </w:r>
        <w:r>
          <w:rPr>
            <w:noProof/>
            <w:webHidden/>
          </w:rPr>
          <w:fldChar w:fldCharType="begin"/>
        </w:r>
        <w:r>
          <w:rPr>
            <w:noProof/>
            <w:webHidden/>
          </w:rPr>
          <w:instrText xml:space="preserve"> PAGEREF _Toc60044849 \h </w:instrText>
        </w:r>
        <w:r>
          <w:rPr>
            <w:noProof/>
            <w:webHidden/>
          </w:rPr>
        </w:r>
        <w:r>
          <w:rPr>
            <w:noProof/>
            <w:webHidden/>
          </w:rPr>
          <w:fldChar w:fldCharType="separate"/>
        </w:r>
        <w:r>
          <w:rPr>
            <w:noProof/>
            <w:webHidden/>
          </w:rPr>
          <w:t>125</w:t>
        </w:r>
        <w:r>
          <w:rPr>
            <w:noProof/>
            <w:webHidden/>
          </w:rPr>
          <w:fldChar w:fldCharType="end"/>
        </w:r>
      </w:hyperlink>
    </w:p>
    <w:p w14:paraId="4B34D3A8" w14:textId="0CD4923D" w:rsidR="00BF593E" w:rsidRDefault="00BF593E">
      <w:pPr>
        <w:pStyle w:val="TOC3"/>
        <w:rPr>
          <w:rFonts w:asciiTheme="minorHAnsi" w:eastAsiaTheme="minorEastAsia" w:hAnsiTheme="minorHAnsi" w:cstheme="minorBidi"/>
          <w:noProof/>
          <w:sz w:val="22"/>
          <w:szCs w:val="22"/>
        </w:rPr>
      </w:pPr>
      <w:hyperlink w:anchor="_Toc60044850" w:history="1">
        <w:r w:rsidRPr="0083693B">
          <w:rPr>
            <w:rStyle w:val="Hyperlink"/>
            <w:noProof/>
          </w:rPr>
          <w:t>1.9.4</w:t>
        </w:r>
        <w:r>
          <w:rPr>
            <w:rFonts w:asciiTheme="minorHAnsi" w:eastAsiaTheme="minorEastAsia" w:hAnsiTheme="minorHAnsi" w:cstheme="minorBidi"/>
            <w:noProof/>
            <w:sz w:val="22"/>
            <w:szCs w:val="22"/>
          </w:rPr>
          <w:tab/>
        </w:r>
        <w:r w:rsidRPr="0083693B">
          <w:rPr>
            <w:rStyle w:val="Hyperlink"/>
            <w:noProof/>
          </w:rPr>
          <w:t>Patient Instructions Report</w:t>
        </w:r>
        <w:r>
          <w:rPr>
            <w:noProof/>
            <w:webHidden/>
          </w:rPr>
          <w:tab/>
        </w:r>
        <w:r>
          <w:rPr>
            <w:noProof/>
            <w:webHidden/>
          </w:rPr>
          <w:fldChar w:fldCharType="begin"/>
        </w:r>
        <w:r>
          <w:rPr>
            <w:noProof/>
            <w:webHidden/>
          </w:rPr>
          <w:instrText xml:space="preserve"> PAGEREF _Toc60044850 \h </w:instrText>
        </w:r>
        <w:r>
          <w:rPr>
            <w:noProof/>
            <w:webHidden/>
          </w:rPr>
        </w:r>
        <w:r>
          <w:rPr>
            <w:noProof/>
            <w:webHidden/>
          </w:rPr>
          <w:fldChar w:fldCharType="separate"/>
        </w:r>
        <w:r>
          <w:rPr>
            <w:noProof/>
            <w:webHidden/>
          </w:rPr>
          <w:t>128</w:t>
        </w:r>
        <w:r>
          <w:rPr>
            <w:noProof/>
            <w:webHidden/>
          </w:rPr>
          <w:fldChar w:fldCharType="end"/>
        </w:r>
      </w:hyperlink>
    </w:p>
    <w:p w14:paraId="44A8B164" w14:textId="316A257E" w:rsidR="00BF593E" w:rsidRDefault="00BF593E">
      <w:pPr>
        <w:pStyle w:val="TOC3"/>
        <w:rPr>
          <w:rFonts w:asciiTheme="minorHAnsi" w:eastAsiaTheme="minorEastAsia" w:hAnsiTheme="minorHAnsi" w:cstheme="minorBidi"/>
          <w:noProof/>
          <w:sz w:val="22"/>
          <w:szCs w:val="22"/>
        </w:rPr>
      </w:pPr>
      <w:hyperlink w:anchor="_Toc60044851" w:history="1">
        <w:r w:rsidRPr="0083693B">
          <w:rPr>
            <w:rStyle w:val="Hyperlink"/>
            <w:noProof/>
          </w:rPr>
          <w:t>1.9.5</w:t>
        </w:r>
        <w:r>
          <w:rPr>
            <w:rFonts w:asciiTheme="minorHAnsi" w:eastAsiaTheme="minorEastAsia" w:hAnsiTheme="minorHAnsi" w:cstheme="minorBidi"/>
            <w:noProof/>
            <w:sz w:val="22"/>
            <w:szCs w:val="22"/>
          </w:rPr>
          <w:tab/>
        </w:r>
        <w:r w:rsidRPr="0083693B">
          <w:rPr>
            <w:rStyle w:val="Hyperlink"/>
            <w:noProof/>
          </w:rPr>
          <w:t>Orderable Item Report</w:t>
        </w:r>
        <w:r>
          <w:rPr>
            <w:noProof/>
            <w:webHidden/>
          </w:rPr>
          <w:tab/>
        </w:r>
        <w:r>
          <w:rPr>
            <w:noProof/>
            <w:webHidden/>
          </w:rPr>
          <w:fldChar w:fldCharType="begin"/>
        </w:r>
        <w:r>
          <w:rPr>
            <w:noProof/>
            <w:webHidden/>
          </w:rPr>
          <w:instrText xml:space="preserve"> PAGEREF _Toc60044851 \h </w:instrText>
        </w:r>
        <w:r>
          <w:rPr>
            <w:noProof/>
            <w:webHidden/>
          </w:rPr>
        </w:r>
        <w:r>
          <w:rPr>
            <w:noProof/>
            <w:webHidden/>
          </w:rPr>
          <w:fldChar w:fldCharType="separate"/>
        </w:r>
        <w:r>
          <w:rPr>
            <w:noProof/>
            <w:webHidden/>
          </w:rPr>
          <w:t>129</w:t>
        </w:r>
        <w:r>
          <w:rPr>
            <w:noProof/>
            <w:webHidden/>
          </w:rPr>
          <w:fldChar w:fldCharType="end"/>
        </w:r>
      </w:hyperlink>
    </w:p>
    <w:p w14:paraId="16AA2F9C" w14:textId="08577E57" w:rsidR="00BF593E" w:rsidRDefault="00BF593E">
      <w:pPr>
        <w:pStyle w:val="TOC3"/>
        <w:rPr>
          <w:rFonts w:asciiTheme="minorHAnsi" w:eastAsiaTheme="minorEastAsia" w:hAnsiTheme="minorHAnsi" w:cstheme="minorBidi"/>
          <w:noProof/>
          <w:sz w:val="22"/>
          <w:szCs w:val="22"/>
        </w:rPr>
      </w:pPr>
      <w:hyperlink w:anchor="_Toc60044852" w:history="1">
        <w:r w:rsidRPr="0083693B">
          <w:rPr>
            <w:rStyle w:val="Hyperlink"/>
            <w:noProof/>
          </w:rPr>
          <w:t>1.9.6</w:t>
        </w:r>
        <w:r>
          <w:rPr>
            <w:rFonts w:asciiTheme="minorHAnsi" w:eastAsiaTheme="minorEastAsia" w:hAnsiTheme="minorHAnsi" w:cstheme="minorBidi"/>
            <w:noProof/>
            <w:sz w:val="22"/>
            <w:szCs w:val="22"/>
          </w:rPr>
          <w:tab/>
        </w:r>
        <w:r w:rsidRPr="0083693B">
          <w:rPr>
            <w:rStyle w:val="Hyperlink"/>
            <w:noProof/>
          </w:rPr>
          <w:t>Reports for Medications Requiring Removal (MRR)</w:t>
        </w:r>
        <w:r>
          <w:rPr>
            <w:noProof/>
            <w:webHidden/>
          </w:rPr>
          <w:tab/>
        </w:r>
        <w:r>
          <w:rPr>
            <w:noProof/>
            <w:webHidden/>
          </w:rPr>
          <w:fldChar w:fldCharType="begin"/>
        </w:r>
        <w:r>
          <w:rPr>
            <w:noProof/>
            <w:webHidden/>
          </w:rPr>
          <w:instrText xml:space="preserve"> PAGEREF _Toc60044852 \h </w:instrText>
        </w:r>
        <w:r>
          <w:rPr>
            <w:noProof/>
            <w:webHidden/>
          </w:rPr>
        </w:r>
        <w:r>
          <w:rPr>
            <w:noProof/>
            <w:webHidden/>
          </w:rPr>
          <w:fldChar w:fldCharType="separate"/>
        </w:r>
        <w:r>
          <w:rPr>
            <w:noProof/>
            <w:webHidden/>
          </w:rPr>
          <w:t>132</w:t>
        </w:r>
        <w:r>
          <w:rPr>
            <w:noProof/>
            <w:webHidden/>
          </w:rPr>
          <w:fldChar w:fldCharType="end"/>
        </w:r>
      </w:hyperlink>
    </w:p>
    <w:p w14:paraId="19F124D4" w14:textId="440313A4" w:rsidR="00BF593E" w:rsidRDefault="00BF593E">
      <w:pPr>
        <w:pStyle w:val="TOC2"/>
        <w:rPr>
          <w:rFonts w:asciiTheme="minorHAnsi" w:eastAsiaTheme="minorEastAsia" w:hAnsiTheme="minorHAnsi" w:cstheme="minorBidi"/>
          <w:b w:val="0"/>
          <w:i w:val="0"/>
          <w:iCs w:val="0"/>
          <w:noProof/>
          <w:szCs w:val="22"/>
        </w:rPr>
      </w:pPr>
      <w:hyperlink w:anchor="_Toc60044853" w:history="1">
        <w:r w:rsidRPr="0083693B">
          <w:rPr>
            <w:rStyle w:val="Hyperlink"/>
            <w:noProof/>
          </w:rPr>
          <w:t>1.10</w:t>
        </w:r>
        <w:r>
          <w:rPr>
            <w:rFonts w:asciiTheme="minorHAnsi" w:eastAsiaTheme="minorEastAsia" w:hAnsiTheme="minorHAnsi" w:cstheme="minorBidi"/>
            <w:b w:val="0"/>
            <w:i w:val="0"/>
            <w:iCs w:val="0"/>
            <w:noProof/>
            <w:szCs w:val="22"/>
          </w:rPr>
          <w:tab/>
        </w:r>
        <w:r w:rsidRPr="0083693B">
          <w:rPr>
            <w:rStyle w:val="Hyperlink"/>
            <w:noProof/>
          </w:rPr>
          <w:t>Formulary Information Report</w:t>
        </w:r>
        <w:r>
          <w:rPr>
            <w:noProof/>
            <w:webHidden/>
          </w:rPr>
          <w:tab/>
        </w:r>
        <w:r>
          <w:rPr>
            <w:noProof/>
            <w:webHidden/>
          </w:rPr>
          <w:fldChar w:fldCharType="begin"/>
        </w:r>
        <w:r>
          <w:rPr>
            <w:noProof/>
            <w:webHidden/>
          </w:rPr>
          <w:instrText xml:space="preserve"> PAGEREF _Toc60044853 \h </w:instrText>
        </w:r>
        <w:r>
          <w:rPr>
            <w:noProof/>
            <w:webHidden/>
          </w:rPr>
        </w:r>
        <w:r>
          <w:rPr>
            <w:noProof/>
            <w:webHidden/>
          </w:rPr>
          <w:fldChar w:fldCharType="separate"/>
        </w:r>
        <w:r>
          <w:rPr>
            <w:noProof/>
            <w:webHidden/>
          </w:rPr>
          <w:t>135</w:t>
        </w:r>
        <w:r>
          <w:rPr>
            <w:noProof/>
            <w:webHidden/>
          </w:rPr>
          <w:fldChar w:fldCharType="end"/>
        </w:r>
      </w:hyperlink>
    </w:p>
    <w:p w14:paraId="531E927C" w14:textId="2289AFC2" w:rsidR="00BF593E" w:rsidRDefault="00BF593E">
      <w:pPr>
        <w:pStyle w:val="TOC2"/>
        <w:rPr>
          <w:rFonts w:asciiTheme="minorHAnsi" w:eastAsiaTheme="minorEastAsia" w:hAnsiTheme="minorHAnsi" w:cstheme="minorBidi"/>
          <w:b w:val="0"/>
          <w:i w:val="0"/>
          <w:iCs w:val="0"/>
          <w:noProof/>
          <w:szCs w:val="22"/>
        </w:rPr>
      </w:pPr>
      <w:hyperlink w:anchor="_Toc60044854" w:history="1">
        <w:r w:rsidRPr="0083693B">
          <w:rPr>
            <w:rStyle w:val="Hyperlink"/>
            <w:noProof/>
          </w:rPr>
          <w:t>1.11</w:t>
        </w:r>
        <w:r>
          <w:rPr>
            <w:rFonts w:asciiTheme="minorHAnsi" w:eastAsiaTheme="minorEastAsia" w:hAnsiTheme="minorHAnsi" w:cstheme="minorBidi"/>
            <w:b w:val="0"/>
            <w:i w:val="0"/>
            <w:iCs w:val="0"/>
            <w:noProof/>
            <w:szCs w:val="22"/>
          </w:rPr>
          <w:tab/>
        </w:r>
        <w:r w:rsidRPr="0083693B">
          <w:rPr>
            <w:rStyle w:val="Hyperlink"/>
            <w:noProof/>
          </w:rPr>
          <w:t>Drug Text Management</w:t>
        </w:r>
        <w:r>
          <w:rPr>
            <w:noProof/>
            <w:webHidden/>
          </w:rPr>
          <w:tab/>
        </w:r>
        <w:r>
          <w:rPr>
            <w:noProof/>
            <w:webHidden/>
          </w:rPr>
          <w:fldChar w:fldCharType="begin"/>
        </w:r>
        <w:r>
          <w:rPr>
            <w:noProof/>
            <w:webHidden/>
          </w:rPr>
          <w:instrText xml:space="preserve"> PAGEREF _Toc60044854 \h </w:instrText>
        </w:r>
        <w:r>
          <w:rPr>
            <w:noProof/>
            <w:webHidden/>
          </w:rPr>
        </w:r>
        <w:r>
          <w:rPr>
            <w:noProof/>
            <w:webHidden/>
          </w:rPr>
          <w:fldChar w:fldCharType="separate"/>
        </w:r>
        <w:r>
          <w:rPr>
            <w:noProof/>
            <w:webHidden/>
          </w:rPr>
          <w:t>136</w:t>
        </w:r>
        <w:r>
          <w:rPr>
            <w:noProof/>
            <w:webHidden/>
          </w:rPr>
          <w:fldChar w:fldCharType="end"/>
        </w:r>
      </w:hyperlink>
    </w:p>
    <w:p w14:paraId="56E68519" w14:textId="71B9C9F2" w:rsidR="00BF593E" w:rsidRDefault="00BF593E">
      <w:pPr>
        <w:pStyle w:val="TOC3"/>
        <w:rPr>
          <w:rFonts w:asciiTheme="minorHAnsi" w:eastAsiaTheme="minorEastAsia" w:hAnsiTheme="minorHAnsi" w:cstheme="minorBidi"/>
          <w:noProof/>
          <w:sz w:val="22"/>
          <w:szCs w:val="22"/>
        </w:rPr>
      </w:pPr>
      <w:hyperlink w:anchor="_Toc60044855" w:history="1">
        <w:r w:rsidRPr="0083693B">
          <w:rPr>
            <w:rStyle w:val="Hyperlink"/>
            <w:noProof/>
          </w:rPr>
          <w:t>1.11.1</w:t>
        </w:r>
        <w:r>
          <w:rPr>
            <w:rFonts w:asciiTheme="minorHAnsi" w:eastAsiaTheme="minorEastAsia" w:hAnsiTheme="minorHAnsi" w:cstheme="minorBidi"/>
            <w:noProof/>
            <w:sz w:val="22"/>
            <w:szCs w:val="22"/>
          </w:rPr>
          <w:tab/>
        </w:r>
        <w:r w:rsidRPr="0083693B">
          <w:rPr>
            <w:rStyle w:val="Hyperlink"/>
            <w:noProof/>
          </w:rPr>
          <w:t>Drug Text Enter/Edit</w:t>
        </w:r>
        <w:r>
          <w:rPr>
            <w:noProof/>
            <w:webHidden/>
          </w:rPr>
          <w:tab/>
        </w:r>
        <w:r>
          <w:rPr>
            <w:noProof/>
            <w:webHidden/>
          </w:rPr>
          <w:fldChar w:fldCharType="begin"/>
        </w:r>
        <w:r>
          <w:rPr>
            <w:noProof/>
            <w:webHidden/>
          </w:rPr>
          <w:instrText xml:space="preserve"> PAGEREF _Toc60044855 \h </w:instrText>
        </w:r>
        <w:r>
          <w:rPr>
            <w:noProof/>
            <w:webHidden/>
          </w:rPr>
        </w:r>
        <w:r>
          <w:rPr>
            <w:noProof/>
            <w:webHidden/>
          </w:rPr>
          <w:fldChar w:fldCharType="separate"/>
        </w:r>
        <w:r>
          <w:rPr>
            <w:noProof/>
            <w:webHidden/>
          </w:rPr>
          <w:t>136</w:t>
        </w:r>
        <w:r>
          <w:rPr>
            <w:noProof/>
            <w:webHidden/>
          </w:rPr>
          <w:fldChar w:fldCharType="end"/>
        </w:r>
      </w:hyperlink>
    </w:p>
    <w:p w14:paraId="648CF90E" w14:textId="6CF78351" w:rsidR="00BF593E" w:rsidRDefault="00BF593E">
      <w:pPr>
        <w:pStyle w:val="TOC3"/>
        <w:rPr>
          <w:rFonts w:asciiTheme="minorHAnsi" w:eastAsiaTheme="minorEastAsia" w:hAnsiTheme="minorHAnsi" w:cstheme="minorBidi"/>
          <w:noProof/>
          <w:sz w:val="22"/>
          <w:szCs w:val="22"/>
        </w:rPr>
      </w:pPr>
      <w:hyperlink w:anchor="_Toc60044856" w:history="1">
        <w:r w:rsidRPr="0083693B">
          <w:rPr>
            <w:rStyle w:val="Hyperlink"/>
            <w:noProof/>
          </w:rPr>
          <w:t>1.11.2</w:t>
        </w:r>
        <w:r>
          <w:rPr>
            <w:rFonts w:asciiTheme="minorHAnsi" w:eastAsiaTheme="minorEastAsia" w:hAnsiTheme="minorHAnsi" w:cstheme="minorBidi"/>
            <w:noProof/>
            <w:sz w:val="22"/>
            <w:szCs w:val="22"/>
          </w:rPr>
          <w:tab/>
        </w:r>
        <w:r w:rsidRPr="0083693B">
          <w:rPr>
            <w:rStyle w:val="Hyperlink"/>
            <w:noProof/>
          </w:rPr>
          <w:t>Drug Text File Report</w:t>
        </w:r>
        <w:r>
          <w:rPr>
            <w:noProof/>
            <w:webHidden/>
          </w:rPr>
          <w:tab/>
        </w:r>
        <w:r>
          <w:rPr>
            <w:noProof/>
            <w:webHidden/>
          </w:rPr>
          <w:fldChar w:fldCharType="begin"/>
        </w:r>
        <w:r>
          <w:rPr>
            <w:noProof/>
            <w:webHidden/>
          </w:rPr>
          <w:instrText xml:space="preserve"> PAGEREF _Toc60044856 \h </w:instrText>
        </w:r>
        <w:r>
          <w:rPr>
            <w:noProof/>
            <w:webHidden/>
          </w:rPr>
        </w:r>
        <w:r>
          <w:rPr>
            <w:noProof/>
            <w:webHidden/>
          </w:rPr>
          <w:fldChar w:fldCharType="separate"/>
        </w:r>
        <w:r>
          <w:rPr>
            <w:noProof/>
            <w:webHidden/>
          </w:rPr>
          <w:t>138</w:t>
        </w:r>
        <w:r>
          <w:rPr>
            <w:noProof/>
            <w:webHidden/>
          </w:rPr>
          <w:fldChar w:fldCharType="end"/>
        </w:r>
      </w:hyperlink>
    </w:p>
    <w:p w14:paraId="0F3B7A49" w14:textId="2BD69F39" w:rsidR="00BF593E" w:rsidRDefault="00BF593E">
      <w:pPr>
        <w:pStyle w:val="TOC2"/>
        <w:rPr>
          <w:rFonts w:asciiTheme="minorHAnsi" w:eastAsiaTheme="minorEastAsia" w:hAnsiTheme="minorHAnsi" w:cstheme="minorBidi"/>
          <w:b w:val="0"/>
          <w:i w:val="0"/>
          <w:iCs w:val="0"/>
          <w:noProof/>
          <w:szCs w:val="22"/>
        </w:rPr>
      </w:pPr>
      <w:hyperlink w:anchor="_Toc60044857" w:history="1">
        <w:r w:rsidRPr="0083693B">
          <w:rPr>
            <w:rStyle w:val="Hyperlink"/>
            <w:noProof/>
          </w:rPr>
          <w:t>1.12</w:t>
        </w:r>
        <w:r>
          <w:rPr>
            <w:rFonts w:asciiTheme="minorHAnsi" w:eastAsiaTheme="minorEastAsia" w:hAnsiTheme="minorHAnsi" w:cstheme="minorBidi"/>
            <w:b w:val="0"/>
            <w:i w:val="0"/>
            <w:iCs w:val="0"/>
            <w:noProof/>
            <w:szCs w:val="22"/>
          </w:rPr>
          <w:tab/>
        </w:r>
        <w:r w:rsidRPr="0083693B">
          <w:rPr>
            <w:rStyle w:val="Hyperlink"/>
            <w:noProof/>
          </w:rPr>
          <w:t>Pharmacy System Parameters Edit</w:t>
        </w:r>
        <w:r>
          <w:rPr>
            <w:noProof/>
            <w:webHidden/>
          </w:rPr>
          <w:tab/>
        </w:r>
        <w:r>
          <w:rPr>
            <w:noProof/>
            <w:webHidden/>
          </w:rPr>
          <w:fldChar w:fldCharType="begin"/>
        </w:r>
        <w:r>
          <w:rPr>
            <w:noProof/>
            <w:webHidden/>
          </w:rPr>
          <w:instrText xml:space="preserve"> PAGEREF _Toc60044857 \h </w:instrText>
        </w:r>
        <w:r>
          <w:rPr>
            <w:noProof/>
            <w:webHidden/>
          </w:rPr>
        </w:r>
        <w:r>
          <w:rPr>
            <w:noProof/>
            <w:webHidden/>
          </w:rPr>
          <w:fldChar w:fldCharType="separate"/>
        </w:r>
        <w:r>
          <w:rPr>
            <w:noProof/>
            <w:webHidden/>
          </w:rPr>
          <w:t>140</w:t>
        </w:r>
        <w:r>
          <w:rPr>
            <w:noProof/>
            <w:webHidden/>
          </w:rPr>
          <w:fldChar w:fldCharType="end"/>
        </w:r>
      </w:hyperlink>
    </w:p>
    <w:p w14:paraId="77CF0115" w14:textId="791CCE18" w:rsidR="00BF593E" w:rsidRDefault="00BF593E">
      <w:pPr>
        <w:pStyle w:val="TOC2"/>
        <w:rPr>
          <w:rFonts w:asciiTheme="minorHAnsi" w:eastAsiaTheme="minorEastAsia" w:hAnsiTheme="minorHAnsi" w:cstheme="minorBidi"/>
          <w:b w:val="0"/>
          <w:i w:val="0"/>
          <w:iCs w:val="0"/>
          <w:noProof/>
          <w:szCs w:val="22"/>
        </w:rPr>
      </w:pPr>
      <w:hyperlink w:anchor="_Toc60044858" w:history="1">
        <w:r w:rsidRPr="0083693B">
          <w:rPr>
            <w:rStyle w:val="Hyperlink"/>
            <w:noProof/>
          </w:rPr>
          <w:t>1.13</w:t>
        </w:r>
        <w:r>
          <w:rPr>
            <w:rFonts w:asciiTheme="minorHAnsi" w:eastAsiaTheme="minorEastAsia" w:hAnsiTheme="minorHAnsi" w:cstheme="minorBidi"/>
            <w:b w:val="0"/>
            <w:i w:val="0"/>
            <w:iCs w:val="0"/>
            <w:noProof/>
            <w:szCs w:val="22"/>
          </w:rPr>
          <w:tab/>
        </w:r>
        <w:r w:rsidRPr="0083693B">
          <w:rPr>
            <w:rStyle w:val="Hyperlink"/>
            <w:noProof/>
          </w:rPr>
          <w:t>Standard Schedule Management</w:t>
        </w:r>
        <w:r>
          <w:rPr>
            <w:noProof/>
            <w:webHidden/>
          </w:rPr>
          <w:tab/>
        </w:r>
        <w:r>
          <w:rPr>
            <w:noProof/>
            <w:webHidden/>
          </w:rPr>
          <w:fldChar w:fldCharType="begin"/>
        </w:r>
        <w:r>
          <w:rPr>
            <w:noProof/>
            <w:webHidden/>
          </w:rPr>
          <w:instrText xml:space="preserve"> PAGEREF _Toc60044858 \h </w:instrText>
        </w:r>
        <w:r>
          <w:rPr>
            <w:noProof/>
            <w:webHidden/>
          </w:rPr>
        </w:r>
        <w:r>
          <w:rPr>
            <w:noProof/>
            <w:webHidden/>
          </w:rPr>
          <w:fldChar w:fldCharType="separate"/>
        </w:r>
        <w:r>
          <w:rPr>
            <w:noProof/>
            <w:webHidden/>
          </w:rPr>
          <w:t>141</w:t>
        </w:r>
        <w:r>
          <w:rPr>
            <w:noProof/>
            <w:webHidden/>
          </w:rPr>
          <w:fldChar w:fldCharType="end"/>
        </w:r>
      </w:hyperlink>
    </w:p>
    <w:p w14:paraId="5B69762B" w14:textId="2A047F9B" w:rsidR="00BF593E" w:rsidRDefault="00BF593E">
      <w:pPr>
        <w:pStyle w:val="TOC3"/>
        <w:rPr>
          <w:rFonts w:asciiTheme="minorHAnsi" w:eastAsiaTheme="minorEastAsia" w:hAnsiTheme="minorHAnsi" w:cstheme="minorBidi"/>
          <w:noProof/>
          <w:sz w:val="22"/>
          <w:szCs w:val="22"/>
        </w:rPr>
      </w:pPr>
      <w:hyperlink w:anchor="_Toc60044859" w:history="1">
        <w:r w:rsidRPr="0083693B">
          <w:rPr>
            <w:rStyle w:val="Hyperlink"/>
            <w:noProof/>
          </w:rPr>
          <w:t>1.13.1</w:t>
        </w:r>
        <w:r>
          <w:rPr>
            <w:rFonts w:asciiTheme="minorHAnsi" w:eastAsiaTheme="minorEastAsia" w:hAnsiTheme="minorHAnsi" w:cstheme="minorBidi"/>
            <w:noProof/>
            <w:sz w:val="22"/>
            <w:szCs w:val="22"/>
          </w:rPr>
          <w:tab/>
        </w:r>
        <w:r w:rsidRPr="0083693B">
          <w:rPr>
            <w:rStyle w:val="Hyperlink"/>
            <w:noProof/>
          </w:rPr>
          <w:t>Standard Schedule Edit</w:t>
        </w:r>
        <w:r>
          <w:rPr>
            <w:noProof/>
            <w:webHidden/>
          </w:rPr>
          <w:tab/>
        </w:r>
        <w:r>
          <w:rPr>
            <w:noProof/>
            <w:webHidden/>
          </w:rPr>
          <w:fldChar w:fldCharType="begin"/>
        </w:r>
        <w:r>
          <w:rPr>
            <w:noProof/>
            <w:webHidden/>
          </w:rPr>
          <w:instrText xml:space="preserve"> PAGEREF _Toc60044859 \h </w:instrText>
        </w:r>
        <w:r>
          <w:rPr>
            <w:noProof/>
            <w:webHidden/>
          </w:rPr>
        </w:r>
        <w:r>
          <w:rPr>
            <w:noProof/>
            <w:webHidden/>
          </w:rPr>
          <w:fldChar w:fldCharType="separate"/>
        </w:r>
        <w:r>
          <w:rPr>
            <w:noProof/>
            <w:webHidden/>
          </w:rPr>
          <w:t>141</w:t>
        </w:r>
        <w:r>
          <w:rPr>
            <w:noProof/>
            <w:webHidden/>
          </w:rPr>
          <w:fldChar w:fldCharType="end"/>
        </w:r>
      </w:hyperlink>
    </w:p>
    <w:p w14:paraId="77E72D0E" w14:textId="46155BEF" w:rsidR="00BF593E" w:rsidRDefault="00BF593E">
      <w:pPr>
        <w:pStyle w:val="TOC3"/>
        <w:rPr>
          <w:rFonts w:asciiTheme="minorHAnsi" w:eastAsiaTheme="minorEastAsia" w:hAnsiTheme="minorHAnsi" w:cstheme="minorBidi"/>
          <w:noProof/>
          <w:sz w:val="22"/>
          <w:szCs w:val="22"/>
        </w:rPr>
      </w:pPr>
      <w:hyperlink w:anchor="_Toc60044860" w:history="1">
        <w:r w:rsidRPr="0083693B">
          <w:rPr>
            <w:rStyle w:val="Hyperlink"/>
            <w:noProof/>
          </w:rPr>
          <w:t>1.13.2</w:t>
        </w:r>
        <w:r>
          <w:rPr>
            <w:rFonts w:asciiTheme="minorHAnsi" w:eastAsiaTheme="minorEastAsia" w:hAnsiTheme="minorHAnsi" w:cstheme="minorBidi"/>
            <w:noProof/>
            <w:sz w:val="22"/>
            <w:szCs w:val="22"/>
          </w:rPr>
          <w:tab/>
        </w:r>
        <w:r w:rsidRPr="0083693B">
          <w:rPr>
            <w:rStyle w:val="Hyperlink"/>
            <w:noProof/>
          </w:rPr>
          <w:t>Administration Schedule File Report</w:t>
        </w:r>
        <w:r>
          <w:rPr>
            <w:noProof/>
            <w:webHidden/>
          </w:rPr>
          <w:tab/>
        </w:r>
        <w:r>
          <w:rPr>
            <w:noProof/>
            <w:webHidden/>
          </w:rPr>
          <w:fldChar w:fldCharType="begin"/>
        </w:r>
        <w:r>
          <w:rPr>
            <w:noProof/>
            <w:webHidden/>
          </w:rPr>
          <w:instrText xml:space="preserve"> PAGEREF _Toc60044860 \h </w:instrText>
        </w:r>
        <w:r>
          <w:rPr>
            <w:noProof/>
            <w:webHidden/>
          </w:rPr>
        </w:r>
        <w:r>
          <w:rPr>
            <w:noProof/>
            <w:webHidden/>
          </w:rPr>
          <w:fldChar w:fldCharType="separate"/>
        </w:r>
        <w:r>
          <w:rPr>
            <w:noProof/>
            <w:webHidden/>
          </w:rPr>
          <w:t>150</w:t>
        </w:r>
        <w:r>
          <w:rPr>
            <w:noProof/>
            <w:webHidden/>
          </w:rPr>
          <w:fldChar w:fldCharType="end"/>
        </w:r>
      </w:hyperlink>
    </w:p>
    <w:p w14:paraId="7AB85F54" w14:textId="6324CB58" w:rsidR="00BF593E" w:rsidRDefault="00BF593E">
      <w:pPr>
        <w:pStyle w:val="TOC2"/>
        <w:rPr>
          <w:rFonts w:asciiTheme="minorHAnsi" w:eastAsiaTheme="minorEastAsia" w:hAnsiTheme="minorHAnsi" w:cstheme="minorBidi"/>
          <w:b w:val="0"/>
          <w:i w:val="0"/>
          <w:iCs w:val="0"/>
          <w:noProof/>
          <w:szCs w:val="22"/>
        </w:rPr>
      </w:pPr>
      <w:hyperlink w:anchor="_Toc60044861" w:history="1">
        <w:r w:rsidRPr="0083693B">
          <w:rPr>
            <w:rStyle w:val="Hyperlink"/>
            <w:noProof/>
          </w:rPr>
          <w:t>1.14</w:t>
        </w:r>
        <w:r>
          <w:rPr>
            <w:rFonts w:asciiTheme="minorHAnsi" w:eastAsiaTheme="minorEastAsia" w:hAnsiTheme="minorHAnsi" w:cstheme="minorBidi"/>
            <w:b w:val="0"/>
            <w:i w:val="0"/>
            <w:iCs w:val="0"/>
            <w:noProof/>
            <w:szCs w:val="22"/>
          </w:rPr>
          <w:tab/>
        </w:r>
        <w:r w:rsidRPr="0083693B">
          <w:rPr>
            <w:rStyle w:val="Hyperlink"/>
            <w:noProof/>
          </w:rPr>
          <w:t>Synonym Enter/Edit</w:t>
        </w:r>
        <w:r>
          <w:rPr>
            <w:noProof/>
            <w:webHidden/>
          </w:rPr>
          <w:tab/>
        </w:r>
        <w:r>
          <w:rPr>
            <w:noProof/>
            <w:webHidden/>
          </w:rPr>
          <w:fldChar w:fldCharType="begin"/>
        </w:r>
        <w:r>
          <w:rPr>
            <w:noProof/>
            <w:webHidden/>
          </w:rPr>
          <w:instrText xml:space="preserve"> PAGEREF _Toc60044861 \h </w:instrText>
        </w:r>
        <w:r>
          <w:rPr>
            <w:noProof/>
            <w:webHidden/>
          </w:rPr>
        </w:r>
        <w:r>
          <w:rPr>
            <w:noProof/>
            <w:webHidden/>
          </w:rPr>
          <w:fldChar w:fldCharType="separate"/>
        </w:r>
        <w:r>
          <w:rPr>
            <w:noProof/>
            <w:webHidden/>
          </w:rPr>
          <w:t>152</w:t>
        </w:r>
        <w:r>
          <w:rPr>
            <w:noProof/>
            <w:webHidden/>
          </w:rPr>
          <w:fldChar w:fldCharType="end"/>
        </w:r>
      </w:hyperlink>
    </w:p>
    <w:p w14:paraId="0E2E136D" w14:textId="309323BC" w:rsidR="00BF593E" w:rsidRDefault="00BF593E">
      <w:pPr>
        <w:pStyle w:val="TOC2"/>
        <w:rPr>
          <w:rFonts w:asciiTheme="minorHAnsi" w:eastAsiaTheme="minorEastAsia" w:hAnsiTheme="minorHAnsi" w:cstheme="minorBidi"/>
          <w:b w:val="0"/>
          <w:i w:val="0"/>
          <w:iCs w:val="0"/>
          <w:noProof/>
          <w:szCs w:val="22"/>
        </w:rPr>
      </w:pPr>
      <w:hyperlink w:anchor="_Toc60044862" w:history="1">
        <w:r w:rsidRPr="0083693B">
          <w:rPr>
            <w:rStyle w:val="Hyperlink"/>
            <w:noProof/>
          </w:rPr>
          <w:t>1.15</w:t>
        </w:r>
        <w:r>
          <w:rPr>
            <w:rFonts w:asciiTheme="minorHAnsi" w:eastAsiaTheme="minorEastAsia" w:hAnsiTheme="minorHAnsi" w:cstheme="minorBidi"/>
            <w:b w:val="0"/>
            <w:i w:val="0"/>
            <w:iCs w:val="0"/>
            <w:noProof/>
            <w:szCs w:val="22"/>
          </w:rPr>
          <w:tab/>
        </w:r>
        <w:r w:rsidRPr="0083693B">
          <w:rPr>
            <w:rStyle w:val="Hyperlink"/>
            <w:noProof/>
          </w:rPr>
          <w:t>Controlled Substances/PKI Reports</w:t>
        </w:r>
        <w:r>
          <w:rPr>
            <w:noProof/>
            <w:webHidden/>
          </w:rPr>
          <w:tab/>
        </w:r>
        <w:r>
          <w:rPr>
            <w:noProof/>
            <w:webHidden/>
          </w:rPr>
          <w:fldChar w:fldCharType="begin"/>
        </w:r>
        <w:r>
          <w:rPr>
            <w:noProof/>
            <w:webHidden/>
          </w:rPr>
          <w:instrText xml:space="preserve"> PAGEREF _Toc60044862 \h </w:instrText>
        </w:r>
        <w:r>
          <w:rPr>
            <w:noProof/>
            <w:webHidden/>
          </w:rPr>
        </w:r>
        <w:r>
          <w:rPr>
            <w:noProof/>
            <w:webHidden/>
          </w:rPr>
          <w:fldChar w:fldCharType="separate"/>
        </w:r>
        <w:r>
          <w:rPr>
            <w:noProof/>
            <w:webHidden/>
          </w:rPr>
          <w:t>152</w:t>
        </w:r>
        <w:r>
          <w:rPr>
            <w:noProof/>
            <w:webHidden/>
          </w:rPr>
          <w:fldChar w:fldCharType="end"/>
        </w:r>
      </w:hyperlink>
    </w:p>
    <w:p w14:paraId="18AC0475" w14:textId="45F515D1" w:rsidR="00BF593E" w:rsidRDefault="00BF593E">
      <w:pPr>
        <w:pStyle w:val="TOC2"/>
        <w:rPr>
          <w:rFonts w:asciiTheme="minorHAnsi" w:eastAsiaTheme="minorEastAsia" w:hAnsiTheme="minorHAnsi" w:cstheme="minorBidi"/>
          <w:b w:val="0"/>
          <w:i w:val="0"/>
          <w:iCs w:val="0"/>
          <w:noProof/>
          <w:szCs w:val="22"/>
        </w:rPr>
      </w:pPr>
      <w:hyperlink w:anchor="_Toc60044863" w:history="1">
        <w:r w:rsidRPr="0083693B">
          <w:rPr>
            <w:rStyle w:val="Hyperlink"/>
            <w:noProof/>
          </w:rPr>
          <w:t>1.16</w:t>
        </w:r>
        <w:r>
          <w:rPr>
            <w:rFonts w:asciiTheme="minorHAnsi" w:eastAsiaTheme="minorEastAsia" w:hAnsiTheme="minorHAnsi" w:cstheme="minorBidi"/>
            <w:b w:val="0"/>
            <w:i w:val="0"/>
            <w:iCs w:val="0"/>
            <w:noProof/>
            <w:szCs w:val="22"/>
          </w:rPr>
          <w:tab/>
        </w:r>
        <w:r w:rsidRPr="0083693B">
          <w:rPr>
            <w:rStyle w:val="Hyperlink"/>
            <w:noProof/>
          </w:rPr>
          <w:t>Send Entire Drug File to External Interface</w:t>
        </w:r>
        <w:r>
          <w:rPr>
            <w:noProof/>
            <w:webHidden/>
          </w:rPr>
          <w:tab/>
        </w:r>
        <w:r>
          <w:rPr>
            <w:noProof/>
            <w:webHidden/>
          </w:rPr>
          <w:fldChar w:fldCharType="begin"/>
        </w:r>
        <w:r>
          <w:rPr>
            <w:noProof/>
            <w:webHidden/>
          </w:rPr>
          <w:instrText xml:space="preserve"> PAGEREF _Toc60044863 \h </w:instrText>
        </w:r>
        <w:r>
          <w:rPr>
            <w:noProof/>
            <w:webHidden/>
          </w:rPr>
        </w:r>
        <w:r>
          <w:rPr>
            <w:noProof/>
            <w:webHidden/>
          </w:rPr>
          <w:fldChar w:fldCharType="separate"/>
        </w:r>
        <w:r>
          <w:rPr>
            <w:noProof/>
            <w:webHidden/>
          </w:rPr>
          <w:t>153</w:t>
        </w:r>
        <w:r>
          <w:rPr>
            <w:noProof/>
            <w:webHidden/>
          </w:rPr>
          <w:fldChar w:fldCharType="end"/>
        </w:r>
      </w:hyperlink>
    </w:p>
    <w:p w14:paraId="1A33B766" w14:textId="65C14207" w:rsidR="00BF593E" w:rsidRDefault="00BF593E">
      <w:pPr>
        <w:pStyle w:val="TOC2"/>
        <w:rPr>
          <w:rFonts w:asciiTheme="minorHAnsi" w:eastAsiaTheme="minorEastAsia" w:hAnsiTheme="minorHAnsi" w:cstheme="minorBidi"/>
          <w:b w:val="0"/>
          <w:i w:val="0"/>
          <w:iCs w:val="0"/>
          <w:noProof/>
          <w:szCs w:val="22"/>
        </w:rPr>
      </w:pPr>
      <w:hyperlink w:anchor="_Toc60044864" w:history="1">
        <w:r w:rsidRPr="0083693B">
          <w:rPr>
            <w:rStyle w:val="Hyperlink"/>
            <w:noProof/>
          </w:rPr>
          <w:t>1.17</w:t>
        </w:r>
        <w:r>
          <w:rPr>
            <w:rFonts w:asciiTheme="minorHAnsi" w:eastAsiaTheme="minorEastAsia" w:hAnsiTheme="minorHAnsi" w:cstheme="minorBidi"/>
            <w:b w:val="0"/>
            <w:i w:val="0"/>
            <w:iCs w:val="0"/>
            <w:noProof/>
            <w:szCs w:val="22"/>
          </w:rPr>
          <w:tab/>
        </w:r>
        <w:r w:rsidRPr="0083693B">
          <w:rPr>
            <w:rStyle w:val="Hyperlink"/>
            <w:noProof/>
          </w:rPr>
          <w:t>IV Additive/Solution</w:t>
        </w:r>
        <w:r>
          <w:rPr>
            <w:noProof/>
            <w:webHidden/>
          </w:rPr>
          <w:tab/>
        </w:r>
        <w:r>
          <w:rPr>
            <w:noProof/>
            <w:webHidden/>
          </w:rPr>
          <w:fldChar w:fldCharType="begin"/>
        </w:r>
        <w:r>
          <w:rPr>
            <w:noProof/>
            <w:webHidden/>
          </w:rPr>
          <w:instrText xml:space="preserve"> PAGEREF _Toc60044864 \h </w:instrText>
        </w:r>
        <w:r>
          <w:rPr>
            <w:noProof/>
            <w:webHidden/>
          </w:rPr>
        </w:r>
        <w:r>
          <w:rPr>
            <w:noProof/>
            <w:webHidden/>
          </w:rPr>
          <w:fldChar w:fldCharType="separate"/>
        </w:r>
        <w:r>
          <w:rPr>
            <w:noProof/>
            <w:webHidden/>
          </w:rPr>
          <w:t>154</w:t>
        </w:r>
        <w:r>
          <w:rPr>
            <w:noProof/>
            <w:webHidden/>
          </w:rPr>
          <w:fldChar w:fldCharType="end"/>
        </w:r>
      </w:hyperlink>
    </w:p>
    <w:p w14:paraId="4D0F950D" w14:textId="26D79BB2" w:rsidR="00BF593E" w:rsidRDefault="00BF593E">
      <w:pPr>
        <w:pStyle w:val="TOC3"/>
        <w:rPr>
          <w:rFonts w:asciiTheme="minorHAnsi" w:eastAsiaTheme="minorEastAsia" w:hAnsiTheme="minorHAnsi" w:cstheme="minorBidi"/>
          <w:noProof/>
          <w:sz w:val="22"/>
          <w:szCs w:val="22"/>
        </w:rPr>
      </w:pPr>
      <w:hyperlink w:anchor="_Toc60044865" w:history="1">
        <w:r w:rsidRPr="0083693B">
          <w:rPr>
            <w:rStyle w:val="Hyperlink"/>
            <w:noProof/>
          </w:rPr>
          <w:t>1.17.1</w:t>
        </w:r>
        <w:r>
          <w:rPr>
            <w:rFonts w:asciiTheme="minorHAnsi" w:eastAsiaTheme="minorEastAsia" w:hAnsiTheme="minorHAnsi" w:cstheme="minorBidi"/>
            <w:noProof/>
            <w:sz w:val="22"/>
            <w:szCs w:val="22"/>
          </w:rPr>
          <w:tab/>
        </w:r>
        <w:r w:rsidRPr="0083693B">
          <w:rPr>
            <w:rStyle w:val="Hyperlink"/>
            <w:noProof/>
          </w:rPr>
          <w:t>IV Additive Report</w:t>
        </w:r>
        <w:r>
          <w:rPr>
            <w:noProof/>
            <w:webHidden/>
          </w:rPr>
          <w:tab/>
        </w:r>
        <w:r>
          <w:rPr>
            <w:noProof/>
            <w:webHidden/>
          </w:rPr>
          <w:fldChar w:fldCharType="begin"/>
        </w:r>
        <w:r>
          <w:rPr>
            <w:noProof/>
            <w:webHidden/>
          </w:rPr>
          <w:instrText xml:space="preserve"> PAGEREF _Toc60044865 \h </w:instrText>
        </w:r>
        <w:r>
          <w:rPr>
            <w:noProof/>
            <w:webHidden/>
          </w:rPr>
        </w:r>
        <w:r>
          <w:rPr>
            <w:noProof/>
            <w:webHidden/>
          </w:rPr>
          <w:fldChar w:fldCharType="separate"/>
        </w:r>
        <w:r>
          <w:rPr>
            <w:noProof/>
            <w:webHidden/>
          </w:rPr>
          <w:t>154</w:t>
        </w:r>
        <w:r>
          <w:rPr>
            <w:noProof/>
            <w:webHidden/>
          </w:rPr>
          <w:fldChar w:fldCharType="end"/>
        </w:r>
      </w:hyperlink>
    </w:p>
    <w:p w14:paraId="69D5FB1F" w14:textId="120345B7" w:rsidR="00BF593E" w:rsidRDefault="00BF593E">
      <w:pPr>
        <w:pStyle w:val="TOC3"/>
        <w:rPr>
          <w:rFonts w:asciiTheme="minorHAnsi" w:eastAsiaTheme="minorEastAsia" w:hAnsiTheme="minorHAnsi" w:cstheme="minorBidi"/>
          <w:noProof/>
          <w:sz w:val="22"/>
          <w:szCs w:val="22"/>
        </w:rPr>
      </w:pPr>
      <w:hyperlink w:anchor="_Toc60044866" w:history="1">
        <w:r w:rsidRPr="0083693B">
          <w:rPr>
            <w:rStyle w:val="Hyperlink"/>
            <w:noProof/>
          </w:rPr>
          <w:t>1.17.2</w:t>
        </w:r>
        <w:r>
          <w:rPr>
            <w:rFonts w:asciiTheme="minorHAnsi" w:eastAsiaTheme="minorEastAsia" w:hAnsiTheme="minorHAnsi" w:cstheme="minorBidi"/>
            <w:noProof/>
            <w:sz w:val="22"/>
            <w:szCs w:val="22"/>
          </w:rPr>
          <w:tab/>
        </w:r>
        <w:r w:rsidRPr="0083693B">
          <w:rPr>
            <w:rStyle w:val="Hyperlink"/>
            <w:noProof/>
          </w:rPr>
          <w:t>IV Solution Report</w:t>
        </w:r>
        <w:r>
          <w:rPr>
            <w:noProof/>
            <w:webHidden/>
          </w:rPr>
          <w:tab/>
        </w:r>
        <w:r>
          <w:rPr>
            <w:noProof/>
            <w:webHidden/>
          </w:rPr>
          <w:fldChar w:fldCharType="begin"/>
        </w:r>
        <w:r>
          <w:rPr>
            <w:noProof/>
            <w:webHidden/>
          </w:rPr>
          <w:instrText xml:space="preserve"> PAGEREF _Toc60044866 \h </w:instrText>
        </w:r>
        <w:r>
          <w:rPr>
            <w:noProof/>
            <w:webHidden/>
          </w:rPr>
        </w:r>
        <w:r>
          <w:rPr>
            <w:noProof/>
            <w:webHidden/>
          </w:rPr>
          <w:fldChar w:fldCharType="separate"/>
        </w:r>
        <w:r>
          <w:rPr>
            <w:noProof/>
            <w:webHidden/>
          </w:rPr>
          <w:t>156</w:t>
        </w:r>
        <w:r>
          <w:rPr>
            <w:noProof/>
            <w:webHidden/>
          </w:rPr>
          <w:fldChar w:fldCharType="end"/>
        </w:r>
      </w:hyperlink>
    </w:p>
    <w:p w14:paraId="510FC793" w14:textId="14EE7C85" w:rsidR="00BF593E" w:rsidRDefault="00BF593E">
      <w:pPr>
        <w:pStyle w:val="TOC3"/>
        <w:rPr>
          <w:rFonts w:asciiTheme="minorHAnsi" w:eastAsiaTheme="minorEastAsia" w:hAnsiTheme="minorHAnsi" w:cstheme="minorBidi"/>
          <w:noProof/>
          <w:sz w:val="22"/>
          <w:szCs w:val="22"/>
        </w:rPr>
      </w:pPr>
      <w:hyperlink w:anchor="_Toc60044867" w:history="1">
        <w:r w:rsidRPr="0083693B">
          <w:rPr>
            <w:rStyle w:val="Hyperlink"/>
            <w:noProof/>
          </w:rPr>
          <w:t>1.17.3</w:t>
        </w:r>
        <w:r>
          <w:rPr>
            <w:rFonts w:asciiTheme="minorHAnsi" w:eastAsiaTheme="minorEastAsia" w:hAnsiTheme="minorHAnsi" w:cstheme="minorBidi"/>
            <w:noProof/>
            <w:sz w:val="22"/>
            <w:szCs w:val="22"/>
          </w:rPr>
          <w:tab/>
        </w:r>
        <w:r w:rsidRPr="0083693B">
          <w:rPr>
            <w:rStyle w:val="Hyperlink"/>
            <w:noProof/>
          </w:rPr>
          <w:t>Mark PreMix Solutions</w:t>
        </w:r>
        <w:r>
          <w:rPr>
            <w:noProof/>
            <w:webHidden/>
          </w:rPr>
          <w:tab/>
        </w:r>
        <w:r>
          <w:rPr>
            <w:noProof/>
            <w:webHidden/>
          </w:rPr>
          <w:fldChar w:fldCharType="begin"/>
        </w:r>
        <w:r>
          <w:rPr>
            <w:noProof/>
            <w:webHidden/>
          </w:rPr>
          <w:instrText xml:space="preserve"> PAGEREF _Toc60044867 \h </w:instrText>
        </w:r>
        <w:r>
          <w:rPr>
            <w:noProof/>
            <w:webHidden/>
          </w:rPr>
        </w:r>
        <w:r>
          <w:rPr>
            <w:noProof/>
            <w:webHidden/>
          </w:rPr>
          <w:fldChar w:fldCharType="separate"/>
        </w:r>
        <w:r>
          <w:rPr>
            <w:noProof/>
            <w:webHidden/>
          </w:rPr>
          <w:t>158</w:t>
        </w:r>
        <w:r>
          <w:rPr>
            <w:noProof/>
            <w:webHidden/>
          </w:rPr>
          <w:fldChar w:fldCharType="end"/>
        </w:r>
      </w:hyperlink>
    </w:p>
    <w:p w14:paraId="65684125" w14:textId="651F7E58" w:rsidR="00BF593E" w:rsidRDefault="00BF593E">
      <w:pPr>
        <w:pStyle w:val="TOC2"/>
        <w:rPr>
          <w:rFonts w:asciiTheme="minorHAnsi" w:eastAsiaTheme="minorEastAsia" w:hAnsiTheme="minorHAnsi" w:cstheme="minorBidi"/>
          <w:b w:val="0"/>
          <w:i w:val="0"/>
          <w:iCs w:val="0"/>
          <w:noProof/>
          <w:szCs w:val="22"/>
        </w:rPr>
      </w:pPr>
      <w:hyperlink w:anchor="_Toc60044868" w:history="1">
        <w:r w:rsidRPr="0083693B">
          <w:rPr>
            <w:rStyle w:val="Hyperlink"/>
            <w:noProof/>
          </w:rPr>
          <w:t>1.18</w:t>
        </w:r>
        <w:r>
          <w:rPr>
            <w:rFonts w:asciiTheme="minorHAnsi" w:eastAsiaTheme="minorEastAsia" w:hAnsiTheme="minorHAnsi" w:cstheme="minorBidi"/>
            <w:b w:val="0"/>
            <w:i w:val="0"/>
            <w:iCs w:val="0"/>
            <w:noProof/>
            <w:szCs w:val="22"/>
          </w:rPr>
          <w:tab/>
        </w:r>
        <w:r w:rsidRPr="0083693B">
          <w:rPr>
            <w:rStyle w:val="Hyperlink"/>
            <w:noProof/>
          </w:rPr>
          <w:t>Warning Builder</w:t>
        </w:r>
        <w:r>
          <w:rPr>
            <w:noProof/>
            <w:webHidden/>
          </w:rPr>
          <w:tab/>
        </w:r>
        <w:r>
          <w:rPr>
            <w:noProof/>
            <w:webHidden/>
          </w:rPr>
          <w:fldChar w:fldCharType="begin"/>
        </w:r>
        <w:r>
          <w:rPr>
            <w:noProof/>
            <w:webHidden/>
          </w:rPr>
          <w:instrText xml:space="preserve"> PAGEREF _Toc60044868 \h </w:instrText>
        </w:r>
        <w:r>
          <w:rPr>
            <w:noProof/>
            <w:webHidden/>
          </w:rPr>
        </w:r>
        <w:r>
          <w:rPr>
            <w:noProof/>
            <w:webHidden/>
          </w:rPr>
          <w:fldChar w:fldCharType="separate"/>
        </w:r>
        <w:r>
          <w:rPr>
            <w:noProof/>
            <w:webHidden/>
          </w:rPr>
          <w:t>159</w:t>
        </w:r>
        <w:r>
          <w:rPr>
            <w:noProof/>
            <w:webHidden/>
          </w:rPr>
          <w:fldChar w:fldCharType="end"/>
        </w:r>
      </w:hyperlink>
    </w:p>
    <w:p w14:paraId="6B98141C" w14:textId="2BBDD37F" w:rsidR="00BF593E" w:rsidRDefault="00BF593E">
      <w:pPr>
        <w:pStyle w:val="TOC2"/>
        <w:rPr>
          <w:rFonts w:asciiTheme="minorHAnsi" w:eastAsiaTheme="minorEastAsia" w:hAnsiTheme="minorHAnsi" w:cstheme="minorBidi"/>
          <w:b w:val="0"/>
          <w:i w:val="0"/>
          <w:iCs w:val="0"/>
          <w:noProof/>
          <w:szCs w:val="22"/>
        </w:rPr>
      </w:pPr>
      <w:hyperlink w:anchor="_Toc60044869" w:history="1">
        <w:r w:rsidRPr="0083693B">
          <w:rPr>
            <w:rStyle w:val="Hyperlink"/>
            <w:noProof/>
          </w:rPr>
          <w:t>1.19</w:t>
        </w:r>
        <w:r>
          <w:rPr>
            <w:rFonts w:asciiTheme="minorHAnsi" w:eastAsiaTheme="minorEastAsia" w:hAnsiTheme="minorHAnsi" w:cstheme="minorBidi"/>
            <w:b w:val="0"/>
            <w:i w:val="0"/>
            <w:iCs w:val="0"/>
            <w:noProof/>
            <w:szCs w:val="22"/>
          </w:rPr>
          <w:tab/>
        </w:r>
        <w:r w:rsidRPr="0083693B">
          <w:rPr>
            <w:rStyle w:val="Hyperlink"/>
            <w:noProof/>
          </w:rPr>
          <w:t>Warning Mapping</w:t>
        </w:r>
        <w:r>
          <w:rPr>
            <w:noProof/>
            <w:webHidden/>
          </w:rPr>
          <w:tab/>
        </w:r>
        <w:r>
          <w:rPr>
            <w:noProof/>
            <w:webHidden/>
          </w:rPr>
          <w:fldChar w:fldCharType="begin"/>
        </w:r>
        <w:r>
          <w:rPr>
            <w:noProof/>
            <w:webHidden/>
          </w:rPr>
          <w:instrText xml:space="preserve"> PAGEREF _Toc60044869 \h </w:instrText>
        </w:r>
        <w:r>
          <w:rPr>
            <w:noProof/>
            <w:webHidden/>
          </w:rPr>
        </w:r>
        <w:r>
          <w:rPr>
            <w:noProof/>
            <w:webHidden/>
          </w:rPr>
          <w:fldChar w:fldCharType="separate"/>
        </w:r>
        <w:r>
          <w:rPr>
            <w:noProof/>
            <w:webHidden/>
          </w:rPr>
          <w:t>163</w:t>
        </w:r>
        <w:r>
          <w:rPr>
            <w:noProof/>
            <w:webHidden/>
          </w:rPr>
          <w:fldChar w:fldCharType="end"/>
        </w:r>
      </w:hyperlink>
    </w:p>
    <w:p w14:paraId="4448770C" w14:textId="2ED97F79" w:rsidR="00BF593E" w:rsidRDefault="00BF593E">
      <w:pPr>
        <w:pStyle w:val="TOC2"/>
        <w:rPr>
          <w:rFonts w:asciiTheme="minorHAnsi" w:eastAsiaTheme="minorEastAsia" w:hAnsiTheme="minorHAnsi" w:cstheme="minorBidi"/>
          <w:b w:val="0"/>
          <w:i w:val="0"/>
          <w:iCs w:val="0"/>
          <w:noProof/>
          <w:szCs w:val="22"/>
        </w:rPr>
      </w:pPr>
      <w:hyperlink w:anchor="_Toc60044870" w:history="1">
        <w:r w:rsidRPr="0083693B">
          <w:rPr>
            <w:rStyle w:val="Hyperlink"/>
            <w:noProof/>
          </w:rPr>
          <w:t>1.20</w:t>
        </w:r>
        <w:r>
          <w:rPr>
            <w:rFonts w:asciiTheme="minorHAnsi" w:eastAsiaTheme="minorEastAsia" w:hAnsiTheme="minorHAnsi" w:cstheme="minorBidi"/>
            <w:b w:val="0"/>
            <w:i w:val="0"/>
            <w:iCs w:val="0"/>
            <w:noProof/>
            <w:szCs w:val="22"/>
          </w:rPr>
          <w:tab/>
        </w:r>
        <w:r w:rsidRPr="0083693B">
          <w:rPr>
            <w:rStyle w:val="Hyperlink"/>
            <w:noProof/>
          </w:rPr>
          <w:t>Pharmacy Enterprise Product System (PEPS) Services Menu</w:t>
        </w:r>
        <w:r>
          <w:rPr>
            <w:noProof/>
            <w:webHidden/>
          </w:rPr>
          <w:tab/>
        </w:r>
        <w:r>
          <w:rPr>
            <w:noProof/>
            <w:webHidden/>
          </w:rPr>
          <w:fldChar w:fldCharType="begin"/>
        </w:r>
        <w:r>
          <w:rPr>
            <w:noProof/>
            <w:webHidden/>
          </w:rPr>
          <w:instrText xml:space="preserve"> PAGEREF _Toc60044870 \h </w:instrText>
        </w:r>
        <w:r>
          <w:rPr>
            <w:noProof/>
            <w:webHidden/>
          </w:rPr>
        </w:r>
        <w:r>
          <w:rPr>
            <w:noProof/>
            <w:webHidden/>
          </w:rPr>
          <w:fldChar w:fldCharType="separate"/>
        </w:r>
        <w:r>
          <w:rPr>
            <w:noProof/>
            <w:webHidden/>
          </w:rPr>
          <w:t>165</w:t>
        </w:r>
        <w:r>
          <w:rPr>
            <w:noProof/>
            <w:webHidden/>
          </w:rPr>
          <w:fldChar w:fldCharType="end"/>
        </w:r>
      </w:hyperlink>
    </w:p>
    <w:p w14:paraId="2B0BF162" w14:textId="6E15317F" w:rsidR="00BF593E" w:rsidRDefault="00BF593E">
      <w:pPr>
        <w:pStyle w:val="TOC3"/>
        <w:rPr>
          <w:rFonts w:asciiTheme="minorHAnsi" w:eastAsiaTheme="minorEastAsia" w:hAnsiTheme="minorHAnsi" w:cstheme="minorBidi"/>
          <w:noProof/>
          <w:sz w:val="22"/>
          <w:szCs w:val="22"/>
        </w:rPr>
      </w:pPr>
      <w:hyperlink w:anchor="_Toc60044871" w:history="1">
        <w:r w:rsidRPr="0083693B">
          <w:rPr>
            <w:rStyle w:val="Hyperlink"/>
            <w:noProof/>
          </w:rPr>
          <w:t>1.20.1</w:t>
        </w:r>
        <w:r>
          <w:rPr>
            <w:rFonts w:asciiTheme="minorHAnsi" w:eastAsiaTheme="minorEastAsia" w:hAnsiTheme="minorHAnsi" w:cstheme="minorBidi"/>
            <w:noProof/>
            <w:sz w:val="22"/>
            <w:szCs w:val="22"/>
          </w:rPr>
          <w:tab/>
        </w:r>
        <w:r w:rsidRPr="0083693B">
          <w:rPr>
            <w:rStyle w:val="Hyperlink"/>
            <w:noProof/>
          </w:rPr>
          <w:t>Check Vendor Database Link</w:t>
        </w:r>
        <w:r>
          <w:rPr>
            <w:noProof/>
            <w:webHidden/>
          </w:rPr>
          <w:tab/>
        </w:r>
        <w:r>
          <w:rPr>
            <w:noProof/>
            <w:webHidden/>
          </w:rPr>
          <w:fldChar w:fldCharType="begin"/>
        </w:r>
        <w:r>
          <w:rPr>
            <w:noProof/>
            <w:webHidden/>
          </w:rPr>
          <w:instrText xml:space="preserve"> PAGEREF _Toc60044871 \h </w:instrText>
        </w:r>
        <w:r>
          <w:rPr>
            <w:noProof/>
            <w:webHidden/>
          </w:rPr>
        </w:r>
        <w:r>
          <w:rPr>
            <w:noProof/>
            <w:webHidden/>
          </w:rPr>
          <w:fldChar w:fldCharType="separate"/>
        </w:r>
        <w:r>
          <w:rPr>
            <w:noProof/>
            <w:webHidden/>
          </w:rPr>
          <w:t>165</w:t>
        </w:r>
        <w:r>
          <w:rPr>
            <w:noProof/>
            <w:webHidden/>
          </w:rPr>
          <w:fldChar w:fldCharType="end"/>
        </w:r>
      </w:hyperlink>
    </w:p>
    <w:p w14:paraId="04381745" w14:textId="56AD9F4F" w:rsidR="00BF593E" w:rsidRDefault="00BF593E">
      <w:pPr>
        <w:pStyle w:val="TOC3"/>
        <w:rPr>
          <w:rFonts w:asciiTheme="minorHAnsi" w:eastAsiaTheme="minorEastAsia" w:hAnsiTheme="minorHAnsi" w:cstheme="minorBidi"/>
          <w:noProof/>
          <w:sz w:val="22"/>
          <w:szCs w:val="22"/>
        </w:rPr>
      </w:pPr>
      <w:hyperlink w:anchor="_Toc60044872" w:history="1">
        <w:r w:rsidRPr="0083693B">
          <w:rPr>
            <w:rStyle w:val="Hyperlink"/>
            <w:noProof/>
          </w:rPr>
          <w:t>1.20.2</w:t>
        </w:r>
        <w:r>
          <w:rPr>
            <w:rFonts w:asciiTheme="minorHAnsi" w:eastAsiaTheme="minorEastAsia" w:hAnsiTheme="minorHAnsi" w:cstheme="minorBidi"/>
            <w:noProof/>
            <w:sz w:val="22"/>
            <w:szCs w:val="22"/>
          </w:rPr>
          <w:tab/>
        </w:r>
        <w:r w:rsidRPr="0083693B">
          <w:rPr>
            <w:rStyle w:val="Hyperlink"/>
            <w:noProof/>
          </w:rPr>
          <w:t>Check PEPS Services Setup</w:t>
        </w:r>
        <w:r>
          <w:rPr>
            <w:noProof/>
            <w:webHidden/>
          </w:rPr>
          <w:tab/>
        </w:r>
        <w:r>
          <w:rPr>
            <w:noProof/>
            <w:webHidden/>
          </w:rPr>
          <w:fldChar w:fldCharType="begin"/>
        </w:r>
        <w:r>
          <w:rPr>
            <w:noProof/>
            <w:webHidden/>
          </w:rPr>
          <w:instrText xml:space="preserve"> PAGEREF _Toc60044872 \h </w:instrText>
        </w:r>
        <w:r>
          <w:rPr>
            <w:noProof/>
            <w:webHidden/>
          </w:rPr>
        </w:r>
        <w:r>
          <w:rPr>
            <w:noProof/>
            <w:webHidden/>
          </w:rPr>
          <w:fldChar w:fldCharType="separate"/>
        </w:r>
        <w:r>
          <w:rPr>
            <w:noProof/>
            <w:webHidden/>
          </w:rPr>
          <w:t>166</w:t>
        </w:r>
        <w:r>
          <w:rPr>
            <w:noProof/>
            <w:webHidden/>
          </w:rPr>
          <w:fldChar w:fldCharType="end"/>
        </w:r>
      </w:hyperlink>
    </w:p>
    <w:p w14:paraId="76E15D4C" w14:textId="2F72E756" w:rsidR="00BF593E" w:rsidRDefault="00BF593E">
      <w:pPr>
        <w:pStyle w:val="TOC3"/>
        <w:rPr>
          <w:rFonts w:asciiTheme="minorHAnsi" w:eastAsiaTheme="minorEastAsia" w:hAnsiTheme="minorHAnsi" w:cstheme="minorBidi"/>
          <w:noProof/>
          <w:sz w:val="22"/>
          <w:szCs w:val="22"/>
        </w:rPr>
      </w:pPr>
      <w:hyperlink w:anchor="_Toc60044873" w:history="1">
        <w:r w:rsidRPr="0083693B">
          <w:rPr>
            <w:rStyle w:val="Hyperlink"/>
            <w:noProof/>
          </w:rPr>
          <w:t>1.20.3</w:t>
        </w:r>
        <w:r>
          <w:rPr>
            <w:rFonts w:asciiTheme="minorHAnsi" w:eastAsiaTheme="minorEastAsia" w:hAnsiTheme="minorHAnsi" w:cstheme="minorBidi"/>
            <w:noProof/>
            <w:sz w:val="22"/>
            <w:szCs w:val="22"/>
          </w:rPr>
          <w:tab/>
        </w:r>
        <w:r w:rsidRPr="0083693B">
          <w:rPr>
            <w:rStyle w:val="Hyperlink"/>
            <w:noProof/>
          </w:rPr>
          <w:t>Schedule/Reschedule Check PEPS Interface</w:t>
        </w:r>
        <w:r>
          <w:rPr>
            <w:noProof/>
            <w:webHidden/>
          </w:rPr>
          <w:tab/>
        </w:r>
        <w:r>
          <w:rPr>
            <w:noProof/>
            <w:webHidden/>
          </w:rPr>
          <w:fldChar w:fldCharType="begin"/>
        </w:r>
        <w:r>
          <w:rPr>
            <w:noProof/>
            <w:webHidden/>
          </w:rPr>
          <w:instrText xml:space="preserve"> PAGEREF _Toc60044873 \h </w:instrText>
        </w:r>
        <w:r>
          <w:rPr>
            <w:noProof/>
            <w:webHidden/>
          </w:rPr>
        </w:r>
        <w:r>
          <w:rPr>
            <w:noProof/>
            <w:webHidden/>
          </w:rPr>
          <w:fldChar w:fldCharType="separate"/>
        </w:r>
        <w:r>
          <w:rPr>
            <w:noProof/>
            <w:webHidden/>
          </w:rPr>
          <w:t>167</w:t>
        </w:r>
        <w:r>
          <w:rPr>
            <w:noProof/>
            <w:webHidden/>
          </w:rPr>
          <w:fldChar w:fldCharType="end"/>
        </w:r>
      </w:hyperlink>
    </w:p>
    <w:p w14:paraId="3EC52565" w14:textId="05C88FAD" w:rsidR="00BF593E" w:rsidRDefault="00BF593E">
      <w:pPr>
        <w:pStyle w:val="TOC3"/>
        <w:rPr>
          <w:rFonts w:asciiTheme="minorHAnsi" w:eastAsiaTheme="minorEastAsia" w:hAnsiTheme="minorHAnsi" w:cstheme="minorBidi"/>
          <w:noProof/>
          <w:sz w:val="22"/>
          <w:szCs w:val="22"/>
        </w:rPr>
      </w:pPr>
      <w:hyperlink w:anchor="_Toc60044874" w:history="1">
        <w:r w:rsidRPr="0083693B">
          <w:rPr>
            <w:rStyle w:val="Hyperlink"/>
            <w:noProof/>
          </w:rPr>
          <w:t>1.20.4</w:t>
        </w:r>
        <w:r>
          <w:rPr>
            <w:rFonts w:asciiTheme="minorHAnsi" w:eastAsiaTheme="minorEastAsia" w:hAnsiTheme="minorHAnsi" w:cstheme="minorBidi"/>
            <w:noProof/>
            <w:sz w:val="22"/>
            <w:szCs w:val="22"/>
          </w:rPr>
          <w:tab/>
        </w:r>
        <w:r w:rsidRPr="0083693B">
          <w:rPr>
            <w:rStyle w:val="Hyperlink"/>
            <w:noProof/>
          </w:rPr>
          <w:t>Print Interface Data File</w:t>
        </w:r>
        <w:r>
          <w:rPr>
            <w:noProof/>
            <w:webHidden/>
          </w:rPr>
          <w:tab/>
        </w:r>
        <w:r>
          <w:rPr>
            <w:noProof/>
            <w:webHidden/>
          </w:rPr>
          <w:fldChar w:fldCharType="begin"/>
        </w:r>
        <w:r>
          <w:rPr>
            <w:noProof/>
            <w:webHidden/>
          </w:rPr>
          <w:instrText xml:space="preserve"> PAGEREF _Toc60044874 \h </w:instrText>
        </w:r>
        <w:r>
          <w:rPr>
            <w:noProof/>
            <w:webHidden/>
          </w:rPr>
        </w:r>
        <w:r>
          <w:rPr>
            <w:noProof/>
            <w:webHidden/>
          </w:rPr>
          <w:fldChar w:fldCharType="separate"/>
        </w:r>
        <w:r>
          <w:rPr>
            <w:noProof/>
            <w:webHidden/>
          </w:rPr>
          <w:t>169</w:t>
        </w:r>
        <w:r>
          <w:rPr>
            <w:noProof/>
            <w:webHidden/>
          </w:rPr>
          <w:fldChar w:fldCharType="end"/>
        </w:r>
      </w:hyperlink>
    </w:p>
    <w:p w14:paraId="2C38660A" w14:textId="13256BD4" w:rsidR="00BF593E" w:rsidRDefault="00BF593E">
      <w:pPr>
        <w:pStyle w:val="TOC2"/>
        <w:rPr>
          <w:rFonts w:asciiTheme="minorHAnsi" w:eastAsiaTheme="minorEastAsia" w:hAnsiTheme="minorHAnsi" w:cstheme="minorBidi"/>
          <w:b w:val="0"/>
          <w:i w:val="0"/>
          <w:iCs w:val="0"/>
          <w:noProof/>
          <w:szCs w:val="22"/>
        </w:rPr>
      </w:pPr>
      <w:hyperlink w:anchor="_Toc60044875" w:history="1">
        <w:r w:rsidRPr="0083693B">
          <w:rPr>
            <w:rStyle w:val="Hyperlink"/>
            <w:noProof/>
          </w:rPr>
          <w:t>1.21</w:t>
        </w:r>
        <w:r>
          <w:rPr>
            <w:rFonts w:asciiTheme="minorHAnsi" w:eastAsiaTheme="minorEastAsia" w:hAnsiTheme="minorHAnsi" w:cstheme="minorBidi"/>
            <w:b w:val="0"/>
            <w:i w:val="0"/>
            <w:iCs w:val="0"/>
            <w:noProof/>
            <w:szCs w:val="22"/>
          </w:rPr>
          <w:tab/>
        </w:r>
        <w:r w:rsidRPr="0083693B">
          <w:rPr>
            <w:rStyle w:val="Hyperlink"/>
            <w:noProof/>
          </w:rPr>
          <w:t>Inpatient Drug Management</w:t>
        </w:r>
        <w:r>
          <w:rPr>
            <w:noProof/>
            <w:webHidden/>
          </w:rPr>
          <w:tab/>
        </w:r>
        <w:r>
          <w:rPr>
            <w:noProof/>
            <w:webHidden/>
          </w:rPr>
          <w:fldChar w:fldCharType="begin"/>
        </w:r>
        <w:r>
          <w:rPr>
            <w:noProof/>
            <w:webHidden/>
          </w:rPr>
          <w:instrText xml:space="preserve"> PAGEREF _Toc60044875 \h </w:instrText>
        </w:r>
        <w:r>
          <w:rPr>
            <w:noProof/>
            <w:webHidden/>
          </w:rPr>
        </w:r>
        <w:r>
          <w:rPr>
            <w:noProof/>
            <w:webHidden/>
          </w:rPr>
          <w:fldChar w:fldCharType="separate"/>
        </w:r>
        <w:r>
          <w:rPr>
            <w:noProof/>
            <w:webHidden/>
          </w:rPr>
          <w:t>170</w:t>
        </w:r>
        <w:r>
          <w:rPr>
            <w:noProof/>
            <w:webHidden/>
          </w:rPr>
          <w:fldChar w:fldCharType="end"/>
        </w:r>
      </w:hyperlink>
    </w:p>
    <w:p w14:paraId="0AAF5904" w14:textId="5C7A62D8" w:rsidR="00BF593E" w:rsidRDefault="00BF593E">
      <w:pPr>
        <w:pStyle w:val="TOC3"/>
        <w:rPr>
          <w:rFonts w:asciiTheme="minorHAnsi" w:eastAsiaTheme="minorEastAsia" w:hAnsiTheme="minorHAnsi" w:cstheme="minorBidi"/>
          <w:noProof/>
          <w:sz w:val="22"/>
          <w:szCs w:val="22"/>
        </w:rPr>
      </w:pPr>
      <w:hyperlink w:anchor="_Toc60044876" w:history="1">
        <w:r w:rsidRPr="0083693B">
          <w:rPr>
            <w:rStyle w:val="Hyperlink"/>
            <w:noProof/>
          </w:rPr>
          <w:t>1.21.1</w:t>
        </w:r>
        <w:r>
          <w:rPr>
            <w:rFonts w:asciiTheme="minorHAnsi" w:eastAsiaTheme="minorEastAsia" w:hAnsiTheme="minorHAnsi" w:cstheme="minorBidi"/>
            <w:noProof/>
            <w:sz w:val="22"/>
            <w:szCs w:val="22"/>
          </w:rPr>
          <w:tab/>
        </w:r>
        <w:r w:rsidRPr="0083693B">
          <w:rPr>
            <w:rStyle w:val="Hyperlink"/>
            <w:noProof/>
          </w:rPr>
          <w:t>ADditives File</w:t>
        </w:r>
        <w:r>
          <w:rPr>
            <w:noProof/>
            <w:webHidden/>
          </w:rPr>
          <w:tab/>
        </w:r>
        <w:r>
          <w:rPr>
            <w:noProof/>
            <w:webHidden/>
          </w:rPr>
          <w:fldChar w:fldCharType="begin"/>
        </w:r>
        <w:r>
          <w:rPr>
            <w:noProof/>
            <w:webHidden/>
          </w:rPr>
          <w:instrText xml:space="preserve"> PAGEREF _Toc60044876 \h </w:instrText>
        </w:r>
        <w:r>
          <w:rPr>
            <w:noProof/>
            <w:webHidden/>
          </w:rPr>
        </w:r>
        <w:r>
          <w:rPr>
            <w:noProof/>
            <w:webHidden/>
          </w:rPr>
          <w:fldChar w:fldCharType="separate"/>
        </w:r>
        <w:r>
          <w:rPr>
            <w:noProof/>
            <w:webHidden/>
          </w:rPr>
          <w:t>170</w:t>
        </w:r>
        <w:r>
          <w:rPr>
            <w:noProof/>
            <w:webHidden/>
          </w:rPr>
          <w:fldChar w:fldCharType="end"/>
        </w:r>
      </w:hyperlink>
    </w:p>
    <w:p w14:paraId="03F69798" w14:textId="30DC8D9E" w:rsidR="00BF593E" w:rsidRDefault="00BF593E">
      <w:pPr>
        <w:pStyle w:val="TOC3"/>
        <w:rPr>
          <w:rFonts w:asciiTheme="minorHAnsi" w:eastAsiaTheme="minorEastAsia" w:hAnsiTheme="minorHAnsi" w:cstheme="minorBidi"/>
          <w:noProof/>
          <w:sz w:val="22"/>
          <w:szCs w:val="22"/>
        </w:rPr>
      </w:pPr>
      <w:hyperlink w:anchor="_Toc60044877" w:history="1">
        <w:r w:rsidRPr="0083693B">
          <w:rPr>
            <w:rStyle w:val="Hyperlink"/>
            <w:noProof/>
          </w:rPr>
          <w:t>1.21.2</w:t>
        </w:r>
        <w:r>
          <w:rPr>
            <w:rFonts w:asciiTheme="minorHAnsi" w:eastAsiaTheme="minorEastAsia" w:hAnsiTheme="minorHAnsi" w:cstheme="minorBidi"/>
            <w:noProof/>
            <w:sz w:val="22"/>
            <w:szCs w:val="22"/>
          </w:rPr>
          <w:tab/>
        </w:r>
        <w:r w:rsidRPr="0083693B">
          <w:rPr>
            <w:rStyle w:val="Hyperlink"/>
            <w:noProof/>
          </w:rPr>
          <w:t>Dispense Drug Fields</w:t>
        </w:r>
        <w:r>
          <w:rPr>
            <w:noProof/>
            <w:webHidden/>
          </w:rPr>
          <w:tab/>
        </w:r>
        <w:r>
          <w:rPr>
            <w:noProof/>
            <w:webHidden/>
          </w:rPr>
          <w:fldChar w:fldCharType="begin"/>
        </w:r>
        <w:r>
          <w:rPr>
            <w:noProof/>
            <w:webHidden/>
          </w:rPr>
          <w:instrText xml:space="preserve"> PAGEREF _Toc60044877 \h </w:instrText>
        </w:r>
        <w:r>
          <w:rPr>
            <w:noProof/>
            <w:webHidden/>
          </w:rPr>
        </w:r>
        <w:r>
          <w:rPr>
            <w:noProof/>
            <w:webHidden/>
          </w:rPr>
          <w:fldChar w:fldCharType="separate"/>
        </w:r>
        <w:r>
          <w:rPr>
            <w:noProof/>
            <w:webHidden/>
          </w:rPr>
          <w:t>172</w:t>
        </w:r>
        <w:r>
          <w:rPr>
            <w:noProof/>
            <w:webHidden/>
          </w:rPr>
          <w:fldChar w:fldCharType="end"/>
        </w:r>
      </w:hyperlink>
    </w:p>
    <w:p w14:paraId="26224AFB" w14:textId="45EB9AF7" w:rsidR="00BF593E" w:rsidRDefault="00BF593E">
      <w:pPr>
        <w:pStyle w:val="TOC3"/>
        <w:rPr>
          <w:rFonts w:asciiTheme="minorHAnsi" w:eastAsiaTheme="minorEastAsia" w:hAnsiTheme="minorHAnsi" w:cstheme="minorBidi"/>
          <w:noProof/>
          <w:sz w:val="22"/>
          <w:szCs w:val="22"/>
        </w:rPr>
      </w:pPr>
      <w:hyperlink w:anchor="_Toc60044878" w:history="1">
        <w:r w:rsidRPr="0083693B">
          <w:rPr>
            <w:rStyle w:val="Hyperlink"/>
            <w:noProof/>
          </w:rPr>
          <w:t>1.21.3</w:t>
        </w:r>
        <w:r>
          <w:rPr>
            <w:rFonts w:asciiTheme="minorHAnsi" w:eastAsiaTheme="minorEastAsia" w:hAnsiTheme="minorHAnsi" w:cstheme="minorBidi"/>
            <w:noProof/>
            <w:sz w:val="22"/>
            <w:szCs w:val="22"/>
          </w:rPr>
          <w:tab/>
        </w:r>
        <w:r w:rsidRPr="0083693B">
          <w:rPr>
            <w:rStyle w:val="Hyperlink"/>
            <w:noProof/>
          </w:rPr>
          <w:t>Dispense Drug/ATC Set Up</w:t>
        </w:r>
        <w:r>
          <w:rPr>
            <w:noProof/>
            <w:webHidden/>
          </w:rPr>
          <w:tab/>
        </w:r>
        <w:r>
          <w:rPr>
            <w:noProof/>
            <w:webHidden/>
          </w:rPr>
          <w:fldChar w:fldCharType="begin"/>
        </w:r>
        <w:r>
          <w:rPr>
            <w:noProof/>
            <w:webHidden/>
          </w:rPr>
          <w:instrText xml:space="preserve"> PAGEREF _Toc60044878 \h </w:instrText>
        </w:r>
        <w:r>
          <w:rPr>
            <w:noProof/>
            <w:webHidden/>
          </w:rPr>
        </w:r>
        <w:r>
          <w:rPr>
            <w:noProof/>
            <w:webHidden/>
          </w:rPr>
          <w:fldChar w:fldCharType="separate"/>
        </w:r>
        <w:r>
          <w:rPr>
            <w:noProof/>
            <w:webHidden/>
          </w:rPr>
          <w:t>172</w:t>
        </w:r>
        <w:r>
          <w:rPr>
            <w:noProof/>
            <w:webHidden/>
          </w:rPr>
          <w:fldChar w:fldCharType="end"/>
        </w:r>
      </w:hyperlink>
    </w:p>
    <w:p w14:paraId="0CA351D5" w14:textId="2FFC7F36" w:rsidR="00BF593E" w:rsidRDefault="00BF593E">
      <w:pPr>
        <w:pStyle w:val="TOC3"/>
        <w:rPr>
          <w:rFonts w:asciiTheme="minorHAnsi" w:eastAsiaTheme="minorEastAsia" w:hAnsiTheme="minorHAnsi" w:cstheme="minorBidi"/>
          <w:noProof/>
          <w:sz w:val="22"/>
          <w:szCs w:val="22"/>
        </w:rPr>
      </w:pPr>
      <w:hyperlink w:anchor="_Toc60044879" w:history="1">
        <w:r w:rsidRPr="0083693B">
          <w:rPr>
            <w:rStyle w:val="Hyperlink"/>
            <w:noProof/>
          </w:rPr>
          <w:t>1.21.4</w:t>
        </w:r>
        <w:r>
          <w:rPr>
            <w:rFonts w:asciiTheme="minorHAnsi" w:eastAsiaTheme="minorEastAsia" w:hAnsiTheme="minorHAnsi" w:cstheme="minorBidi"/>
            <w:noProof/>
            <w:sz w:val="22"/>
            <w:szCs w:val="22"/>
          </w:rPr>
          <w:tab/>
        </w:r>
        <w:r w:rsidRPr="0083693B">
          <w:rPr>
            <w:rStyle w:val="Hyperlink"/>
            <w:noProof/>
          </w:rPr>
          <w:t>Edit Cost Data</w:t>
        </w:r>
        <w:r>
          <w:rPr>
            <w:noProof/>
            <w:webHidden/>
          </w:rPr>
          <w:tab/>
        </w:r>
        <w:r>
          <w:rPr>
            <w:noProof/>
            <w:webHidden/>
          </w:rPr>
          <w:fldChar w:fldCharType="begin"/>
        </w:r>
        <w:r>
          <w:rPr>
            <w:noProof/>
            <w:webHidden/>
          </w:rPr>
          <w:instrText xml:space="preserve"> PAGEREF _Toc60044879 \h </w:instrText>
        </w:r>
        <w:r>
          <w:rPr>
            <w:noProof/>
            <w:webHidden/>
          </w:rPr>
        </w:r>
        <w:r>
          <w:rPr>
            <w:noProof/>
            <w:webHidden/>
          </w:rPr>
          <w:fldChar w:fldCharType="separate"/>
        </w:r>
        <w:r>
          <w:rPr>
            <w:noProof/>
            <w:webHidden/>
          </w:rPr>
          <w:t>173</w:t>
        </w:r>
        <w:r>
          <w:rPr>
            <w:noProof/>
            <w:webHidden/>
          </w:rPr>
          <w:fldChar w:fldCharType="end"/>
        </w:r>
      </w:hyperlink>
    </w:p>
    <w:p w14:paraId="70871944" w14:textId="36952033" w:rsidR="00BF593E" w:rsidRDefault="00BF593E">
      <w:pPr>
        <w:pStyle w:val="TOC3"/>
        <w:rPr>
          <w:rFonts w:asciiTheme="minorHAnsi" w:eastAsiaTheme="minorEastAsia" w:hAnsiTheme="minorHAnsi" w:cstheme="minorBidi"/>
          <w:noProof/>
          <w:sz w:val="22"/>
          <w:szCs w:val="22"/>
        </w:rPr>
      </w:pPr>
      <w:hyperlink w:anchor="_Toc60044880" w:history="1">
        <w:r w:rsidRPr="0083693B">
          <w:rPr>
            <w:rStyle w:val="Hyperlink"/>
            <w:noProof/>
          </w:rPr>
          <w:t>1.21.5</w:t>
        </w:r>
        <w:r>
          <w:rPr>
            <w:rFonts w:asciiTheme="minorHAnsi" w:eastAsiaTheme="minorEastAsia" w:hAnsiTheme="minorHAnsi" w:cstheme="minorBidi"/>
            <w:noProof/>
            <w:sz w:val="22"/>
            <w:szCs w:val="22"/>
          </w:rPr>
          <w:tab/>
        </w:r>
        <w:r w:rsidRPr="0083693B">
          <w:rPr>
            <w:rStyle w:val="Hyperlink"/>
            <w:noProof/>
          </w:rPr>
          <w:t>EDit Drug Cost (IV)</w:t>
        </w:r>
        <w:r>
          <w:rPr>
            <w:noProof/>
            <w:webHidden/>
          </w:rPr>
          <w:tab/>
        </w:r>
        <w:r>
          <w:rPr>
            <w:noProof/>
            <w:webHidden/>
          </w:rPr>
          <w:fldChar w:fldCharType="begin"/>
        </w:r>
        <w:r>
          <w:rPr>
            <w:noProof/>
            <w:webHidden/>
          </w:rPr>
          <w:instrText xml:space="preserve"> PAGEREF _Toc60044880 \h </w:instrText>
        </w:r>
        <w:r>
          <w:rPr>
            <w:noProof/>
            <w:webHidden/>
          </w:rPr>
        </w:r>
        <w:r>
          <w:rPr>
            <w:noProof/>
            <w:webHidden/>
          </w:rPr>
          <w:fldChar w:fldCharType="separate"/>
        </w:r>
        <w:r>
          <w:rPr>
            <w:noProof/>
            <w:webHidden/>
          </w:rPr>
          <w:t>173</w:t>
        </w:r>
        <w:r>
          <w:rPr>
            <w:noProof/>
            <w:webHidden/>
          </w:rPr>
          <w:fldChar w:fldCharType="end"/>
        </w:r>
      </w:hyperlink>
    </w:p>
    <w:p w14:paraId="09E12B16" w14:textId="564BFAE7" w:rsidR="00BF593E" w:rsidRDefault="00BF593E">
      <w:pPr>
        <w:pStyle w:val="TOC3"/>
        <w:rPr>
          <w:rFonts w:asciiTheme="minorHAnsi" w:eastAsiaTheme="minorEastAsia" w:hAnsiTheme="minorHAnsi" w:cstheme="minorBidi"/>
          <w:noProof/>
          <w:sz w:val="22"/>
          <w:szCs w:val="22"/>
        </w:rPr>
      </w:pPr>
      <w:hyperlink w:anchor="_Toc60044881" w:history="1">
        <w:r w:rsidRPr="0083693B">
          <w:rPr>
            <w:rStyle w:val="Hyperlink"/>
            <w:noProof/>
          </w:rPr>
          <w:t>1.21.6</w:t>
        </w:r>
        <w:r>
          <w:rPr>
            <w:rFonts w:asciiTheme="minorHAnsi" w:eastAsiaTheme="minorEastAsia" w:hAnsiTheme="minorHAnsi" w:cstheme="minorBidi"/>
            <w:noProof/>
            <w:sz w:val="22"/>
            <w:szCs w:val="22"/>
          </w:rPr>
          <w:tab/>
        </w:r>
        <w:r w:rsidRPr="0083693B">
          <w:rPr>
            <w:rStyle w:val="Hyperlink"/>
            <w:noProof/>
          </w:rPr>
          <w:t>MARk/Unmark Dispense Drugs For Unit Dose</w:t>
        </w:r>
        <w:r>
          <w:rPr>
            <w:noProof/>
            <w:webHidden/>
          </w:rPr>
          <w:tab/>
        </w:r>
        <w:r>
          <w:rPr>
            <w:noProof/>
            <w:webHidden/>
          </w:rPr>
          <w:fldChar w:fldCharType="begin"/>
        </w:r>
        <w:r>
          <w:rPr>
            <w:noProof/>
            <w:webHidden/>
          </w:rPr>
          <w:instrText xml:space="preserve"> PAGEREF _Toc60044881 \h </w:instrText>
        </w:r>
        <w:r>
          <w:rPr>
            <w:noProof/>
            <w:webHidden/>
          </w:rPr>
        </w:r>
        <w:r>
          <w:rPr>
            <w:noProof/>
            <w:webHidden/>
          </w:rPr>
          <w:fldChar w:fldCharType="separate"/>
        </w:r>
        <w:r>
          <w:rPr>
            <w:noProof/>
            <w:webHidden/>
          </w:rPr>
          <w:t>173</w:t>
        </w:r>
        <w:r>
          <w:rPr>
            <w:noProof/>
            <w:webHidden/>
          </w:rPr>
          <w:fldChar w:fldCharType="end"/>
        </w:r>
      </w:hyperlink>
    </w:p>
    <w:p w14:paraId="1E3E9554" w14:textId="59CCA08A" w:rsidR="00BF593E" w:rsidRDefault="00BF593E">
      <w:pPr>
        <w:pStyle w:val="TOC3"/>
        <w:rPr>
          <w:rFonts w:asciiTheme="minorHAnsi" w:eastAsiaTheme="minorEastAsia" w:hAnsiTheme="minorHAnsi" w:cstheme="minorBidi"/>
          <w:noProof/>
          <w:sz w:val="22"/>
          <w:szCs w:val="22"/>
        </w:rPr>
      </w:pPr>
      <w:hyperlink w:anchor="_Toc60044882" w:history="1">
        <w:r w:rsidRPr="0083693B">
          <w:rPr>
            <w:rStyle w:val="Hyperlink"/>
            <w:noProof/>
          </w:rPr>
          <w:t>1.21.7</w:t>
        </w:r>
        <w:r>
          <w:rPr>
            <w:rFonts w:asciiTheme="minorHAnsi" w:eastAsiaTheme="minorEastAsia" w:hAnsiTheme="minorHAnsi" w:cstheme="minorBidi"/>
            <w:noProof/>
            <w:sz w:val="22"/>
            <w:szCs w:val="22"/>
          </w:rPr>
          <w:tab/>
        </w:r>
        <w:r w:rsidRPr="0083693B">
          <w:rPr>
            <w:rStyle w:val="Hyperlink"/>
            <w:noProof/>
          </w:rPr>
          <w:t>PRimary Solution File (IV)</w:t>
        </w:r>
        <w:r>
          <w:rPr>
            <w:noProof/>
            <w:webHidden/>
          </w:rPr>
          <w:tab/>
        </w:r>
        <w:r>
          <w:rPr>
            <w:noProof/>
            <w:webHidden/>
          </w:rPr>
          <w:fldChar w:fldCharType="begin"/>
        </w:r>
        <w:r>
          <w:rPr>
            <w:noProof/>
            <w:webHidden/>
          </w:rPr>
          <w:instrText xml:space="preserve"> PAGEREF _Toc60044882 \h </w:instrText>
        </w:r>
        <w:r>
          <w:rPr>
            <w:noProof/>
            <w:webHidden/>
          </w:rPr>
        </w:r>
        <w:r>
          <w:rPr>
            <w:noProof/>
            <w:webHidden/>
          </w:rPr>
          <w:fldChar w:fldCharType="separate"/>
        </w:r>
        <w:r>
          <w:rPr>
            <w:noProof/>
            <w:webHidden/>
          </w:rPr>
          <w:t>173</w:t>
        </w:r>
        <w:r>
          <w:rPr>
            <w:noProof/>
            <w:webHidden/>
          </w:rPr>
          <w:fldChar w:fldCharType="end"/>
        </w:r>
      </w:hyperlink>
    </w:p>
    <w:p w14:paraId="61F3830B" w14:textId="69F2A534" w:rsidR="00BF593E" w:rsidRDefault="00BF593E">
      <w:pPr>
        <w:pStyle w:val="TOC2"/>
        <w:rPr>
          <w:rFonts w:asciiTheme="minorHAnsi" w:eastAsiaTheme="minorEastAsia" w:hAnsiTheme="minorHAnsi" w:cstheme="minorBidi"/>
          <w:b w:val="0"/>
          <w:i w:val="0"/>
          <w:iCs w:val="0"/>
          <w:noProof/>
          <w:szCs w:val="22"/>
        </w:rPr>
      </w:pPr>
      <w:hyperlink w:anchor="_Toc60044883" w:history="1">
        <w:r w:rsidRPr="0083693B">
          <w:rPr>
            <w:rStyle w:val="Hyperlink"/>
            <w:noProof/>
          </w:rPr>
          <w:t>1.22</w:t>
        </w:r>
        <w:r>
          <w:rPr>
            <w:rFonts w:asciiTheme="minorHAnsi" w:eastAsiaTheme="minorEastAsia" w:hAnsiTheme="minorHAnsi" w:cstheme="minorBidi"/>
            <w:b w:val="0"/>
            <w:i w:val="0"/>
            <w:iCs w:val="0"/>
            <w:noProof/>
            <w:szCs w:val="22"/>
          </w:rPr>
          <w:tab/>
        </w:r>
        <w:r w:rsidRPr="0083693B">
          <w:rPr>
            <w:rStyle w:val="Hyperlink"/>
            <w:noProof/>
          </w:rPr>
          <w:t>Check Drug Interaction</w:t>
        </w:r>
        <w:r>
          <w:rPr>
            <w:noProof/>
            <w:webHidden/>
          </w:rPr>
          <w:tab/>
        </w:r>
        <w:r>
          <w:rPr>
            <w:noProof/>
            <w:webHidden/>
          </w:rPr>
          <w:fldChar w:fldCharType="begin"/>
        </w:r>
        <w:r>
          <w:rPr>
            <w:noProof/>
            <w:webHidden/>
          </w:rPr>
          <w:instrText xml:space="preserve"> PAGEREF _Toc60044883 \h </w:instrText>
        </w:r>
        <w:r>
          <w:rPr>
            <w:noProof/>
            <w:webHidden/>
          </w:rPr>
        </w:r>
        <w:r>
          <w:rPr>
            <w:noProof/>
            <w:webHidden/>
          </w:rPr>
          <w:fldChar w:fldCharType="separate"/>
        </w:r>
        <w:r>
          <w:rPr>
            <w:noProof/>
            <w:webHidden/>
          </w:rPr>
          <w:t>174</w:t>
        </w:r>
        <w:r>
          <w:rPr>
            <w:noProof/>
            <w:webHidden/>
          </w:rPr>
          <w:fldChar w:fldCharType="end"/>
        </w:r>
      </w:hyperlink>
    </w:p>
    <w:p w14:paraId="55F71A6E" w14:textId="209E9DFB" w:rsidR="00BF593E" w:rsidRDefault="00BF593E">
      <w:pPr>
        <w:pStyle w:val="TOC2"/>
        <w:rPr>
          <w:rFonts w:asciiTheme="minorHAnsi" w:eastAsiaTheme="minorEastAsia" w:hAnsiTheme="minorHAnsi" w:cstheme="minorBidi"/>
          <w:b w:val="0"/>
          <w:i w:val="0"/>
          <w:iCs w:val="0"/>
          <w:noProof/>
          <w:szCs w:val="22"/>
        </w:rPr>
      </w:pPr>
      <w:hyperlink w:anchor="_Toc60044884" w:history="1">
        <w:r w:rsidRPr="0083693B">
          <w:rPr>
            <w:rStyle w:val="Hyperlink"/>
            <w:noProof/>
          </w:rPr>
          <w:t>1.23</w:t>
        </w:r>
        <w:r>
          <w:rPr>
            <w:rFonts w:asciiTheme="minorHAnsi" w:eastAsiaTheme="minorEastAsia" w:hAnsiTheme="minorHAnsi" w:cstheme="minorBidi"/>
            <w:b w:val="0"/>
            <w:i w:val="0"/>
            <w:iCs w:val="0"/>
            <w:noProof/>
            <w:szCs w:val="22"/>
          </w:rPr>
          <w:tab/>
        </w:r>
        <w:r w:rsidRPr="0083693B">
          <w:rPr>
            <w:rStyle w:val="Hyperlink"/>
            <w:noProof/>
          </w:rPr>
          <w:t>Infusion Instruction Management</w:t>
        </w:r>
        <w:r>
          <w:rPr>
            <w:noProof/>
            <w:webHidden/>
          </w:rPr>
          <w:tab/>
        </w:r>
        <w:r>
          <w:rPr>
            <w:noProof/>
            <w:webHidden/>
          </w:rPr>
          <w:fldChar w:fldCharType="begin"/>
        </w:r>
        <w:r>
          <w:rPr>
            <w:noProof/>
            <w:webHidden/>
          </w:rPr>
          <w:instrText xml:space="preserve"> PAGEREF _Toc60044884 \h </w:instrText>
        </w:r>
        <w:r>
          <w:rPr>
            <w:noProof/>
            <w:webHidden/>
          </w:rPr>
        </w:r>
        <w:r>
          <w:rPr>
            <w:noProof/>
            <w:webHidden/>
          </w:rPr>
          <w:fldChar w:fldCharType="separate"/>
        </w:r>
        <w:r>
          <w:rPr>
            <w:noProof/>
            <w:webHidden/>
          </w:rPr>
          <w:t>176</w:t>
        </w:r>
        <w:r>
          <w:rPr>
            <w:noProof/>
            <w:webHidden/>
          </w:rPr>
          <w:fldChar w:fldCharType="end"/>
        </w:r>
      </w:hyperlink>
    </w:p>
    <w:p w14:paraId="03BDDB36" w14:textId="1A37F36B" w:rsidR="00BF593E" w:rsidRDefault="00BF593E">
      <w:pPr>
        <w:pStyle w:val="TOC3"/>
        <w:rPr>
          <w:rFonts w:asciiTheme="minorHAnsi" w:eastAsiaTheme="minorEastAsia" w:hAnsiTheme="minorHAnsi" w:cstheme="minorBidi"/>
          <w:noProof/>
          <w:sz w:val="22"/>
          <w:szCs w:val="22"/>
        </w:rPr>
      </w:pPr>
      <w:hyperlink w:anchor="_Toc60044885" w:history="1">
        <w:r w:rsidRPr="0083693B">
          <w:rPr>
            <w:rStyle w:val="Hyperlink"/>
            <w:noProof/>
          </w:rPr>
          <w:t>1.23.1</w:t>
        </w:r>
        <w:r>
          <w:rPr>
            <w:rFonts w:asciiTheme="minorHAnsi" w:eastAsiaTheme="minorEastAsia" w:hAnsiTheme="minorHAnsi" w:cstheme="minorBidi"/>
            <w:noProof/>
            <w:sz w:val="22"/>
            <w:szCs w:val="22"/>
          </w:rPr>
          <w:tab/>
        </w:r>
        <w:r w:rsidRPr="0083693B">
          <w:rPr>
            <w:rStyle w:val="Hyperlink"/>
            <w:noProof/>
          </w:rPr>
          <w:t>Infusion Instructions Add/Edit</w:t>
        </w:r>
        <w:r>
          <w:rPr>
            <w:noProof/>
            <w:webHidden/>
          </w:rPr>
          <w:tab/>
        </w:r>
        <w:r>
          <w:rPr>
            <w:noProof/>
            <w:webHidden/>
          </w:rPr>
          <w:fldChar w:fldCharType="begin"/>
        </w:r>
        <w:r>
          <w:rPr>
            <w:noProof/>
            <w:webHidden/>
          </w:rPr>
          <w:instrText xml:space="preserve"> PAGEREF _Toc60044885 \h </w:instrText>
        </w:r>
        <w:r>
          <w:rPr>
            <w:noProof/>
            <w:webHidden/>
          </w:rPr>
        </w:r>
        <w:r>
          <w:rPr>
            <w:noProof/>
            <w:webHidden/>
          </w:rPr>
          <w:fldChar w:fldCharType="separate"/>
        </w:r>
        <w:r>
          <w:rPr>
            <w:noProof/>
            <w:webHidden/>
          </w:rPr>
          <w:t>177</w:t>
        </w:r>
        <w:r>
          <w:rPr>
            <w:noProof/>
            <w:webHidden/>
          </w:rPr>
          <w:fldChar w:fldCharType="end"/>
        </w:r>
      </w:hyperlink>
    </w:p>
    <w:p w14:paraId="258F53A7" w14:textId="0754FFB7" w:rsidR="00BF593E" w:rsidRDefault="00BF593E">
      <w:pPr>
        <w:pStyle w:val="TOC3"/>
        <w:rPr>
          <w:rFonts w:asciiTheme="minorHAnsi" w:eastAsiaTheme="minorEastAsia" w:hAnsiTheme="minorHAnsi" w:cstheme="minorBidi"/>
          <w:noProof/>
          <w:sz w:val="22"/>
          <w:szCs w:val="22"/>
        </w:rPr>
      </w:pPr>
      <w:hyperlink w:anchor="_Toc60044886" w:history="1">
        <w:r w:rsidRPr="0083693B">
          <w:rPr>
            <w:rStyle w:val="Hyperlink"/>
            <w:noProof/>
          </w:rPr>
          <w:t>1.23.2</w:t>
        </w:r>
        <w:r>
          <w:rPr>
            <w:rFonts w:asciiTheme="minorHAnsi" w:eastAsiaTheme="minorEastAsia" w:hAnsiTheme="minorHAnsi" w:cstheme="minorBidi"/>
            <w:noProof/>
            <w:sz w:val="22"/>
            <w:szCs w:val="22"/>
          </w:rPr>
          <w:tab/>
        </w:r>
        <w:r w:rsidRPr="0083693B">
          <w:rPr>
            <w:rStyle w:val="Hyperlink"/>
            <w:noProof/>
          </w:rPr>
          <w:t>Infusion Instructions Report</w:t>
        </w:r>
        <w:r>
          <w:rPr>
            <w:noProof/>
            <w:webHidden/>
          </w:rPr>
          <w:tab/>
        </w:r>
        <w:r>
          <w:rPr>
            <w:noProof/>
            <w:webHidden/>
          </w:rPr>
          <w:fldChar w:fldCharType="begin"/>
        </w:r>
        <w:r>
          <w:rPr>
            <w:noProof/>
            <w:webHidden/>
          </w:rPr>
          <w:instrText xml:space="preserve"> PAGEREF _Toc60044886 \h </w:instrText>
        </w:r>
        <w:r>
          <w:rPr>
            <w:noProof/>
            <w:webHidden/>
          </w:rPr>
        </w:r>
        <w:r>
          <w:rPr>
            <w:noProof/>
            <w:webHidden/>
          </w:rPr>
          <w:fldChar w:fldCharType="separate"/>
        </w:r>
        <w:r>
          <w:rPr>
            <w:noProof/>
            <w:webHidden/>
          </w:rPr>
          <w:t>177</w:t>
        </w:r>
        <w:r>
          <w:rPr>
            <w:noProof/>
            <w:webHidden/>
          </w:rPr>
          <w:fldChar w:fldCharType="end"/>
        </w:r>
      </w:hyperlink>
    </w:p>
    <w:p w14:paraId="0688E784" w14:textId="2B4E758F" w:rsidR="00BF593E" w:rsidRDefault="00BF593E">
      <w:pPr>
        <w:pStyle w:val="TOC2"/>
        <w:rPr>
          <w:rFonts w:asciiTheme="minorHAnsi" w:eastAsiaTheme="minorEastAsia" w:hAnsiTheme="minorHAnsi" w:cstheme="minorBidi"/>
          <w:b w:val="0"/>
          <w:i w:val="0"/>
          <w:iCs w:val="0"/>
          <w:noProof/>
          <w:szCs w:val="22"/>
        </w:rPr>
      </w:pPr>
      <w:hyperlink w:anchor="_Toc60044887" w:history="1">
        <w:r w:rsidRPr="0083693B">
          <w:rPr>
            <w:rStyle w:val="Hyperlink"/>
            <w:noProof/>
          </w:rPr>
          <w:t>1.24</w:t>
        </w:r>
        <w:r>
          <w:rPr>
            <w:rFonts w:asciiTheme="minorHAnsi" w:eastAsiaTheme="minorEastAsia" w:hAnsiTheme="minorHAnsi" w:cstheme="minorBidi"/>
            <w:b w:val="0"/>
            <w:i w:val="0"/>
            <w:iCs w:val="0"/>
            <w:noProof/>
            <w:szCs w:val="22"/>
          </w:rPr>
          <w:tab/>
        </w:r>
        <w:r w:rsidRPr="0083693B">
          <w:rPr>
            <w:rStyle w:val="Hyperlink"/>
            <w:noProof/>
          </w:rPr>
          <w:t>Stand-Alone Menu Options</w:t>
        </w:r>
        <w:r>
          <w:rPr>
            <w:noProof/>
            <w:webHidden/>
          </w:rPr>
          <w:tab/>
        </w:r>
        <w:r>
          <w:rPr>
            <w:noProof/>
            <w:webHidden/>
          </w:rPr>
          <w:fldChar w:fldCharType="begin"/>
        </w:r>
        <w:r>
          <w:rPr>
            <w:noProof/>
            <w:webHidden/>
          </w:rPr>
          <w:instrText xml:space="preserve"> PAGEREF _Toc60044887 \h </w:instrText>
        </w:r>
        <w:r>
          <w:rPr>
            <w:noProof/>
            <w:webHidden/>
          </w:rPr>
        </w:r>
        <w:r>
          <w:rPr>
            <w:noProof/>
            <w:webHidden/>
          </w:rPr>
          <w:fldChar w:fldCharType="separate"/>
        </w:r>
        <w:r>
          <w:rPr>
            <w:noProof/>
            <w:webHidden/>
          </w:rPr>
          <w:t>177</w:t>
        </w:r>
        <w:r>
          <w:rPr>
            <w:noProof/>
            <w:webHidden/>
          </w:rPr>
          <w:fldChar w:fldCharType="end"/>
        </w:r>
      </w:hyperlink>
    </w:p>
    <w:p w14:paraId="4D266F1F" w14:textId="2588EAC4" w:rsidR="00BF593E" w:rsidRDefault="00BF593E">
      <w:pPr>
        <w:pStyle w:val="TOC3"/>
        <w:rPr>
          <w:rFonts w:asciiTheme="minorHAnsi" w:eastAsiaTheme="minorEastAsia" w:hAnsiTheme="minorHAnsi" w:cstheme="minorBidi"/>
          <w:noProof/>
          <w:sz w:val="22"/>
          <w:szCs w:val="22"/>
        </w:rPr>
      </w:pPr>
      <w:hyperlink w:anchor="_Toc60044888" w:history="1">
        <w:r w:rsidRPr="0083693B">
          <w:rPr>
            <w:rStyle w:val="Hyperlink"/>
            <w:noProof/>
          </w:rPr>
          <w:t>1.24.1</w:t>
        </w:r>
        <w:r>
          <w:rPr>
            <w:rFonts w:asciiTheme="minorHAnsi" w:eastAsiaTheme="minorEastAsia" w:hAnsiTheme="minorHAnsi" w:cstheme="minorBidi"/>
            <w:noProof/>
            <w:sz w:val="22"/>
            <w:szCs w:val="22"/>
          </w:rPr>
          <w:tab/>
        </w:r>
        <w:r w:rsidRPr="0083693B">
          <w:rPr>
            <w:rStyle w:val="Hyperlink"/>
            <w:noProof/>
          </w:rPr>
          <w:t>Enable/Disable Vendor Database Link</w:t>
        </w:r>
        <w:r>
          <w:rPr>
            <w:noProof/>
            <w:webHidden/>
          </w:rPr>
          <w:tab/>
        </w:r>
        <w:r>
          <w:rPr>
            <w:noProof/>
            <w:webHidden/>
          </w:rPr>
          <w:fldChar w:fldCharType="begin"/>
        </w:r>
        <w:r>
          <w:rPr>
            <w:noProof/>
            <w:webHidden/>
          </w:rPr>
          <w:instrText xml:space="preserve"> PAGEREF _Toc60044888 \h </w:instrText>
        </w:r>
        <w:r>
          <w:rPr>
            <w:noProof/>
            <w:webHidden/>
          </w:rPr>
        </w:r>
        <w:r>
          <w:rPr>
            <w:noProof/>
            <w:webHidden/>
          </w:rPr>
          <w:fldChar w:fldCharType="separate"/>
        </w:r>
        <w:r>
          <w:rPr>
            <w:noProof/>
            <w:webHidden/>
          </w:rPr>
          <w:t>178</w:t>
        </w:r>
        <w:r>
          <w:rPr>
            <w:noProof/>
            <w:webHidden/>
          </w:rPr>
          <w:fldChar w:fldCharType="end"/>
        </w:r>
      </w:hyperlink>
    </w:p>
    <w:p w14:paraId="5681CCA1" w14:textId="35B00661" w:rsidR="00BF593E" w:rsidRDefault="00BF593E">
      <w:pPr>
        <w:pStyle w:val="TOC3"/>
        <w:rPr>
          <w:rFonts w:asciiTheme="minorHAnsi" w:eastAsiaTheme="minorEastAsia" w:hAnsiTheme="minorHAnsi" w:cstheme="minorBidi"/>
          <w:noProof/>
          <w:sz w:val="22"/>
          <w:szCs w:val="22"/>
        </w:rPr>
      </w:pPr>
      <w:hyperlink w:anchor="_Toc60044889" w:history="1">
        <w:r w:rsidRPr="0083693B">
          <w:rPr>
            <w:rStyle w:val="Hyperlink"/>
            <w:noProof/>
          </w:rPr>
          <w:t>1.24.2</w:t>
        </w:r>
        <w:r>
          <w:rPr>
            <w:rFonts w:asciiTheme="minorHAnsi" w:eastAsiaTheme="minorEastAsia" w:hAnsiTheme="minorHAnsi" w:cstheme="minorBidi"/>
            <w:noProof/>
            <w:sz w:val="22"/>
            <w:szCs w:val="22"/>
          </w:rPr>
          <w:tab/>
        </w:r>
        <w:r w:rsidRPr="0083693B">
          <w:rPr>
            <w:rStyle w:val="Hyperlink"/>
            <w:noProof/>
          </w:rPr>
          <w:t>Other Language Translation Setup</w:t>
        </w:r>
        <w:r>
          <w:rPr>
            <w:noProof/>
            <w:webHidden/>
          </w:rPr>
          <w:tab/>
        </w:r>
        <w:r>
          <w:rPr>
            <w:noProof/>
            <w:webHidden/>
          </w:rPr>
          <w:fldChar w:fldCharType="begin"/>
        </w:r>
        <w:r>
          <w:rPr>
            <w:noProof/>
            <w:webHidden/>
          </w:rPr>
          <w:instrText xml:space="preserve"> PAGEREF _Toc60044889 \h </w:instrText>
        </w:r>
        <w:r>
          <w:rPr>
            <w:noProof/>
            <w:webHidden/>
          </w:rPr>
        </w:r>
        <w:r>
          <w:rPr>
            <w:noProof/>
            <w:webHidden/>
          </w:rPr>
          <w:fldChar w:fldCharType="separate"/>
        </w:r>
        <w:r>
          <w:rPr>
            <w:noProof/>
            <w:webHidden/>
          </w:rPr>
          <w:t>178</w:t>
        </w:r>
        <w:r>
          <w:rPr>
            <w:noProof/>
            <w:webHidden/>
          </w:rPr>
          <w:fldChar w:fldCharType="end"/>
        </w:r>
      </w:hyperlink>
    </w:p>
    <w:p w14:paraId="4C942A8F" w14:textId="66440918" w:rsidR="00BF593E" w:rsidRDefault="00BF593E">
      <w:pPr>
        <w:pStyle w:val="TOC3"/>
        <w:rPr>
          <w:rFonts w:asciiTheme="minorHAnsi" w:eastAsiaTheme="minorEastAsia" w:hAnsiTheme="minorHAnsi" w:cstheme="minorBidi"/>
          <w:noProof/>
          <w:sz w:val="22"/>
          <w:szCs w:val="22"/>
        </w:rPr>
      </w:pPr>
      <w:hyperlink w:anchor="_Toc60044890" w:history="1">
        <w:r w:rsidRPr="0083693B">
          <w:rPr>
            <w:rStyle w:val="Hyperlink"/>
            <w:noProof/>
          </w:rPr>
          <w:t>1.24.3</w:t>
        </w:r>
        <w:r>
          <w:rPr>
            <w:rFonts w:asciiTheme="minorHAnsi" w:eastAsiaTheme="minorEastAsia" w:hAnsiTheme="minorHAnsi" w:cstheme="minorBidi"/>
            <w:noProof/>
            <w:sz w:val="22"/>
            <w:szCs w:val="22"/>
          </w:rPr>
          <w:tab/>
        </w:r>
        <w:r w:rsidRPr="0083693B">
          <w:rPr>
            <w:rStyle w:val="Hyperlink"/>
            <w:noProof/>
          </w:rPr>
          <w:t>Find Unmapped Local Possible Dosages</w:t>
        </w:r>
        <w:r>
          <w:rPr>
            <w:noProof/>
            <w:webHidden/>
          </w:rPr>
          <w:tab/>
        </w:r>
        <w:r>
          <w:rPr>
            <w:noProof/>
            <w:webHidden/>
          </w:rPr>
          <w:fldChar w:fldCharType="begin"/>
        </w:r>
        <w:r>
          <w:rPr>
            <w:noProof/>
            <w:webHidden/>
          </w:rPr>
          <w:instrText xml:space="preserve"> PAGEREF _Toc60044890 \h </w:instrText>
        </w:r>
        <w:r>
          <w:rPr>
            <w:noProof/>
            <w:webHidden/>
          </w:rPr>
        </w:r>
        <w:r>
          <w:rPr>
            <w:noProof/>
            <w:webHidden/>
          </w:rPr>
          <w:fldChar w:fldCharType="separate"/>
        </w:r>
        <w:r>
          <w:rPr>
            <w:noProof/>
            <w:webHidden/>
          </w:rPr>
          <w:t>179</w:t>
        </w:r>
        <w:r>
          <w:rPr>
            <w:noProof/>
            <w:webHidden/>
          </w:rPr>
          <w:fldChar w:fldCharType="end"/>
        </w:r>
      </w:hyperlink>
    </w:p>
    <w:p w14:paraId="6B318344" w14:textId="10D401C8" w:rsidR="00BF593E" w:rsidRDefault="00BF593E">
      <w:pPr>
        <w:pStyle w:val="TOC3"/>
        <w:rPr>
          <w:rFonts w:asciiTheme="minorHAnsi" w:eastAsiaTheme="minorEastAsia" w:hAnsiTheme="minorHAnsi" w:cstheme="minorBidi"/>
          <w:noProof/>
          <w:sz w:val="22"/>
          <w:szCs w:val="22"/>
        </w:rPr>
      </w:pPr>
      <w:hyperlink w:anchor="_Toc60044891" w:history="1">
        <w:r w:rsidRPr="0083693B">
          <w:rPr>
            <w:rStyle w:val="Hyperlink"/>
            <w:noProof/>
          </w:rPr>
          <w:t>1.24.4</w:t>
        </w:r>
        <w:r>
          <w:rPr>
            <w:rFonts w:asciiTheme="minorHAnsi" w:eastAsiaTheme="minorEastAsia" w:hAnsiTheme="minorHAnsi" w:cstheme="minorBidi"/>
            <w:noProof/>
            <w:sz w:val="22"/>
            <w:szCs w:val="22"/>
          </w:rPr>
          <w:tab/>
        </w:r>
        <w:r w:rsidRPr="0083693B">
          <w:rPr>
            <w:rStyle w:val="Hyperlink"/>
            <w:noProof/>
          </w:rPr>
          <w:t>Enable/Disable Dosing Order Checks</w:t>
        </w:r>
        <w:r>
          <w:rPr>
            <w:noProof/>
            <w:webHidden/>
          </w:rPr>
          <w:tab/>
        </w:r>
        <w:r>
          <w:rPr>
            <w:noProof/>
            <w:webHidden/>
          </w:rPr>
          <w:fldChar w:fldCharType="begin"/>
        </w:r>
        <w:r>
          <w:rPr>
            <w:noProof/>
            <w:webHidden/>
          </w:rPr>
          <w:instrText xml:space="preserve"> PAGEREF _Toc60044891 \h </w:instrText>
        </w:r>
        <w:r>
          <w:rPr>
            <w:noProof/>
            <w:webHidden/>
          </w:rPr>
        </w:r>
        <w:r>
          <w:rPr>
            <w:noProof/>
            <w:webHidden/>
          </w:rPr>
          <w:fldChar w:fldCharType="separate"/>
        </w:r>
        <w:r>
          <w:rPr>
            <w:noProof/>
            <w:webHidden/>
          </w:rPr>
          <w:t>183</w:t>
        </w:r>
        <w:r>
          <w:rPr>
            <w:noProof/>
            <w:webHidden/>
          </w:rPr>
          <w:fldChar w:fldCharType="end"/>
        </w:r>
      </w:hyperlink>
    </w:p>
    <w:p w14:paraId="6585C74E" w14:textId="2C5EFC4B" w:rsidR="00BF593E" w:rsidRDefault="00BF593E">
      <w:pPr>
        <w:pStyle w:val="TOC3"/>
        <w:rPr>
          <w:rFonts w:asciiTheme="minorHAnsi" w:eastAsiaTheme="minorEastAsia" w:hAnsiTheme="minorHAnsi" w:cstheme="minorBidi"/>
          <w:noProof/>
          <w:sz w:val="22"/>
          <w:szCs w:val="22"/>
        </w:rPr>
      </w:pPr>
      <w:hyperlink w:anchor="_Toc60044892" w:history="1">
        <w:r w:rsidRPr="0083693B">
          <w:rPr>
            <w:rStyle w:val="Hyperlink"/>
            <w:noProof/>
          </w:rPr>
          <w:t>1.24.5</w:t>
        </w:r>
        <w:r>
          <w:rPr>
            <w:rFonts w:asciiTheme="minorHAnsi" w:eastAsiaTheme="minorEastAsia" w:hAnsiTheme="minorHAnsi" w:cstheme="minorBidi"/>
            <w:noProof/>
            <w:sz w:val="22"/>
            <w:szCs w:val="22"/>
          </w:rPr>
          <w:tab/>
        </w:r>
        <w:r w:rsidRPr="0083693B">
          <w:rPr>
            <w:rStyle w:val="Hyperlink"/>
            <w:noProof/>
          </w:rPr>
          <w:t>All Stand-Alone Menu Items</w:t>
        </w:r>
        <w:r>
          <w:rPr>
            <w:noProof/>
            <w:webHidden/>
          </w:rPr>
          <w:tab/>
        </w:r>
        <w:r>
          <w:rPr>
            <w:noProof/>
            <w:webHidden/>
          </w:rPr>
          <w:fldChar w:fldCharType="begin"/>
        </w:r>
        <w:r>
          <w:rPr>
            <w:noProof/>
            <w:webHidden/>
          </w:rPr>
          <w:instrText xml:space="preserve"> PAGEREF _Toc60044892 \h </w:instrText>
        </w:r>
        <w:r>
          <w:rPr>
            <w:noProof/>
            <w:webHidden/>
          </w:rPr>
        </w:r>
        <w:r>
          <w:rPr>
            <w:noProof/>
            <w:webHidden/>
          </w:rPr>
          <w:fldChar w:fldCharType="separate"/>
        </w:r>
        <w:r>
          <w:rPr>
            <w:noProof/>
            <w:webHidden/>
          </w:rPr>
          <w:t>184</w:t>
        </w:r>
        <w:r>
          <w:rPr>
            <w:noProof/>
            <w:webHidden/>
          </w:rPr>
          <w:fldChar w:fldCharType="end"/>
        </w:r>
      </w:hyperlink>
    </w:p>
    <w:p w14:paraId="583BE210" w14:textId="50920865" w:rsidR="00BF593E" w:rsidRDefault="00BF593E">
      <w:pPr>
        <w:pStyle w:val="TOC1"/>
        <w:rPr>
          <w:rFonts w:asciiTheme="minorHAnsi" w:eastAsiaTheme="minorEastAsia" w:hAnsiTheme="minorHAnsi" w:cstheme="minorBidi"/>
          <w:b w:val="0"/>
          <w:bCs w:val="0"/>
          <w:noProof/>
          <w:szCs w:val="22"/>
        </w:rPr>
      </w:pPr>
      <w:hyperlink w:anchor="_Toc60044893" w:history="1">
        <w:r w:rsidRPr="0083693B">
          <w:rPr>
            <w:rStyle w:val="Hyperlink"/>
            <w:noProof/>
          </w:rPr>
          <w:t>Chapter Two   Understanding Dosages</w:t>
        </w:r>
        <w:r>
          <w:rPr>
            <w:noProof/>
            <w:webHidden/>
          </w:rPr>
          <w:tab/>
        </w:r>
        <w:r>
          <w:rPr>
            <w:noProof/>
            <w:webHidden/>
          </w:rPr>
          <w:fldChar w:fldCharType="begin"/>
        </w:r>
        <w:r>
          <w:rPr>
            <w:noProof/>
            <w:webHidden/>
          </w:rPr>
          <w:instrText xml:space="preserve"> PAGEREF _Toc60044893 \h </w:instrText>
        </w:r>
        <w:r>
          <w:rPr>
            <w:noProof/>
            <w:webHidden/>
          </w:rPr>
        </w:r>
        <w:r>
          <w:rPr>
            <w:noProof/>
            <w:webHidden/>
          </w:rPr>
          <w:fldChar w:fldCharType="separate"/>
        </w:r>
        <w:r>
          <w:rPr>
            <w:noProof/>
            <w:webHidden/>
          </w:rPr>
          <w:t>186</w:t>
        </w:r>
        <w:r>
          <w:rPr>
            <w:noProof/>
            <w:webHidden/>
          </w:rPr>
          <w:fldChar w:fldCharType="end"/>
        </w:r>
      </w:hyperlink>
    </w:p>
    <w:p w14:paraId="0C5C5AC7" w14:textId="36A3C21D" w:rsidR="00BF593E" w:rsidRDefault="00BF593E">
      <w:pPr>
        <w:pStyle w:val="TOC2"/>
        <w:rPr>
          <w:rFonts w:asciiTheme="minorHAnsi" w:eastAsiaTheme="minorEastAsia" w:hAnsiTheme="minorHAnsi" w:cstheme="minorBidi"/>
          <w:b w:val="0"/>
          <w:i w:val="0"/>
          <w:iCs w:val="0"/>
          <w:noProof/>
          <w:szCs w:val="22"/>
        </w:rPr>
      </w:pPr>
      <w:hyperlink w:anchor="_Toc60044894" w:history="1">
        <w:r w:rsidRPr="0083693B">
          <w:rPr>
            <w:rStyle w:val="Hyperlink"/>
            <w:noProof/>
          </w:rPr>
          <w:t>2.1</w:t>
        </w:r>
        <w:r>
          <w:rPr>
            <w:rFonts w:asciiTheme="minorHAnsi" w:eastAsiaTheme="minorEastAsia" w:hAnsiTheme="minorHAnsi" w:cstheme="minorBidi"/>
            <w:b w:val="0"/>
            <w:i w:val="0"/>
            <w:iCs w:val="0"/>
            <w:noProof/>
            <w:szCs w:val="22"/>
          </w:rPr>
          <w:tab/>
        </w:r>
        <w:r w:rsidRPr="0083693B">
          <w:rPr>
            <w:rStyle w:val="Hyperlink"/>
            <w:noProof/>
          </w:rPr>
          <w:t>Possible Dosages</w:t>
        </w:r>
        <w:r>
          <w:rPr>
            <w:noProof/>
            <w:webHidden/>
          </w:rPr>
          <w:tab/>
        </w:r>
        <w:r>
          <w:rPr>
            <w:noProof/>
            <w:webHidden/>
          </w:rPr>
          <w:fldChar w:fldCharType="begin"/>
        </w:r>
        <w:r>
          <w:rPr>
            <w:noProof/>
            <w:webHidden/>
          </w:rPr>
          <w:instrText xml:space="preserve"> PAGEREF _Toc60044894 \h </w:instrText>
        </w:r>
        <w:r>
          <w:rPr>
            <w:noProof/>
            <w:webHidden/>
          </w:rPr>
        </w:r>
        <w:r>
          <w:rPr>
            <w:noProof/>
            <w:webHidden/>
          </w:rPr>
          <w:fldChar w:fldCharType="separate"/>
        </w:r>
        <w:r>
          <w:rPr>
            <w:noProof/>
            <w:webHidden/>
          </w:rPr>
          <w:t>186</w:t>
        </w:r>
        <w:r>
          <w:rPr>
            <w:noProof/>
            <w:webHidden/>
          </w:rPr>
          <w:fldChar w:fldCharType="end"/>
        </w:r>
      </w:hyperlink>
    </w:p>
    <w:p w14:paraId="4E134B66" w14:textId="09BC6407" w:rsidR="00BF593E" w:rsidRDefault="00BF593E">
      <w:pPr>
        <w:pStyle w:val="TOC2"/>
        <w:rPr>
          <w:rFonts w:asciiTheme="minorHAnsi" w:eastAsiaTheme="minorEastAsia" w:hAnsiTheme="minorHAnsi" w:cstheme="minorBidi"/>
          <w:b w:val="0"/>
          <w:i w:val="0"/>
          <w:iCs w:val="0"/>
          <w:noProof/>
          <w:szCs w:val="22"/>
        </w:rPr>
      </w:pPr>
      <w:hyperlink w:anchor="_Toc60044895" w:history="1">
        <w:r w:rsidRPr="0083693B">
          <w:rPr>
            <w:rStyle w:val="Hyperlink"/>
            <w:noProof/>
          </w:rPr>
          <w:t>2.2</w:t>
        </w:r>
        <w:r>
          <w:rPr>
            <w:rFonts w:asciiTheme="minorHAnsi" w:eastAsiaTheme="minorEastAsia" w:hAnsiTheme="minorHAnsi" w:cstheme="minorBidi"/>
            <w:b w:val="0"/>
            <w:i w:val="0"/>
            <w:iCs w:val="0"/>
            <w:noProof/>
            <w:szCs w:val="22"/>
          </w:rPr>
          <w:tab/>
        </w:r>
        <w:r w:rsidRPr="0083693B">
          <w:rPr>
            <w:rStyle w:val="Hyperlink"/>
            <w:noProof/>
          </w:rPr>
          <w:t>Local Possible Dosages</w:t>
        </w:r>
        <w:r>
          <w:rPr>
            <w:noProof/>
            <w:webHidden/>
          </w:rPr>
          <w:tab/>
        </w:r>
        <w:r>
          <w:rPr>
            <w:noProof/>
            <w:webHidden/>
          </w:rPr>
          <w:fldChar w:fldCharType="begin"/>
        </w:r>
        <w:r>
          <w:rPr>
            <w:noProof/>
            <w:webHidden/>
          </w:rPr>
          <w:instrText xml:space="preserve"> PAGEREF _Toc60044895 \h </w:instrText>
        </w:r>
        <w:r>
          <w:rPr>
            <w:noProof/>
            <w:webHidden/>
          </w:rPr>
        </w:r>
        <w:r>
          <w:rPr>
            <w:noProof/>
            <w:webHidden/>
          </w:rPr>
          <w:fldChar w:fldCharType="separate"/>
        </w:r>
        <w:r>
          <w:rPr>
            <w:noProof/>
            <w:webHidden/>
          </w:rPr>
          <w:t>197</w:t>
        </w:r>
        <w:r>
          <w:rPr>
            <w:noProof/>
            <w:webHidden/>
          </w:rPr>
          <w:fldChar w:fldCharType="end"/>
        </w:r>
      </w:hyperlink>
    </w:p>
    <w:p w14:paraId="5540705B" w14:textId="16BBE35B" w:rsidR="00BF593E" w:rsidRDefault="00BF593E">
      <w:pPr>
        <w:pStyle w:val="TOC2"/>
        <w:rPr>
          <w:rFonts w:asciiTheme="minorHAnsi" w:eastAsiaTheme="minorEastAsia" w:hAnsiTheme="minorHAnsi" w:cstheme="minorBidi"/>
          <w:b w:val="0"/>
          <w:i w:val="0"/>
          <w:iCs w:val="0"/>
          <w:noProof/>
          <w:szCs w:val="22"/>
        </w:rPr>
      </w:pPr>
      <w:hyperlink w:anchor="_Toc60044896" w:history="1">
        <w:r w:rsidRPr="0083693B">
          <w:rPr>
            <w:rStyle w:val="Hyperlink"/>
            <w:noProof/>
          </w:rPr>
          <w:t>2.3</w:t>
        </w:r>
        <w:r>
          <w:rPr>
            <w:rFonts w:asciiTheme="minorHAnsi" w:eastAsiaTheme="minorEastAsia" w:hAnsiTheme="minorHAnsi" w:cstheme="minorBidi"/>
            <w:b w:val="0"/>
            <w:i w:val="0"/>
            <w:iCs w:val="0"/>
            <w:noProof/>
            <w:szCs w:val="22"/>
          </w:rPr>
          <w:tab/>
        </w:r>
        <w:r w:rsidRPr="0083693B">
          <w:rPr>
            <w:rStyle w:val="Hyperlink"/>
            <w:noProof/>
          </w:rPr>
          <w:t>Possible Dosages and Local Possible Dosages</w:t>
        </w:r>
        <w:r>
          <w:rPr>
            <w:noProof/>
            <w:webHidden/>
          </w:rPr>
          <w:tab/>
        </w:r>
        <w:r>
          <w:rPr>
            <w:noProof/>
            <w:webHidden/>
          </w:rPr>
          <w:fldChar w:fldCharType="begin"/>
        </w:r>
        <w:r>
          <w:rPr>
            <w:noProof/>
            <w:webHidden/>
          </w:rPr>
          <w:instrText xml:space="preserve"> PAGEREF _Toc60044896 \h </w:instrText>
        </w:r>
        <w:r>
          <w:rPr>
            <w:noProof/>
            <w:webHidden/>
          </w:rPr>
        </w:r>
        <w:r>
          <w:rPr>
            <w:noProof/>
            <w:webHidden/>
          </w:rPr>
          <w:fldChar w:fldCharType="separate"/>
        </w:r>
        <w:r>
          <w:rPr>
            <w:noProof/>
            <w:webHidden/>
          </w:rPr>
          <w:t>201</w:t>
        </w:r>
        <w:r>
          <w:rPr>
            <w:noProof/>
            <w:webHidden/>
          </w:rPr>
          <w:fldChar w:fldCharType="end"/>
        </w:r>
      </w:hyperlink>
    </w:p>
    <w:p w14:paraId="242326E8" w14:textId="2340DA51" w:rsidR="00BF593E" w:rsidRDefault="00BF593E">
      <w:pPr>
        <w:pStyle w:val="TOC2"/>
        <w:rPr>
          <w:rFonts w:asciiTheme="minorHAnsi" w:eastAsiaTheme="minorEastAsia" w:hAnsiTheme="minorHAnsi" w:cstheme="minorBidi"/>
          <w:b w:val="0"/>
          <w:i w:val="0"/>
          <w:iCs w:val="0"/>
          <w:noProof/>
          <w:szCs w:val="22"/>
        </w:rPr>
      </w:pPr>
      <w:hyperlink w:anchor="_Toc60044897" w:history="1">
        <w:r w:rsidRPr="0083693B">
          <w:rPr>
            <w:rStyle w:val="Hyperlink"/>
            <w:noProof/>
          </w:rPr>
          <w:t>2.4</w:t>
        </w:r>
        <w:r>
          <w:rPr>
            <w:rFonts w:asciiTheme="minorHAnsi" w:eastAsiaTheme="minorEastAsia" w:hAnsiTheme="minorHAnsi" w:cstheme="minorBidi"/>
            <w:b w:val="0"/>
            <w:i w:val="0"/>
            <w:iCs w:val="0"/>
            <w:noProof/>
            <w:szCs w:val="22"/>
          </w:rPr>
          <w:tab/>
        </w:r>
        <w:r w:rsidRPr="0083693B">
          <w:rPr>
            <w:rStyle w:val="Hyperlink"/>
            <w:noProof/>
          </w:rPr>
          <w:t>Multi-Ingredient Drugs</w:t>
        </w:r>
        <w:r>
          <w:rPr>
            <w:noProof/>
            <w:webHidden/>
          </w:rPr>
          <w:tab/>
        </w:r>
        <w:r>
          <w:rPr>
            <w:noProof/>
            <w:webHidden/>
          </w:rPr>
          <w:fldChar w:fldCharType="begin"/>
        </w:r>
        <w:r>
          <w:rPr>
            <w:noProof/>
            <w:webHidden/>
          </w:rPr>
          <w:instrText xml:space="preserve"> PAGEREF _Toc60044897 \h </w:instrText>
        </w:r>
        <w:r>
          <w:rPr>
            <w:noProof/>
            <w:webHidden/>
          </w:rPr>
        </w:r>
        <w:r>
          <w:rPr>
            <w:noProof/>
            <w:webHidden/>
          </w:rPr>
          <w:fldChar w:fldCharType="separate"/>
        </w:r>
        <w:r>
          <w:rPr>
            <w:noProof/>
            <w:webHidden/>
          </w:rPr>
          <w:t>204</w:t>
        </w:r>
        <w:r>
          <w:rPr>
            <w:noProof/>
            <w:webHidden/>
          </w:rPr>
          <w:fldChar w:fldCharType="end"/>
        </w:r>
      </w:hyperlink>
    </w:p>
    <w:p w14:paraId="73984F92" w14:textId="607E74D3" w:rsidR="00BF593E" w:rsidRDefault="00BF593E">
      <w:pPr>
        <w:pStyle w:val="TOC1"/>
        <w:rPr>
          <w:rFonts w:asciiTheme="minorHAnsi" w:eastAsiaTheme="minorEastAsia" w:hAnsiTheme="minorHAnsi" w:cstheme="minorBidi"/>
          <w:b w:val="0"/>
          <w:bCs w:val="0"/>
          <w:noProof/>
          <w:szCs w:val="22"/>
        </w:rPr>
      </w:pPr>
      <w:hyperlink w:anchor="_Toc60044898" w:history="1">
        <w:r w:rsidRPr="0083693B">
          <w:rPr>
            <w:rStyle w:val="Hyperlink"/>
            <w:noProof/>
          </w:rPr>
          <w:t>Chapter Three   Creating the Sig</w:t>
        </w:r>
        <w:r>
          <w:rPr>
            <w:noProof/>
            <w:webHidden/>
          </w:rPr>
          <w:tab/>
        </w:r>
        <w:r>
          <w:rPr>
            <w:noProof/>
            <w:webHidden/>
          </w:rPr>
          <w:fldChar w:fldCharType="begin"/>
        </w:r>
        <w:r>
          <w:rPr>
            <w:noProof/>
            <w:webHidden/>
          </w:rPr>
          <w:instrText xml:space="preserve"> PAGEREF _Toc60044898 \h </w:instrText>
        </w:r>
        <w:r>
          <w:rPr>
            <w:noProof/>
            <w:webHidden/>
          </w:rPr>
        </w:r>
        <w:r>
          <w:rPr>
            <w:noProof/>
            <w:webHidden/>
          </w:rPr>
          <w:fldChar w:fldCharType="separate"/>
        </w:r>
        <w:r>
          <w:rPr>
            <w:noProof/>
            <w:webHidden/>
          </w:rPr>
          <w:t>206</w:t>
        </w:r>
        <w:r>
          <w:rPr>
            <w:noProof/>
            <w:webHidden/>
          </w:rPr>
          <w:fldChar w:fldCharType="end"/>
        </w:r>
      </w:hyperlink>
    </w:p>
    <w:p w14:paraId="35318435" w14:textId="479D04DF" w:rsidR="00BF593E" w:rsidRDefault="00BF593E">
      <w:pPr>
        <w:pStyle w:val="TOC2"/>
        <w:rPr>
          <w:rFonts w:asciiTheme="minorHAnsi" w:eastAsiaTheme="minorEastAsia" w:hAnsiTheme="minorHAnsi" w:cstheme="minorBidi"/>
          <w:b w:val="0"/>
          <w:i w:val="0"/>
          <w:iCs w:val="0"/>
          <w:noProof/>
          <w:szCs w:val="22"/>
        </w:rPr>
      </w:pPr>
      <w:hyperlink w:anchor="_Toc60044899" w:history="1">
        <w:r w:rsidRPr="0083693B">
          <w:rPr>
            <w:rStyle w:val="Hyperlink"/>
            <w:noProof/>
          </w:rPr>
          <w:t>3.1</w:t>
        </w:r>
        <w:r>
          <w:rPr>
            <w:rFonts w:asciiTheme="minorHAnsi" w:eastAsiaTheme="minorEastAsia" w:hAnsiTheme="minorHAnsi" w:cstheme="minorBidi"/>
            <w:b w:val="0"/>
            <w:i w:val="0"/>
            <w:iCs w:val="0"/>
            <w:noProof/>
            <w:szCs w:val="22"/>
          </w:rPr>
          <w:tab/>
        </w:r>
        <w:r w:rsidRPr="0083693B">
          <w:rPr>
            <w:rStyle w:val="Hyperlink"/>
            <w:noProof/>
          </w:rPr>
          <w:t>Creating the Sig</w:t>
        </w:r>
        <w:r>
          <w:rPr>
            <w:noProof/>
            <w:webHidden/>
          </w:rPr>
          <w:tab/>
        </w:r>
        <w:r>
          <w:rPr>
            <w:noProof/>
            <w:webHidden/>
          </w:rPr>
          <w:fldChar w:fldCharType="begin"/>
        </w:r>
        <w:r>
          <w:rPr>
            <w:noProof/>
            <w:webHidden/>
          </w:rPr>
          <w:instrText xml:space="preserve"> PAGEREF _Toc60044899 \h </w:instrText>
        </w:r>
        <w:r>
          <w:rPr>
            <w:noProof/>
            <w:webHidden/>
          </w:rPr>
        </w:r>
        <w:r>
          <w:rPr>
            <w:noProof/>
            <w:webHidden/>
          </w:rPr>
          <w:fldChar w:fldCharType="separate"/>
        </w:r>
        <w:r>
          <w:rPr>
            <w:noProof/>
            <w:webHidden/>
          </w:rPr>
          <w:t>206</w:t>
        </w:r>
        <w:r>
          <w:rPr>
            <w:noProof/>
            <w:webHidden/>
          </w:rPr>
          <w:fldChar w:fldCharType="end"/>
        </w:r>
      </w:hyperlink>
    </w:p>
    <w:p w14:paraId="47A9BBF2" w14:textId="5470609E" w:rsidR="00BF593E" w:rsidRDefault="00BF593E">
      <w:pPr>
        <w:pStyle w:val="TOC2"/>
        <w:rPr>
          <w:rFonts w:asciiTheme="minorHAnsi" w:eastAsiaTheme="minorEastAsia" w:hAnsiTheme="minorHAnsi" w:cstheme="minorBidi"/>
          <w:b w:val="0"/>
          <w:i w:val="0"/>
          <w:iCs w:val="0"/>
          <w:noProof/>
          <w:szCs w:val="22"/>
        </w:rPr>
      </w:pPr>
      <w:hyperlink w:anchor="_Toc60044900" w:history="1">
        <w:r w:rsidRPr="0083693B">
          <w:rPr>
            <w:rStyle w:val="Hyperlink"/>
            <w:noProof/>
          </w:rPr>
          <w:t>3.2</w:t>
        </w:r>
        <w:r>
          <w:rPr>
            <w:rFonts w:asciiTheme="minorHAnsi" w:eastAsiaTheme="minorEastAsia" w:hAnsiTheme="minorHAnsi" w:cstheme="minorBidi"/>
            <w:b w:val="0"/>
            <w:i w:val="0"/>
            <w:iCs w:val="0"/>
            <w:noProof/>
            <w:szCs w:val="22"/>
          </w:rPr>
          <w:tab/>
        </w:r>
        <w:r w:rsidRPr="0083693B">
          <w:rPr>
            <w:rStyle w:val="Hyperlink"/>
            <w:noProof/>
          </w:rPr>
          <w:t>SIG Formulas (Visual)</w:t>
        </w:r>
        <w:r>
          <w:rPr>
            <w:noProof/>
            <w:webHidden/>
          </w:rPr>
          <w:tab/>
        </w:r>
        <w:r>
          <w:rPr>
            <w:noProof/>
            <w:webHidden/>
          </w:rPr>
          <w:fldChar w:fldCharType="begin"/>
        </w:r>
        <w:r>
          <w:rPr>
            <w:noProof/>
            <w:webHidden/>
          </w:rPr>
          <w:instrText xml:space="preserve"> PAGEREF _Toc60044900 \h </w:instrText>
        </w:r>
        <w:r>
          <w:rPr>
            <w:noProof/>
            <w:webHidden/>
          </w:rPr>
        </w:r>
        <w:r>
          <w:rPr>
            <w:noProof/>
            <w:webHidden/>
          </w:rPr>
          <w:fldChar w:fldCharType="separate"/>
        </w:r>
        <w:r>
          <w:rPr>
            <w:noProof/>
            <w:webHidden/>
          </w:rPr>
          <w:t>207</w:t>
        </w:r>
        <w:r>
          <w:rPr>
            <w:noProof/>
            <w:webHidden/>
          </w:rPr>
          <w:fldChar w:fldCharType="end"/>
        </w:r>
      </w:hyperlink>
    </w:p>
    <w:p w14:paraId="559C12D2" w14:textId="2E2E2820" w:rsidR="00BF593E" w:rsidRDefault="00BF593E">
      <w:pPr>
        <w:pStyle w:val="TOC2"/>
        <w:rPr>
          <w:rFonts w:asciiTheme="minorHAnsi" w:eastAsiaTheme="minorEastAsia" w:hAnsiTheme="minorHAnsi" w:cstheme="minorBidi"/>
          <w:b w:val="0"/>
          <w:i w:val="0"/>
          <w:iCs w:val="0"/>
          <w:noProof/>
          <w:szCs w:val="22"/>
        </w:rPr>
      </w:pPr>
      <w:hyperlink w:anchor="_Toc60044901" w:history="1">
        <w:r w:rsidRPr="0083693B">
          <w:rPr>
            <w:rStyle w:val="Hyperlink"/>
            <w:noProof/>
          </w:rPr>
          <w:t>3.3</w:t>
        </w:r>
        <w:r>
          <w:rPr>
            <w:rFonts w:asciiTheme="minorHAnsi" w:eastAsiaTheme="minorEastAsia" w:hAnsiTheme="minorHAnsi" w:cstheme="minorBidi"/>
            <w:b w:val="0"/>
            <w:i w:val="0"/>
            <w:iCs w:val="0"/>
            <w:noProof/>
            <w:szCs w:val="22"/>
          </w:rPr>
          <w:tab/>
        </w:r>
        <w:r w:rsidRPr="0083693B">
          <w:rPr>
            <w:rStyle w:val="Hyperlink"/>
            <w:noProof/>
          </w:rPr>
          <w:t>SIG Formulas</w:t>
        </w:r>
        <w:r>
          <w:rPr>
            <w:noProof/>
            <w:webHidden/>
          </w:rPr>
          <w:tab/>
        </w:r>
        <w:r>
          <w:rPr>
            <w:noProof/>
            <w:webHidden/>
          </w:rPr>
          <w:fldChar w:fldCharType="begin"/>
        </w:r>
        <w:r>
          <w:rPr>
            <w:noProof/>
            <w:webHidden/>
          </w:rPr>
          <w:instrText xml:space="preserve"> PAGEREF _Toc60044901 \h </w:instrText>
        </w:r>
        <w:r>
          <w:rPr>
            <w:noProof/>
            <w:webHidden/>
          </w:rPr>
        </w:r>
        <w:r>
          <w:rPr>
            <w:noProof/>
            <w:webHidden/>
          </w:rPr>
          <w:fldChar w:fldCharType="separate"/>
        </w:r>
        <w:r>
          <w:rPr>
            <w:noProof/>
            <w:webHidden/>
          </w:rPr>
          <w:t>208</w:t>
        </w:r>
        <w:r>
          <w:rPr>
            <w:noProof/>
            <w:webHidden/>
          </w:rPr>
          <w:fldChar w:fldCharType="end"/>
        </w:r>
      </w:hyperlink>
    </w:p>
    <w:p w14:paraId="5F8AEF4F" w14:textId="048F9A0B" w:rsidR="00BF593E" w:rsidRDefault="00BF593E">
      <w:pPr>
        <w:pStyle w:val="TOC1"/>
        <w:rPr>
          <w:rFonts w:asciiTheme="minorHAnsi" w:eastAsiaTheme="minorEastAsia" w:hAnsiTheme="minorHAnsi" w:cstheme="minorBidi"/>
          <w:b w:val="0"/>
          <w:bCs w:val="0"/>
          <w:noProof/>
          <w:szCs w:val="22"/>
        </w:rPr>
      </w:pPr>
      <w:hyperlink w:anchor="_Toc60044902" w:history="1">
        <w:r w:rsidRPr="0083693B">
          <w:rPr>
            <w:rStyle w:val="Hyperlink"/>
            <w:noProof/>
          </w:rPr>
          <w:t>Glossary</w:t>
        </w:r>
        <w:r>
          <w:rPr>
            <w:noProof/>
            <w:webHidden/>
          </w:rPr>
          <w:tab/>
        </w:r>
        <w:r>
          <w:rPr>
            <w:noProof/>
            <w:webHidden/>
          </w:rPr>
          <w:fldChar w:fldCharType="begin"/>
        </w:r>
        <w:r>
          <w:rPr>
            <w:noProof/>
            <w:webHidden/>
          </w:rPr>
          <w:instrText xml:space="preserve"> PAGEREF _Toc60044902 \h </w:instrText>
        </w:r>
        <w:r>
          <w:rPr>
            <w:noProof/>
            <w:webHidden/>
          </w:rPr>
        </w:r>
        <w:r>
          <w:rPr>
            <w:noProof/>
            <w:webHidden/>
          </w:rPr>
          <w:fldChar w:fldCharType="separate"/>
        </w:r>
        <w:r>
          <w:rPr>
            <w:noProof/>
            <w:webHidden/>
          </w:rPr>
          <w:t>214</w:t>
        </w:r>
        <w:r>
          <w:rPr>
            <w:noProof/>
            <w:webHidden/>
          </w:rPr>
          <w:fldChar w:fldCharType="end"/>
        </w:r>
      </w:hyperlink>
    </w:p>
    <w:p w14:paraId="700B8E8D" w14:textId="682EAFEB" w:rsidR="00BF593E" w:rsidRDefault="00BF593E">
      <w:pPr>
        <w:pStyle w:val="TOC1"/>
        <w:rPr>
          <w:rFonts w:asciiTheme="minorHAnsi" w:eastAsiaTheme="minorEastAsia" w:hAnsiTheme="minorHAnsi" w:cstheme="minorBidi"/>
          <w:b w:val="0"/>
          <w:bCs w:val="0"/>
          <w:noProof/>
          <w:szCs w:val="22"/>
        </w:rPr>
      </w:pPr>
      <w:hyperlink w:anchor="_Toc60044903" w:history="1">
        <w:r w:rsidRPr="0083693B">
          <w:rPr>
            <w:rStyle w:val="Hyperlink"/>
            <w:noProof/>
          </w:rPr>
          <w:t>Appendix A   Convertible Dosage Form/Unit Combinations</w:t>
        </w:r>
        <w:r>
          <w:rPr>
            <w:noProof/>
            <w:webHidden/>
          </w:rPr>
          <w:tab/>
        </w:r>
        <w:r>
          <w:rPr>
            <w:noProof/>
            <w:webHidden/>
          </w:rPr>
          <w:fldChar w:fldCharType="begin"/>
        </w:r>
        <w:r>
          <w:rPr>
            <w:noProof/>
            <w:webHidden/>
          </w:rPr>
          <w:instrText xml:space="preserve"> PAGEREF _Toc60044903 \h </w:instrText>
        </w:r>
        <w:r>
          <w:rPr>
            <w:noProof/>
            <w:webHidden/>
          </w:rPr>
        </w:r>
        <w:r>
          <w:rPr>
            <w:noProof/>
            <w:webHidden/>
          </w:rPr>
          <w:fldChar w:fldCharType="separate"/>
        </w:r>
        <w:r>
          <w:rPr>
            <w:noProof/>
            <w:webHidden/>
          </w:rPr>
          <w:t>219</w:t>
        </w:r>
        <w:r>
          <w:rPr>
            <w:noProof/>
            <w:webHidden/>
          </w:rPr>
          <w:fldChar w:fldCharType="end"/>
        </w:r>
      </w:hyperlink>
    </w:p>
    <w:p w14:paraId="0668A3CC" w14:textId="42E7A95E" w:rsidR="00BF593E" w:rsidRDefault="00BF593E">
      <w:pPr>
        <w:pStyle w:val="TOC1"/>
        <w:rPr>
          <w:rFonts w:asciiTheme="minorHAnsi" w:eastAsiaTheme="minorEastAsia" w:hAnsiTheme="minorHAnsi" w:cstheme="minorBidi"/>
          <w:b w:val="0"/>
          <w:bCs w:val="0"/>
          <w:noProof/>
          <w:szCs w:val="22"/>
        </w:rPr>
      </w:pPr>
      <w:hyperlink w:anchor="_Toc60044904" w:history="1">
        <w:r w:rsidRPr="0083693B">
          <w:rPr>
            <w:rStyle w:val="Hyperlink"/>
            <w:noProof/>
          </w:rPr>
          <w:t>Appendix B   Original Drug Text File Entries Combinations</w:t>
        </w:r>
        <w:r>
          <w:rPr>
            <w:noProof/>
            <w:webHidden/>
          </w:rPr>
          <w:tab/>
        </w:r>
        <w:r>
          <w:rPr>
            <w:noProof/>
            <w:webHidden/>
          </w:rPr>
          <w:fldChar w:fldCharType="begin"/>
        </w:r>
        <w:r>
          <w:rPr>
            <w:noProof/>
            <w:webHidden/>
          </w:rPr>
          <w:instrText xml:space="preserve"> PAGEREF _Toc60044904 \h </w:instrText>
        </w:r>
        <w:r>
          <w:rPr>
            <w:noProof/>
            <w:webHidden/>
          </w:rPr>
        </w:r>
        <w:r>
          <w:rPr>
            <w:noProof/>
            <w:webHidden/>
          </w:rPr>
          <w:fldChar w:fldCharType="separate"/>
        </w:r>
        <w:r>
          <w:rPr>
            <w:noProof/>
            <w:webHidden/>
          </w:rPr>
          <w:t>227</w:t>
        </w:r>
        <w:r>
          <w:rPr>
            <w:noProof/>
            <w:webHidden/>
          </w:rPr>
          <w:fldChar w:fldCharType="end"/>
        </w:r>
      </w:hyperlink>
    </w:p>
    <w:p w14:paraId="7760843A" w14:textId="796A7BC1" w:rsidR="00BF593E" w:rsidRDefault="00BF593E">
      <w:pPr>
        <w:pStyle w:val="TOC1"/>
        <w:rPr>
          <w:rFonts w:asciiTheme="minorHAnsi" w:eastAsiaTheme="minorEastAsia" w:hAnsiTheme="minorHAnsi" w:cstheme="minorBidi"/>
          <w:b w:val="0"/>
          <w:bCs w:val="0"/>
          <w:noProof/>
          <w:szCs w:val="22"/>
        </w:rPr>
      </w:pPr>
      <w:hyperlink w:anchor="_Toc60044905" w:history="1">
        <w:r w:rsidRPr="0083693B">
          <w:rPr>
            <w:rStyle w:val="Hyperlink"/>
            <w:noProof/>
          </w:rPr>
          <w:t>Appendix C   Administration Schedules - Spanish Translations</w:t>
        </w:r>
        <w:r>
          <w:rPr>
            <w:noProof/>
            <w:webHidden/>
          </w:rPr>
          <w:tab/>
        </w:r>
        <w:r>
          <w:rPr>
            <w:noProof/>
            <w:webHidden/>
          </w:rPr>
          <w:fldChar w:fldCharType="begin"/>
        </w:r>
        <w:r>
          <w:rPr>
            <w:noProof/>
            <w:webHidden/>
          </w:rPr>
          <w:instrText xml:space="preserve"> PAGEREF _Toc60044905 \h </w:instrText>
        </w:r>
        <w:r>
          <w:rPr>
            <w:noProof/>
            <w:webHidden/>
          </w:rPr>
        </w:r>
        <w:r>
          <w:rPr>
            <w:noProof/>
            <w:webHidden/>
          </w:rPr>
          <w:fldChar w:fldCharType="separate"/>
        </w:r>
        <w:r>
          <w:rPr>
            <w:noProof/>
            <w:webHidden/>
          </w:rPr>
          <w:t>229</w:t>
        </w:r>
        <w:r>
          <w:rPr>
            <w:noProof/>
            <w:webHidden/>
          </w:rPr>
          <w:fldChar w:fldCharType="end"/>
        </w:r>
      </w:hyperlink>
    </w:p>
    <w:p w14:paraId="4CBD8AF9" w14:textId="13A36850" w:rsidR="00BF593E" w:rsidRDefault="00BF593E">
      <w:pPr>
        <w:pStyle w:val="TOC1"/>
        <w:rPr>
          <w:rFonts w:asciiTheme="minorHAnsi" w:eastAsiaTheme="minorEastAsia" w:hAnsiTheme="minorHAnsi" w:cstheme="minorBidi"/>
          <w:b w:val="0"/>
          <w:bCs w:val="0"/>
          <w:noProof/>
          <w:szCs w:val="22"/>
        </w:rPr>
      </w:pPr>
      <w:hyperlink w:anchor="_Toc60044906" w:history="1">
        <w:r w:rsidRPr="0083693B">
          <w:rPr>
            <w:rStyle w:val="Hyperlink"/>
            <w:noProof/>
          </w:rPr>
          <w:t>Appendix D   Dosage Forms - Spanish Translations</w:t>
        </w:r>
        <w:r>
          <w:rPr>
            <w:noProof/>
            <w:webHidden/>
          </w:rPr>
          <w:tab/>
        </w:r>
        <w:r>
          <w:rPr>
            <w:noProof/>
            <w:webHidden/>
          </w:rPr>
          <w:fldChar w:fldCharType="begin"/>
        </w:r>
        <w:r>
          <w:rPr>
            <w:noProof/>
            <w:webHidden/>
          </w:rPr>
          <w:instrText xml:space="preserve"> PAGEREF _Toc60044906 \h </w:instrText>
        </w:r>
        <w:r>
          <w:rPr>
            <w:noProof/>
            <w:webHidden/>
          </w:rPr>
        </w:r>
        <w:r>
          <w:rPr>
            <w:noProof/>
            <w:webHidden/>
          </w:rPr>
          <w:fldChar w:fldCharType="separate"/>
        </w:r>
        <w:r>
          <w:rPr>
            <w:noProof/>
            <w:webHidden/>
          </w:rPr>
          <w:t>235</w:t>
        </w:r>
        <w:r>
          <w:rPr>
            <w:noProof/>
            <w:webHidden/>
          </w:rPr>
          <w:fldChar w:fldCharType="end"/>
        </w:r>
      </w:hyperlink>
    </w:p>
    <w:p w14:paraId="1E894D7F" w14:textId="62FC807F" w:rsidR="00BF593E" w:rsidRDefault="00BF593E">
      <w:pPr>
        <w:pStyle w:val="TOC1"/>
        <w:rPr>
          <w:rFonts w:asciiTheme="minorHAnsi" w:eastAsiaTheme="minorEastAsia" w:hAnsiTheme="minorHAnsi" w:cstheme="minorBidi"/>
          <w:b w:val="0"/>
          <w:bCs w:val="0"/>
          <w:noProof/>
          <w:szCs w:val="22"/>
        </w:rPr>
      </w:pPr>
      <w:hyperlink w:anchor="_Toc60044907" w:history="1">
        <w:r w:rsidRPr="0083693B">
          <w:rPr>
            <w:rStyle w:val="Hyperlink"/>
            <w:noProof/>
          </w:rPr>
          <w:t>Appendix E   Local Possible Dosages - Spanish Translations</w:t>
        </w:r>
        <w:r>
          <w:rPr>
            <w:noProof/>
            <w:webHidden/>
          </w:rPr>
          <w:tab/>
        </w:r>
        <w:r>
          <w:rPr>
            <w:noProof/>
            <w:webHidden/>
          </w:rPr>
          <w:fldChar w:fldCharType="begin"/>
        </w:r>
        <w:r>
          <w:rPr>
            <w:noProof/>
            <w:webHidden/>
          </w:rPr>
          <w:instrText xml:space="preserve"> PAGEREF _Toc60044907 \h </w:instrText>
        </w:r>
        <w:r>
          <w:rPr>
            <w:noProof/>
            <w:webHidden/>
          </w:rPr>
        </w:r>
        <w:r>
          <w:rPr>
            <w:noProof/>
            <w:webHidden/>
          </w:rPr>
          <w:fldChar w:fldCharType="separate"/>
        </w:r>
        <w:r>
          <w:rPr>
            <w:noProof/>
            <w:webHidden/>
          </w:rPr>
          <w:t>243</w:t>
        </w:r>
        <w:r>
          <w:rPr>
            <w:noProof/>
            <w:webHidden/>
          </w:rPr>
          <w:fldChar w:fldCharType="end"/>
        </w:r>
      </w:hyperlink>
    </w:p>
    <w:p w14:paraId="146ECF37" w14:textId="79C078EC" w:rsidR="00BF593E" w:rsidRDefault="00BF593E">
      <w:pPr>
        <w:pStyle w:val="TOC1"/>
        <w:rPr>
          <w:rFonts w:asciiTheme="minorHAnsi" w:eastAsiaTheme="minorEastAsia" w:hAnsiTheme="minorHAnsi" w:cstheme="minorBidi"/>
          <w:b w:val="0"/>
          <w:bCs w:val="0"/>
          <w:noProof/>
          <w:szCs w:val="22"/>
        </w:rPr>
      </w:pPr>
      <w:hyperlink w:anchor="_Toc60044908" w:history="1">
        <w:r w:rsidRPr="0083693B">
          <w:rPr>
            <w:rStyle w:val="Hyperlink"/>
            <w:noProof/>
          </w:rPr>
          <w:t>Appendix F   Medication Instructions - Spanish Translations</w:t>
        </w:r>
        <w:r>
          <w:rPr>
            <w:noProof/>
            <w:webHidden/>
          </w:rPr>
          <w:tab/>
        </w:r>
        <w:r>
          <w:rPr>
            <w:noProof/>
            <w:webHidden/>
          </w:rPr>
          <w:fldChar w:fldCharType="begin"/>
        </w:r>
        <w:r>
          <w:rPr>
            <w:noProof/>
            <w:webHidden/>
          </w:rPr>
          <w:instrText xml:space="preserve"> PAGEREF _Toc60044908 \h </w:instrText>
        </w:r>
        <w:r>
          <w:rPr>
            <w:noProof/>
            <w:webHidden/>
          </w:rPr>
        </w:r>
        <w:r>
          <w:rPr>
            <w:noProof/>
            <w:webHidden/>
          </w:rPr>
          <w:fldChar w:fldCharType="separate"/>
        </w:r>
        <w:r>
          <w:rPr>
            <w:noProof/>
            <w:webHidden/>
          </w:rPr>
          <w:t>248</w:t>
        </w:r>
        <w:r>
          <w:rPr>
            <w:noProof/>
            <w:webHidden/>
          </w:rPr>
          <w:fldChar w:fldCharType="end"/>
        </w:r>
      </w:hyperlink>
    </w:p>
    <w:p w14:paraId="7A102ECB" w14:textId="622DFF52" w:rsidR="00BF593E" w:rsidRDefault="00BF593E">
      <w:pPr>
        <w:pStyle w:val="TOC1"/>
        <w:rPr>
          <w:rFonts w:asciiTheme="minorHAnsi" w:eastAsiaTheme="minorEastAsia" w:hAnsiTheme="minorHAnsi" w:cstheme="minorBidi"/>
          <w:b w:val="0"/>
          <w:bCs w:val="0"/>
          <w:noProof/>
          <w:szCs w:val="22"/>
        </w:rPr>
      </w:pPr>
      <w:hyperlink w:anchor="_Toc60044909" w:history="1">
        <w:r w:rsidRPr="0083693B">
          <w:rPr>
            <w:rStyle w:val="Hyperlink"/>
            <w:noProof/>
          </w:rPr>
          <w:t>Appendix G   Medication Routes – Spanish Translations</w:t>
        </w:r>
        <w:r>
          <w:rPr>
            <w:noProof/>
            <w:webHidden/>
          </w:rPr>
          <w:tab/>
        </w:r>
        <w:r>
          <w:rPr>
            <w:noProof/>
            <w:webHidden/>
          </w:rPr>
          <w:fldChar w:fldCharType="begin"/>
        </w:r>
        <w:r>
          <w:rPr>
            <w:noProof/>
            <w:webHidden/>
          </w:rPr>
          <w:instrText xml:space="preserve"> PAGEREF _Toc60044909 \h </w:instrText>
        </w:r>
        <w:r>
          <w:rPr>
            <w:noProof/>
            <w:webHidden/>
          </w:rPr>
        </w:r>
        <w:r>
          <w:rPr>
            <w:noProof/>
            <w:webHidden/>
          </w:rPr>
          <w:fldChar w:fldCharType="separate"/>
        </w:r>
        <w:r>
          <w:rPr>
            <w:noProof/>
            <w:webHidden/>
          </w:rPr>
          <w:t>261</w:t>
        </w:r>
        <w:r>
          <w:rPr>
            <w:noProof/>
            <w:webHidden/>
          </w:rPr>
          <w:fldChar w:fldCharType="end"/>
        </w:r>
      </w:hyperlink>
    </w:p>
    <w:p w14:paraId="59E01C54" w14:textId="1B3CB2A4" w:rsidR="00BF593E" w:rsidRDefault="00BF593E">
      <w:pPr>
        <w:pStyle w:val="TOC1"/>
        <w:rPr>
          <w:rFonts w:asciiTheme="minorHAnsi" w:eastAsiaTheme="minorEastAsia" w:hAnsiTheme="minorHAnsi" w:cstheme="minorBidi"/>
          <w:b w:val="0"/>
          <w:bCs w:val="0"/>
          <w:noProof/>
          <w:szCs w:val="22"/>
        </w:rPr>
      </w:pPr>
      <w:hyperlink w:anchor="_Toc60044910" w:history="1">
        <w:r w:rsidRPr="0083693B">
          <w:rPr>
            <w:rStyle w:val="Hyperlink"/>
            <w:noProof/>
          </w:rPr>
          <w:t>Index</w:t>
        </w:r>
        <w:r>
          <w:rPr>
            <w:noProof/>
            <w:webHidden/>
          </w:rPr>
          <w:tab/>
        </w:r>
        <w:r>
          <w:rPr>
            <w:noProof/>
            <w:webHidden/>
          </w:rPr>
          <w:fldChar w:fldCharType="begin"/>
        </w:r>
        <w:r>
          <w:rPr>
            <w:noProof/>
            <w:webHidden/>
          </w:rPr>
          <w:instrText xml:space="preserve"> PAGEREF _Toc60044910 \h </w:instrText>
        </w:r>
        <w:r>
          <w:rPr>
            <w:noProof/>
            <w:webHidden/>
          </w:rPr>
        </w:r>
        <w:r>
          <w:rPr>
            <w:noProof/>
            <w:webHidden/>
          </w:rPr>
          <w:fldChar w:fldCharType="separate"/>
        </w:r>
        <w:r>
          <w:rPr>
            <w:noProof/>
            <w:webHidden/>
          </w:rPr>
          <w:t>265</w:t>
        </w:r>
        <w:r>
          <w:rPr>
            <w:noProof/>
            <w:webHidden/>
          </w:rPr>
          <w:fldChar w:fldCharType="end"/>
        </w:r>
      </w:hyperlink>
    </w:p>
    <w:p w14:paraId="60E6A2D3" w14:textId="05ABA2A7"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FF4AAC">
          <w:headerReference w:type="even" r:id="rId15"/>
          <w:headerReference w:type="default" r:id="rId16"/>
          <w:footerReference w:type="even" r:id="rId17"/>
          <w:footerReference w:type="default" r:id="rId18"/>
          <w:headerReference w:type="first" r:id="rId19"/>
          <w:pgSz w:w="12240" w:h="15840" w:code="1"/>
          <w:pgMar w:top="1440" w:right="1440" w:bottom="1440" w:left="1440" w:header="720" w:footer="720" w:gutter="0"/>
          <w:pgNumType w:fmt="lowerRoman" w:start="1"/>
          <w:cols w:space="720"/>
          <w:docGrid w:linePitch="326"/>
        </w:sectPr>
      </w:pPr>
    </w:p>
    <w:p w14:paraId="60E6A2D5" w14:textId="77777777" w:rsidR="00595E65" w:rsidRPr="00EA77BC" w:rsidRDefault="00595E65" w:rsidP="000C5921">
      <w:pPr>
        <w:pStyle w:val="ChapterHeading"/>
      </w:pPr>
      <w:bookmarkStart w:id="8" w:name="_Toc376874049"/>
      <w:bookmarkStart w:id="9" w:name="_Toc60044810"/>
      <w:r w:rsidRPr="00EA77BC">
        <w:t>Introduction</w:t>
      </w:r>
      <w:bookmarkEnd w:id="8"/>
      <w:bookmarkEnd w:id="9"/>
      <w:r w:rsidRPr="00EA77BC">
        <w:fldChar w:fldCharType="begin"/>
      </w:r>
      <w:r w:rsidRPr="00EA77BC">
        <w:instrText xml:space="preserve"> XE "Introduction" \b </w:instrText>
      </w:r>
      <w:r w:rsidRPr="00EA77BC">
        <w:fldChar w:fldCharType="end"/>
      </w:r>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77777777"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77777777"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EDA6E64" w:rsidR="00595E65" w:rsidRPr="00EA77BC" w:rsidRDefault="007A5A77" w:rsidP="001B3F39">
      <w:pPr>
        <w:numPr>
          <w:ilvl w:val="0"/>
          <w:numId w:val="3"/>
        </w:numPr>
        <w:tabs>
          <w:tab w:val="left" w:pos="1440"/>
          <w:tab w:val="left" w:pos="5130"/>
        </w:tabs>
      </w:pPr>
      <w:r w:rsidRPr="008A225A">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48B2CDE7" w:rsidR="00595E65" w:rsidRPr="00EA77BC" w:rsidRDefault="007A5A77" w:rsidP="00E20947">
      <w:pPr>
        <w:numPr>
          <w:ilvl w:val="0"/>
          <w:numId w:val="7"/>
        </w:numPr>
        <w:tabs>
          <w:tab w:val="left" w:pos="1440"/>
          <w:tab w:val="left" w:pos="5130"/>
        </w:tabs>
      </w:pPr>
      <w:bookmarkStart w:id="10" w:name="p001"/>
      <w:bookmarkEnd w:id="10"/>
      <w:r w:rsidRPr="00B238D6">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0A7499FC" w:rsidR="00595E65" w:rsidRPr="00EA77BC" w:rsidRDefault="00476511" w:rsidP="00EA77BC">
      <w:pPr>
        <w:pStyle w:val="BodyTextIndent2"/>
        <w:tabs>
          <w:tab w:val="left" w:pos="1440"/>
          <w:tab w:val="left" w:pos="5130"/>
        </w:tabs>
        <w:ind w:left="360" w:firstLine="0"/>
      </w:pPr>
      <w:r w:rsidRPr="00EA77BC">
        <w:t xml:space="preserve">Example: </w:t>
      </w:r>
      <w:r w:rsidR="007A5A77" w:rsidRPr="00B238D6">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sym w:font="Webdings" w:char="F09E"/>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1" w:name="_Chapter_One_"/>
      <w:bookmarkStart w:id="12" w:name="_Toc376874050"/>
      <w:bookmarkStart w:id="13" w:name="_Toc60044811"/>
      <w:bookmarkEnd w:id="11"/>
      <w:r w:rsidR="00595E65" w:rsidRPr="00EA77BC">
        <w:t xml:space="preserve">Chapter One  </w:t>
      </w:r>
      <w:bookmarkStart w:id="14" w:name="p003"/>
      <w:bookmarkEnd w:id="14"/>
      <w:r w:rsidR="00595E65" w:rsidRPr="00EA77BC">
        <w:t xml:space="preserve"> Pharmacy Data Management Options</w:t>
      </w:r>
      <w:bookmarkEnd w:id="12"/>
      <w:bookmarkEnd w:id="13"/>
    </w:p>
    <w:p w14:paraId="60E6A2F9" w14:textId="77777777" w:rsidR="009E79AC" w:rsidRPr="00EA77BC" w:rsidRDefault="009E79AC" w:rsidP="00E20947">
      <w:pPr>
        <w:rPr>
          <w:bCs/>
          <w:i/>
          <w:color w:val="000000"/>
        </w:rPr>
      </w:pPr>
    </w:p>
    <w:p w14:paraId="5B0A7523" w14:textId="77777777" w:rsidR="00704FD7" w:rsidRPr="00704FD7" w:rsidRDefault="00704FD7" w:rsidP="009A26B5">
      <w:pPr>
        <w:spacing w:after="120"/>
        <w:rPr>
          <w:sz w:val="16"/>
          <w:szCs w:val="16"/>
        </w:rPr>
      </w:pPr>
      <w:r>
        <w:rPr>
          <w:noProof/>
        </w:rPr>
        <mc:AlternateContent>
          <mc:Choice Requires="wps">
            <w:drawing>
              <wp:inline distT="0" distB="0" distL="0" distR="0" wp14:anchorId="18585413" wp14:editId="0D854B4B">
                <wp:extent cx="3838575" cy="704850"/>
                <wp:effectExtent l="0" t="0" r="28575" b="104775"/>
                <wp:docPr id="11" name="Speech Bubble: Rectangle with Corners Rounded 11" descr="Text box explaining that in the below list the CMOP Mark/Unmark (Single drug) option is displayed before the Warning Builder option in the PDM Main Menu"/>
                <wp:cNvGraphicFramePr/>
                <a:graphic xmlns:a="http://schemas.openxmlformats.org/drawingml/2006/main">
                  <a:graphicData uri="http://schemas.microsoft.com/office/word/2010/wordprocessingShape">
                    <wps:wsp>
                      <wps:cNvSpPr/>
                      <wps:spPr>
                        <a:xfrm>
                          <a:off x="0" y="0"/>
                          <a:ext cx="3838575" cy="704850"/>
                        </a:xfrm>
                        <a:prstGeom prst="wedgeRoundRectCallou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C4D1E" w14:textId="77777777" w:rsidR="008A1E72" w:rsidRPr="00704FD7" w:rsidRDefault="008A1E72"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8A1E72" w:rsidRDefault="008A1E72" w:rsidP="00704FD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858541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1" o:spid="_x0000_s1026" type="#_x0000_t62" alt="Text box explaining that in the below list the CMOP Mark/Unmark (Single drug) option is displayed before the Warning Builder option in the PDM Main Menu" style="width:302.25pt;height:5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" adj="6300,24300" filled="f" strokecolor="black [3213]" strokeweight="1pt">
                <v:textbox>
                  <w:txbxContent>
                    <w:p w14:paraId="1C5C4D1E" w14:textId="77777777" w:rsidR="008A1E72" w:rsidRPr="00704FD7" w:rsidRDefault="008A1E72"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8A1E72" w:rsidRDefault="008A1E72" w:rsidP="00704FD7">
                      <w:pPr>
                        <w:jc w:val="center"/>
                      </w:pPr>
                    </w:p>
                  </w:txbxContent>
                </v:textbox>
                <w10:anchorlock/>
              </v:shape>
            </w:pict>
          </mc:Fallback>
        </mc:AlternateContent>
      </w:r>
    </w:p>
    <w:p w14:paraId="60E6A2FA" w14:textId="299883F1" w:rsidR="00C63718" w:rsidRPr="00EA77BC" w:rsidRDefault="00CC76F7" w:rsidP="009A26B5">
      <w:pPr>
        <w:spacing w:after="120"/>
      </w:pPr>
      <w:r w:rsidRPr="00EA77BC">
        <w:t>The PDM options listed below show the Menu structure following the installation of PSS*1*160. Each of these options is discussed in detail later in this user manual</w:t>
      </w:r>
      <w:r w:rsidR="00C63718" w:rsidRPr="00EA77BC">
        <w:t>.</w:t>
      </w:r>
    </w:p>
    <w:p w14:paraId="11EAF873" w14:textId="0D79AABB" w:rsidR="00704FD7" w:rsidRDefault="00704FD7" w:rsidP="00E20947"/>
    <w:p w14:paraId="60E6A2FC" w14:textId="0F1ACB03" w:rsidR="00F7107D" w:rsidRPr="00EA77BC" w:rsidRDefault="00F7107D" w:rsidP="00E20947">
      <w:pPr>
        <w:rPr>
          <w:i/>
          <w:iCs/>
        </w:rPr>
      </w:pPr>
      <w:r w:rsidRPr="00EA77BC">
        <w:t>CMOP Mark/Unmark (Single</w:t>
      </w:r>
      <w:r w:rsidRPr="00EA77BC">
        <w:fldChar w:fldCharType="begin"/>
      </w:r>
      <w:r w:rsidRPr="00EA77BC">
        <w:instrText xml:space="preserve"> XE "CMOP Mark/Unmark (Single drug) option" \b </w:instrText>
      </w:r>
      <w:r w:rsidRPr="00EA77BC">
        <w:fldChar w:fldCharType="end"/>
      </w:r>
      <w:r w:rsidRPr="00EA77BC">
        <w:t xml:space="preserve"> </w:t>
      </w:r>
      <w:r w:rsidRPr="00EA77BC">
        <w:rPr>
          <w:i/>
          <w:iCs/>
        </w:rPr>
        <w:t>drug)</w:t>
      </w:r>
      <w:r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7352F069" w14:textId="77777777" w:rsidR="00821F94" w:rsidRPr="00EA77BC" w:rsidRDefault="00F7107D" w:rsidP="00821F94">
      <w:pPr>
        <w:rPr>
          <w:i/>
        </w:rPr>
      </w:pPr>
      <w:r w:rsidRPr="00EA77BC">
        <w:rPr>
          <w:i/>
          <w:iCs/>
        </w:rPr>
        <w:t xml:space="preserve">          </w:t>
      </w:r>
      <w:r w:rsidR="00821F94" w:rsidRPr="00EA77BC">
        <w:rPr>
          <w:i/>
        </w:rPr>
        <w:t>Medication Instruction Management ...</w:t>
      </w:r>
    </w:p>
    <w:p w14:paraId="4FDDEEE5" w14:textId="77777777" w:rsidR="00821F94" w:rsidRPr="00EA77BC" w:rsidRDefault="00821F94" w:rsidP="00821F94">
      <w:pPr>
        <w:ind w:firstLine="720"/>
        <w:rPr>
          <w:i/>
          <w:iCs/>
        </w:rPr>
      </w:pPr>
      <w:r w:rsidRPr="00EA77BC">
        <w:rPr>
          <w:i/>
          <w:iCs/>
        </w:rPr>
        <w:t xml:space="preserve">          Medication Instruction File Add/Edit</w:t>
      </w:r>
    </w:p>
    <w:p w14:paraId="10229FAF" w14:textId="77777777" w:rsidR="00821F94" w:rsidRDefault="00821F94" w:rsidP="00821F94">
      <w:pPr>
        <w:ind w:firstLine="720"/>
        <w:rPr>
          <w:i/>
        </w:rPr>
      </w:pPr>
      <w:r w:rsidRPr="00EA77BC">
        <w:rPr>
          <w:i/>
          <w:iCs/>
        </w:rPr>
        <w:t xml:space="preserve">         </w:t>
      </w:r>
      <w:r>
        <w:rPr>
          <w:i/>
          <w:iCs/>
        </w:rPr>
        <w:t xml:space="preserve"> </w:t>
      </w:r>
      <w:r w:rsidRPr="00EA77BC">
        <w:rPr>
          <w:i/>
        </w:rPr>
        <w:t>Medication Instruction File Report</w:t>
      </w:r>
      <w:bookmarkStart w:id="15" w:name="PSO_245_Chapter_Intro_Menu_Opt_Addition"/>
    </w:p>
    <w:p w14:paraId="1B54C3E9" w14:textId="77777777" w:rsidR="00821F94" w:rsidRDefault="00821F94" w:rsidP="00821F94">
      <w:pPr>
        <w:ind w:firstLine="720"/>
        <w:rPr>
          <w:i/>
        </w:rPr>
      </w:pPr>
      <w:r>
        <w:rPr>
          <w:i/>
        </w:rPr>
        <w:t xml:space="preserve">          </w:t>
      </w:r>
      <w:bookmarkStart w:id="16" w:name="PSO_245_Chapter_Intro_Menu_Opt_Add_1"/>
      <w:r>
        <w:rPr>
          <w:i/>
        </w:rPr>
        <w:t>Med Instruction Med Term Route Report</w:t>
      </w:r>
      <w:bookmarkEnd w:id="16"/>
      <w:r>
        <w:rPr>
          <w:i/>
        </w:rPr>
        <w:fldChar w:fldCharType="begin"/>
      </w:r>
      <w:r>
        <w:instrText xml:space="preserve"> XE "</w:instrText>
      </w:r>
      <w:r w:rsidRPr="00B561D0">
        <w:rPr>
          <w:i/>
        </w:rPr>
        <w:instrText>Med Instruction Med Term Route Report</w:instrText>
      </w:r>
      <w:r>
        <w:instrText xml:space="preserve">" \b </w:instrText>
      </w:r>
      <w:r>
        <w:rPr>
          <w:i/>
        </w:rPr>
        <w:fldChar w:fldCharType="end"/>
      </w:r>
    </w:p>
    <w:bookmarkEnd w:id="15"/>
    <w:p w14:paraId="1DEC7220" w14:textId="77777777" w:rsidR="00821F94" w:rsidRPr="00EA77BC" w:rsidRDefault="00821F94" w:rsidP="00821F94">
      <w:pPr>
        <w:ind w:firstLine="630"/>
        <w:rPr>
          <w:i/>
        </w:rPr>
      </w:pPr>
      <w:r w:rsidRPr="00EA77BC">
        <w:rPr>
          <w:i/>
        </w:rPr>
        <w:t>Medication Routes Management ...</w:t>
      </w:r>
    </w:p>
    <w:p w14:paraId="12E2FD1C" w14:textId="77777777" w:rsidR="00821F94" w:rsidRPr="00EA77BC" w:rsidRDefault="00821F94" w:rsidP="00821F94">
      <w:pPr>
        <w:ind w:firstLine="720"/>
        <w:rPr>
          <w:i/>
        </w:rPr>
      </w:pPr>
      <w:r w:rsidRPr="00EA77BC">
        <w:rPr>
          <w:i/>
          <w:iCs/>
        </w:rPr>
        <w:t xml:space="preserve">          </w:t>
      </w:r>
      <w:r w:rsidRPr="00EA77BC">
        <w:rPr>
          <w:i/>
        </w:rPr>
        <w:t>Medication Route File Enter/Edit</w:t>
      </w:r>
    </w:p>
    <w:p w14:paraId="2914D997" w14:textId="77777777" w:rsidR="00821F94" w:rsidRPr="00EA77BC" w:rsidRDefault="00821F94" w:rsidP="00821F94">
      <w:pPr>
        <w:ind w:firstLine="720"/>
        <w:rPr>
          <w:i/>
        </w:rPr>
      </w:pPr>
      <w:r w:rsidRPr="00EA77BC">
        <w:rPr>
          <w:i/>
          <w:iCs/>
        </w:rPr>
        <w:t xml:space="preserve">          </w:t>
      </w:r>
      <w:r w:rsidRPr="00EA77BC">
        <w:rPr>
          <w:i/>
        </w:rPr>
        <w:t>Medication Route Mapping Report</w:t>
      </w:r>
    </w:p>
    <w:p w14:paraId="1FEC3519" w14:textId="77777777" w:rsidR="00821F94" w:rsidRDefault="00821F94" w:rsidP="00821F94">
      <w:pPr>
        <w:ind w:firstLine="720"/>
        <w:rPr>
          <w:i/>
        </w:rPr>
      </w:pPr>
      <w:r w:rsidRPr="00EA77BC">
        <w:rPr>
          <w:i/>
          <w:iCs/>
        </w:rPr>
        <w:t xml:space="preserve">          </w:t>
      </w:r>
      <w:r w:rsidRPr="00EA77BC">
        <w:rPr>
          <w:i/>
        </w:rPr>
        <w:t>Medication Route Mapping History Report</w:t>
      </w:r>
    </w:p>
    <w:p w14:paraId="43BDBF3F" w14:textId="0D1A5C05" w:rsidR="00821F94" w:rsidRPr="00EA77BC" w:rsidRDefault="00821F94" w:rsidP="00821F94">
      <w:pPr>
        <w:ind w:firstLine="720"/>
        <w:rPr>
          <w:i/>
        </w:rPr>
      </w:pPr>
      <w:r>
        <w:rPr>
          <w:i/>
        </w:rPr>
        <w:t xml:space="preserve">          </w:t>
      </w:r>
      <w:bookmarkStart w:id="17" w:name="PSO_245_Chapter_Intro_Menu_Opt_Add_2"/>
      <w:r>
        <w:rPr>
          <w:i/>
        </w:rPr>
        <w:t>Med Instruction Med Term Route Report</w:t>
      </w:r>
      <w:bookmarkEnd w:id="17"/>
      <w:r w:rsidR="004574A5">
        <w:rPr>
          <w:i/>
        </w:rPr>
        <w:fldChar w:fldCharType="begin"/>
      </w:r>
      <w:r w:rsidR="004574A5">
        <w:instrText xml:space="preserve"> XE "</w:instrText>
      </w:r>
      <w:r w:rsidR="004574A5" w:rsidRPr="007313C7">
        <w:rPr>
          <w:i/>
        </w:rPr>
        <w:instrText>Med Instruction Med Term Route Report</w:instrText>
      </w:r>
      <w:r w:rsidR="004574A5">
        <w:instrText xml:space="preserve">" </w:instrText>
      </w:r>
      <w:r w:rsidR="004574A5">
        <w:rPr>
          <w:i/>
        </w:rPr>
        <w:fldChar w:fldCharType="end"/>
      </w:r>
    </w:p>
    <w:p w14:paraId="615EB272" w14:textId="77777777" w:rsidR="00821F94" w:rsidRPr="00EA77BC" w:rsidRDefault="00821F94" w:rsidP="00821F94">
      <w:pPr>
        <w:ind w:firstLine="720"/>
        <w:rPr>
          <w:i/>
        </w:rPr>
      </w:pPr>
      <w:r w:rsidRPr="00EA77BC">
        <w:rPr>
          <w:i/>
          <w:iCs/>
        </w:rPr>
        <w:t xml:space="preserve">          </w:t>
      </w:r>
      <w:r w:rsidRPr="00EA77BC">
        <w:rPr>
          <w:i/>
        </w:rPr>
        <w:t>Request Change to Standard Medication Route</w:t>
      </w:r>
    </w:p>
    <w:p w14:paraId="08F0A219" w14:textId="77777777" w:rsidR="00821F94" w:rsidRPr="00EA77BC" w:rsidRDefault="00821F94" w:rsidP="00821F94">
      <w:pPr>
        <w:ind w:firstLine="720"/>
        <w:rPr>
          <w:i/>
          <w:iCs/>
        </w:rPr>
      </w:pPr>
      <w:r w:rsidRPr="00EA77BC">
        <w:rPr>
          <w:i/>
          <w:iCs/>
        </w:rPr>
        <w:t xml:space="preserve">          Default Med Route for OI Report</w:t>
      </w:r>
    </w:p>
    <w:p w14:paraId="60E6A316" w14:textId="12875507" w:rsidR="00F7107D" w:rsidRPr="00EA77BC" w:rsidRDefault="00F7107D" w:rsidP="00821F94">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t xml:space="preserve">        </w:t>
      </w:r>
      <w:r w:rsidR="00C163EB" w:rsidRPr="00EA77BC">
        <w:rPr>
          <w:i/>
          <w:iCs/>
        </w:rPr>
        <w:t xml:space="preserve"> </w:t>
      </w:r>
      <w:r w:rsidRPr="00EA77BC">
        <w:rPr>
          <w:i/>
          <w:iCs/>
        </w:rPr>
        <w:t xml:space="preserve"> </w:t>
      </w:r>
      <w:bookmarkStart w:id="18" w:name="page_4"/>
      <w:bookmarkEnd w:id="18"/>
      <w:r w:rsidRPr="00EA77BC">
        <w:rPr>
          <w:i/>
          <w:iCs/>
        </w:rPr>
        <w:t>Co</w:t>
      </w:r>
      <w:bookmarkStart w:id="19" w:name="controlled"/>
      <w:bookmarkEnd w:id="19"/>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20" w:name="p005"/>
      <w:bookmarkEnd w:id="20"/>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15FADF13" w:rsidR="008F6A1B" w:rsidRPr="00EA77BC" w:rsidRDefault="00B34DBD" w:rsidP="001B3F39">
      <w:pPr>
        <w:pStyle w:val="ListParagraph"/>
        <w:autoSpaceDE w:val="0"/>
        <w:autoSpaceDN w:val="0"/>
      </w:pPr>
      <w:r>
        <w:rPr>
          <w:noProof/>
          <w:position w:val="-4"/>
        </w:rPr>
        <w:drawing>
          <wp:inline distT="0" distB="0" distL="0" distR="0" wp14:anchorId="0E9E44C7" wp14:editId="0DDDEDDD">
            <wp:extent cx="504825" cy="409575"/>
            <wp:effectExtent l="0" t="0" r="9525" b="9525"/>
            <wp:docPr id="79" name="Picture 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673C9E49" w:rsidR="00476511" w:rsidRPr="00EA77BC" w:rsidRDefault="00B34DBD" w:rsidP="00EA77BC">
      <w:pPr>
        <w:pStyle w:val="ListParagraph"/>
        <w:autoSpaceDE w:val="0"/>
        <w:autoSpaceDN w:val="0"/>
        <w:ind w:left="810" w:hanging="810"/>
      </w:pPr>
      <w:r>
        <w:rPr>
          <w:noProof/>
          <w:position w:val="-4"/>
        </w:rPr>
        <w:drawing>
          <wp:inline distT="0" distB="0" distL="0" distR="0" wp14:anchorId="51EE25A0" wp14:editId="1182EFF7">
            <wp:extent cx="504825" cy="409575"/>
            <wp:effectExtent l="0" t="0" r="9525" b="9525"/>
            <wp:docPr id="75" name="Picture 3"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14:paraId="60E6A365" w14:textId="77777777" w:rsidR="00E96D0D" w:rsidRPr="00EA77BC" w:rsidRDefault="00E96D0D" w:rsidP="00BA5F06">
      <w:pPr>
        <w:rPr>
          <w:color w:val="000000"/>
          <w:position w:val="-4"/>
        </w:rPr>
      </w:pPr>
    </w:p>
    <w:p w14:paraId="60E6A366" w14:textId="77777777" w:rsidR="00595E65" w:rsidRPr="00EA77BC" w:rsidRDefault="00595E65" w:rsidP="00EA77BC">
      <w:pPr>
        <w:pStyle w:val="Heading1"/>
        <w:tabs>
          <w:tab w:val="clear" w:pos="1440"/>
        </w:tabs>
        <w:ind w:left="720" w:hanging="720"/>
      </w:pPr>
      <w:bookmarkStart w:id="21" w:name="Stand_Alone_Menu_Options"/>
      <w:bookmarkStart w:id="22" w:name="_Toc376874051"/>
      <w:bookmarkStart w:id="23" w:name="_Toc60044812"/>
      <w:bookmarkEnd w:id="21"/>
      <w:r w:rsidRPr="00EA77BC">
        <w:t xml:space="preserve">CMOP Mark/Unmark (Single </w:t>
      </w:r>
      <w:r w:rsidR="007B5DF7" w:rsidRPr="00EA77BC">
        <w:t>drug</w:t>
      </w:r>
      <w:r w:rsidRPr="00EA77BC">
        <w:t>)</w:t>
      </w:r>
      <w:bookmarkEnd w:id="22"/>
      <w:bookmarkEnd w:id="23"/>
      <w:r w:rsidRPr="00EA77BC">
        <w:fldChar w:fldCharType="begin"/>
      </w:r>
      <w:r w:rsidRPr="00EA77BC">
        <w:instrText xml:space="preserve"> XE "CMOP Mark/Unmark (Single drug) option" \b </w:instrText>
      </w:r>
      <w:r w:rsidRPr="00EA77BC">
        <w:fldChar w:fldCharType="end"/>
      </w:r>
      <w:r w:rsidRPr="00EA77BC">
        <w:t xml:space="preserve"> </w:t>
      </w:r>
    </w:p>
    <w:p w14:paraId="60E6A367" w14:textId="77777777" w:rsidR="00595E65" w:rsidRPr="00EA77BC" w:rsidRDefault="00595E65" w:rsidP="00EA77BC">
      <w:pPr>
        <w:pStyle w:val="Heading4"/>
        <w:spacing w:after="0"/>
      </w:pPr>
      <w:bookmarkStart w:id="24" w:name="_Toc14665830"/>
      <w:r w:rsidRPr="00EA77BC">
        <w:tab/>
        <w:t>[PSSXX MARK]</w:t>
      </w:r>
      <w:bookmarkEnd w:id="24"/>
      <w:r w:rsidRPr="00EA77BC">
        <w:br/>
      </w:r>
    </w:p>
    <w:p w14:paraId="60E6A368" w14:textId="77777777"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9" w14:textId="77777777" w:rsidR="00595E65" w:rsidRPr="00EA77BC" w:rsidRDefault="00595E65" w:rsidP="00EA77BC">
      <w:pPr>
        <w:pStyle w:val="Heading4"/>
        <w:spacing w:after="0"/>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5" w:name="p006"/>
      <w:bookmarkEnd w:id="25"/>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40FF43A0" w:rsidR="00595E65" w:rsidRPr="00EA77BC" w:rsidRDefault="007A5A77" w:rsidP="0005137D">
      <w:r w:rsidRPr="00B238D6">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w:t>
      </w:r>
      <w:r w:rsidR="00595E65" w:rsidRPr="00EA77BC">
        <w:rPr>
          <w:b/>
        </w:rPr>
        <w:t>Locked: PSXCMOPMGR</w:t>
      </w:r>
    </w:p>
    <w:p w14:paraId="60E6A379" w14:textId="77777777"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7C8391CD" w:rsidR="00595E65" w:rsidRPr="00EA77BC" w:rsidRDefault="007A5A77" w:rsidP="00EB241E">
      <w:pPr>
        <w:tabs>
          <w:tab w:val="left" w:pos="2340"/>
        </w:tabs>
        <w:spacing w:line="216" w:lineRule="auto"/>
        <w:ind w:left="720" w:right="180" w:hanging="720"/>
      </w:pPr>
      <w:r w:rsidRPr="008A225A">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77777777" w:rsidR="00595E65" w:rsidRPr="00EA77BC" w:rsidRDefault="00595E65" w:rsidP="000128D8">
      <w:pPr>
        <w:pStyle w:val="Example"/>
        <w:rPr>
          <w:bCs/>
        </w:rPr>
      </w:pPr>
      <w:bookmarkStart w:id="26" w:name="Page_7"/>
      <w:bookmarkEnd w:id="26"/>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14:paraId="60E6A37E"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7777777" w:rsidR="00595E65" w:rsidRPr="00EA77BC" w:rsidRDefault="00595E65" w:rsidP="00EA77BC">
      <w:pPr>
        <w:pStyle w:val="Example"/>
      </w:pPr>
      <w:r w:rsidRPr="00EA77BC">
        <w:t xml:space="preserve">Example 2:  </w:t>
      </w:r>
      <w:bookmarkStart w:id="27" w:name="p007"/>
      <w:bookmarkEnd w:id="27"/>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8" w:name="_Toc14665831"/>
      <w:bookmarkStart w:id="29" w:name="_Toc376874052"/>
      <w:bookmarkStart w:id="30" w:name="_Toc60044813"/>
      <w:r w:rsidRPr="00EA77BC">
        <w:t>Dosages</w:t>
      </w:r>
      <w:bookmarkEnd w:id="28"/>
      <w:bookmarkEnd w:id="29"/>
      <w:bookmarkEnd w:id="30"/>
      <w:r w:rsidRPr="00EA77BC">
        <w:t xml:space="preserve"> </w:t>
      </w:r>
    </w:p>
    <w:p w14:paraId="60E6A3B3" w14:textId="77777777" w:rsidR="00595E65" w:rsidRPr="00EA77BC" w:rsidRDefault="00595E65" w:rsidP="00EB241E">
      <w:pPr>
        <w:pStyle w:val="Heading4"/>
        <w:spacing w:after="0"/>
      </w:pPr>
      <w:bookmarkStart w:id="31" w:name="_Toc14665832"/>
      <w:r w:rsidRPr="00EA77BC">
        <w:tab/>
        <w:t>[PSS DOSAGES MANAGEMENT]</w:t>
      </w:r>
      <w:bookmarkEnd w:id="31"/>
    </w:p>
    <w:p w14:paraId="60E6A3B4" w14:textId="77777777" w:rsidR="00595E65" w:rsidRPr="00EA77BC" w:rsidRDefault="00595E65" w:rsidP="005C4F1E"/>
    <w:p w14:paraId="60E6A3B5" w14:textId="77777777"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32" w:name="_Toc14665833"/>
      <w:bookmarkStart w:id="33" w:name="_Toc376874053"/>
      <w:bookmarkStart w:id="34" w:name="_Toc60044814"/>
      <w:r w:rsidRPr="00EA77BC">
        <w:t>Auto Create Dosages</w:t>
      </w:r>
      <w:bookmarkEnd w:id="32"/>
      <w:bookmarkEnd w:id="33"/>
      <w:bookmarkEnd w:id="34"/>
    </w:p>
    <w:p w14:paraId="60E6A3B9" w14:textId="77777777" w:rsidR="00595E65" w:rsidRPr="00EA77BC" w:rsidRDefault="00595E65" w:rsidP="00E20947">
      <w:pPr>
        <w:pStyle w:val="Heading4"/>
        <w:spacing w:after="0"/>
        <w:ind w:firstLine="720"/>
      </w:pPr>
      <w:bookmarkStart w:id="35" w:name="_Toc14665834"/>
      <w:r w:rsidRPr="00EA77BC">
        <w:t>[PSS DOSAGE CONVERSION]</w:t>
      </w:r>
      <w:bookmarkEnd w:id="35"/>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6" w:name="_Toc14665836"/>
      <w:bookmarkStart w:id="37" w:name="_Toc376874054"/>
      <w:bookmarkStart w:id="38" w:name="_Toc60044815"/>
      <w:r w:rsidRPr="00EA77BC">
        <w:t>Dosage Form File Enter/Edit</w:t>
      </w:r>
      <w:bookmarkEnd w:id="36"/>
      <w:bookmarkEnd w:id="37"/>
      <w:bookmarkEnd w:id="38"/>
    </w:p>
    <w:p w14:paraId="60E6A3BE" w14:textId="77777777" w:rsidR="00595E65" w:rsidRPr="00EA77BC" w:rsidRDefault="00595E65" w:rsidP="00E20947">
      <w:pPr>
        <w:pStyle w:val="Heading4"/>
        <w:spacing w:after="0"/>
        <w:rPr>
          <w:sz w:val="28"/>
        </w:rPr>
      </w:pPr>
      <w:bookmarkStart w:id="39" w:name="_Toc14665837"/>
      <w:r w:rsidRPr="00EA77BC">
        <w:tab/>
        <w:t>[PSS DOSAGE FORM EDIT]</w:t>
      </w:r>
      <w:bookmarkEnd w:id="39"/>
    </w:p>
    <w:p w14:paraId="60E6A3BF" w14:textId="77777777" w:rsidR="00595E65" w:rsidRPr="00EA77BC" w:rsidRDefault="00595E65" w:rsidP="00E20947"/>
    <w:p w14:paraId="60E6A3C0" w14:textId="77777777"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40" w:name="p008"/>
      <w:bookmarkEnd w:id="40"/>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41" w:name="_Toc14665838"/>
    </w:p>
    <w:p w14:paraId="60E6A3DB" w14:textId="77777777" w:rsidR="00595E65" w:rsidRPr="00EA77BC" w:rsidRDefault="00595E65" w:rsidP="00EB4F14">
      <w:pPr>
        <w:pStyle w:val="Heading2"/>
        <w:numPr>
          <w:ilvl w:val="0"/>
          <w:numId w:val="42"/>
        </w:numPr>
      </w:pPr>
      <w:bookmarkStart w:id="42" w:name="_Toc376874055"/>
      <w:bookmarkStart w:id="43" w:name="_Toc60044816"/>
      <w:r w:rsidRPr="00EA77BC">
        <w:t>Enter/Edit Dosages</w:t>
      </w:r>
      <w:bookmarkEnd w:id="41"/>
      <w:bookmarkEnd w:id="42"/>
      <w:bookmarkEnd w:id="43"/>
    </w:p>
    <w:p w14:paraId="60E6A3DC" w14:textId="77777777" w:rsidR="00595E65" w:rsidRPr="00EA77BC" w:rsidRDefault="00595E65" w:rsidP="00EB241E">
      <w:pPr>
        <w:pStyle w:val="Heading4"/>
        <w:spacing w:after="0"/>
        <w:ind w:firstLine="720"/>
        <w:rPr>
          <w:sz w:val="28"/>
        </w:rPr>
      </w:pPr>
      <w:bookmarkStart w:id="44" w:name="_Toc14665839"/>
      <w:r w:rsidRPr="00EA77BC">
        <w:t>[PSS EDIT DOSAGES]</w:t>
      </w:r>
      <w:bookmarkEnd w:id="44"/>
    </w:p>
    <w:p w14:paraId="60E6A3DD" w14:textId="77777777" w:rsidR="00595E65" w:rsidRPr="00EA77BC" w:rsidRDefault="00595E65" w:rsidP="00EA77BC">
      <w:pPr>
        <w:keepNext/>
      </w:pPr>
    </w:p>
    <w:p w14:paraId="60E6A3DE" w14:textId="77777777"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5" w:name="p009"/>
      <w:bookmarkEnd w:id="45"/>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6" w:name="p010"/>
      <w:bookmarkEnd w:id="46"/>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7" w:name="P_189p11"/>
      <w:bookmarkEnd w:id="47"/>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55B2F915" w:rsidR="00800BEC" w:rsidRPr="00EA77BC" w:rsidRDefault="00800BEC" w:rsidP="00EA77BC">
      <w:pPr>
        <w:shd w:val="pct10" w:color="auto" w:fill="auto"/>
        <w:ind w:left="374"/>
        <w:rPr>
          <w:rFonts w:ascii="Courier New" w:hAnsi="Courier New" w:cs="Courier New"/>
          <w:sz w:val="16"/>
        </w:rPr>
      </w:pPr>
    </w:p>
    <w:p w14:paraId="60E6A45A" w14:textId="03F024A8"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38BF3136"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057F14FA"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ACKAGE: Both/</w:t>
      </w:r>
    </w:p>
    <w:p w14:paraId="7754764F" w14:textId="77777777" w:rsidR="00746C38" w:rsidRDefault="00746C38" w:rsidP="00EA77BC">
      <w:pPr>
        <w:shd w:val="pct10" w:color="auto" w:fill="auto"/>
        <w:ind w:left="374"/>
        <w:rPr>
          <w:rFonts w:ascii="Courier New" w:hAnsi="Courier New" w:cs="Courier New"/>
          <w:sz w:val="16"/>
        </w:rPr>
      </w:pPr>
    </w:p>
    <w:p w14:paraId="1A8E801E" w14:textId="0BAFB015" w:rsidR="002F184D" w:rsidRDefault="00746C38" w:rsidP="00EA77BC">
      <w:pPr>
        <w:shd w:val="pct10" w:color="auto" w:fill="auto"/>
        <w:ind w:left="374"/>
        <w:rPr>
          <w:rFonts w:ascii="Courier New" w:hAnsi="Courier New" w:cs="Courier New"/>
          <w:sz w:val="16"/>
        </w:rPr>
      </w:pPr>
      <w:r>
        <w:rPr>
          <w:rFonts w:ascii="Courier New" w:hAnsi="Courier New" w:cs="Courier New"/>
          <w:noProof/>
          <w:sz w:val="16"/>
        </w:rPr>
        <mc:AlternateContent>
          <mc:Choice Requires="wps">
            <w:drawing>
              <wp:inline distT="0" distB="0" distL="0" distR="0" wp14:anchorId="5D832CC1" wp14:editId="6C055E76">
                <wp:extent cx="2905125" cy="247650"/>
                <wp:effectExtent l="0" t="0" r="28575" b="114300"/>
                <wp:docPr id="12" name="Speech Bubble: Rectangle 12" descr="Text box pointing to the Fields displayed when drug eligible for dosage check"/>
                <wp:cNvGraphicFramePr/>
                <a:graphic xmlns:a="http://schemas.openxmlformats.org/drawingml/2006/main">
                  <a:graphicData uri="http://schemas.microsoft.com/office/word/2010/wordprocessingShape">
                    <wps:wsp>
                      <wps:cNvSpPr/>
                      <wps:spPr>
                        <a:xfrm>
                          <a:off x="1152525" y="1952625"/>
                          <a:ext cx="2905125" cy="247650"/>
                        </a:xfrm>
                        <a:prstGeom prst="wedgeRectCallout">
                          <a:avLst>
                            <a:gd name="adj1" fmla="val -23227"/>
                            <a:gd name="adj2" fmla="val 8557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FC6269" w14:textId="79C29AE3" w:rsidR="008A1E72" w:rsidRPr="00746C38" w:rsidRDefault="008A1E72"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D832CC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2" o:spid="_x0000_s1027" type="#_x0000_t61" alt="Text box pointing to the Fields displayed when drug eligible for dosage check" style="width:228.75pt;height: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" adj="5783,29285" fillcolor="white [3212]" strokecolor="black [3213]" strokeweight="1pt">
                <v:textbox>
                  <w:txbxContent>
                    <w:p w14:paraId="47FC6269" w14:textId="79C29AE3" w:rsidR="008A1E72" w:rsidRPr="00746C38" w:rsidRDefault="008A1E72"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v:textbox>
                <w10:anchorlock/>
              </v:shape>
            </w:pict>
          </mc:Fallback>
        </mc:AlternateContent>
      </w:r>
    </w:p>
    <w:p w14:paraId="60E6A45D" w14:textId="0A4EA956"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8" w:name="p012"/>
      <w:bookmarkEnd w:id="48"/>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9" w:name="p013"/>
      <w:bookmarkEnd w:id="49"/>
    </w:p>
    <w:p w14:paraId="60E6A4DE" w14:textId="77777777" w:rsidR="00853CD3" w:rsidRPr="00EA77BC" w:rsidRDefault="00853CD3" w:rsidP="00EA77BC">
      <w:pPr>
        <w:pStyle w:val="Example"/>
      </w:pPr>
      <w:r w:rsidRPr="00EA77BC">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50" w:name="p014"/>
      <w:bookmarkEnd w:id="50"/>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51" w:name="p015"/>
      <w:bookmarkEnd w:id="51"/>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7777777"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0BDD480D" w:rsidR="00E15C00" w:rsidRPr="00EA77BC" w:rsidRDefault="00E15C00" w:rsidP="000128D8">
      <w:r w:rsidRPr="00EA77BC">
        <w:t>When CREATE DEFAULT POSSIBLE DOSA</w:t>
      </w:r>
      <w:bookmarkStart w:id="52" w:name="p016"/>
      <w:bookmarkEnd w:id="52"/>
      <w:r w:rsidRPr="00EA77BC">
        <w:t xml:space="preserve">GE field </w:t>
      </w:r>
      <w:r w:rsidR="007B705B" w:rsidRPr="00EA77BC">
        <w:t xml:space="preserve">(#40) </w:t>
      </w:r>
      <w:r w:rsidRPr="00EA77BC">
        <w:t>is “YES”, then the existing functionality of auto-creating possible dosages will apply. When this field is “NO</w:t>
      </w:r>
      <w:r w:rsidR="00051FD1" w:rsidRPr="00EA77BC">
        <w:t>,”</w:t>
      </w:r>
      <w:r w:rsidRPr="00EA77BC">
        <w:t xml:space="preserve">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5452AB">
      <w:pPr>
        <w:shd w:val="clear" w:color="auto" w:fill="E6E6E6"/>
        <w:spacing w:after="120"/>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1CEB43B8" w14:textId="3A11CB79" w:rsidR="003C4A88" w:rsidRDefault="003C4A88" w:rsidP="00EA77BC">
      <w:pPr>
        <w:shd w:val="clear" w:color="auto" w:fill="E6E6E6"/>
        <w:ind w:left="187"/>
        <w:rPr>
          <w:rFonts w:ascii="Courier New" w:hAnsi="Courier New" w:cs="Courier New"/>
          <w:sz w:val="16"/>
          <w:szCs w:val="16"/>
        </w:rPr>
      </w:pPr>
      <w:r>
        <w:rPr>
          <w:rFonts w:ascii="Courier New" w:hAnsi="Courier New" w:cs="Courier New"/>
          <w:noProof/>
          <w:sz w:val="16"/>
          <w:szCs w:val="16"/>
        </w:rPr>
        <mc:AlternateContent>
          <mc:Choice Requires="wps">
            <w:drawing>
              <wp:inline distT="0" distB="0" distL="0" distR="0" wp14:anchorId="57B7BEEA" wp14:editId="2D8E13B0">
                <wp:extent cx="3438525" cy="238125"/>
                <wp:effectExtent l="0" t="0" r="28575" b="66675"/>
                <wp:docPr id="14" name="Speech Bubble: Rectangle 14" descr="Text box pointing to Prompt that displays when no possible dosages were auto-created"/>
                <wp:cNvGraphicFramePr/>
                <a:graphic xmlns:a="http://schemas.openxmlformats.org/drawingml/2006/main">
                  <a:graphicData uri="http://schemas.microsoft.com/office/word/2010/wordprocessingShape">
                    <wps:wsp>
                      <wps:cNvSpPr/>
                      <wps:spPr>
                        <a:xfrm>
                          <a:off x="0" y="0"/>
                          <a:ext cx="3438525" cy="238125"/>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539308" w14:textId="26DDB6A8" w:rsidR="008A1E72" w:rsidRPr="005452AB" w:rsidRDefault="008A1E72"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7B7BEEA" id="Speech Bubble: Rectangle 14" o:spid="_x0000_s1028" type="#_x0000_t61" alt="Text box pointing to Prompt that displays when no possible dosages were auto-created" style="width:270.75pt;height:1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" adj="6300,24300" fillcolor="white [3212]" strokecolor="black [3213]">
                <v:textbox>
                  <w:txbxContent>
                    <w:p w14:paraId="65539308" w14:textId="26DDB6A8" w:rsidR="008A1E72" w:rsidRPr="005452AB" w:rsidRDefault="008A1E72"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v:textbox>
                <w10:anchorlock/>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3" w:name="p017"/>
      <w:bookmarkEnd w:id="53"/>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4" w:name="p018"/>
      <w:bookmarkStart w:id="55" w:name="_Toc376874056"/>
      <w:bookmarkStart w:id="56" w:name="_Toc60044817"/>
      <w:bookmarkEnd w:id="54"/>
      <w:r w:rsidRPr="00EA77BC">
        <w:t>Most Common Dosages Report</w:t>
      </w:r>
      <w:bookmarkEnd w:id="55"/>
      <w:bookmarkEnd w:id="56"/>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77777777" w:rsidR="003031ED" w:rsidRPr="00EA77BC" w:rsidRDefault="003031ED" w:rsidP="00EA77BC">
      <w:r w:rsidRPr="00EA77BC">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7" w:name="p020"/>
      <w:bookmarkEnd w:id="57"/>
    </w:p>
    <w:p w14:paraId="60E6A66B" w14:textId="77777777" w:rsidR="00595E65" w:rsidRPr="00EA77BC" w:rsidRDefault="00595E65" w:rsidP="00EA77BC">
      <w:pPr>
        <w:pStyle w:val="Heading2"/>
        <w:numPr>
          <w:ilvl w:val="0"/>
          <w:numId w:val="11"/>
        </w:numPr>
      </w:pPr>
      <w:bookmarkStart w:id="58" w:name="_Toc218939941"/>
      <w:bookmarkStart w:id="59" w:name="_Toc219452209"/>
      <w:bookmarkStart w:id="60" w:name="_Toc219452904"/>
      <w:bookmarkStart w:id="61" w:name="_Toc219455231"/>
      <w:bookmarkStart w:id="62" w:name="_Toc218939944"/>
      <w:bookmarkStart w:id="63" w:name="_Toc219444052"/>
      <w:bookmarkStart w:id="64" w:name="_Toc219445237"/>
      <w:bookmarkStart w:id="65" w:name="_Toc219445775"/>
      <w:bookmarkStart w:id="66" w:name="_Toc219451516"/>
      <w:bookmarkStart w:id="67" w:name="_Toc219452211"/>
      <w:bookmarkStart w:id="68" w:name="_Toc219452906"/>
      <w:bookmarkStart w:id="69" w:name="_Toc219455233"/>
      <w:bookmarkStart w:id="70" w:name="_Toc218939946"/>
      <w:bookmarkStart w:id="71" w:name="_Toc219444054"/>
      <w:bookmarkStart w:id="72" w:name="_Toc219445239"/>
      <w:bookmarkStart w:id="73" w:name="_Toc219445777"/>
      <w:bookmarkStart w:id="74" w:name="_Toc219451518"/>
      <w:bookmarkStart w:id="75" w:name="_Toc219452213"/>
      <w:bookmarkStart w:id="76" w:name="_Toc219452908"/>
      <w:bookmarkStart w:id="77" w:name="_Toc219455235"/>
      <w:bookmarkStart w:id="78" w:name="_Toc218939948"/>
      <w:bookmarkStart w:id="79" w:name="_Toc219444056"/>
      <w:bookmarkStart w:id="80" w:name="_Toc219445241"/>
      <w:bookmarkStart w:id="81" w:name="_Toc219445779"/>
      <w:bookmarkStart w:id="82" w:name="_Toc219451520"/>
      <w:bookmarkStart w:id="83" w:name="_Toc219452215"/>
      <w:bookmarkStart w:id="84" w:name="_Toc219452910"/>
      <w:bookmarkStart w:id="85" w:name="_Toc219455237"/>
      <w:bookmarkStart w:id="86" w:name="_Toc218939949"/>
      <w:bookmarkStart w:id="87" w:name="_Toc219444057"/>
      <w:bookmarkStart w:id="88" w:name="_Toc219445242"/>
      <w:bookmarkStart w:id="89" w:name="_Toc219445780"/>
      <w:bookmarkStart w:id="90" w:name="_Toc219451521"/>
      <w:bookmarkStart w:id="91" w:name="_Toc219452216"/>
      <w:bookmarkStart w:id="92" w:name="_Toc219452911"/>
      <w:bookmarkStart w:id="93" w:name="_Toc219455238"/>
      <w:bookmarkStart w:id="94" w:name="_Toc218939955"/>
      <w:bookmarkStart w:id="95" w:name="_Toc219444063"/>
      <w:bookmarkStart w:id="96" w:name="_Toc219445248"/>
      <w:bookmarkStart w:id="97" w:name="_Toc219445786"/>
      <w:bookmarkStart w:id="98" w:name="_Toc219451527"/>
      <w:bookmarkStart w:id="99" w:name="_Toc219452222"/>
      <w:bookmarkStart w:id="100" w:name="_Toc219452917"/>
      <w:bookmarkStart w:id="101" w:name="_Toc219455244"/>
      <w:bookmarkStart w:id="102" w:name="_Toc218939957"/>
      <w:bookmarkStart w:id="103" w:name="_Toc219444065"/>
      <w:bookmarkStart w:id="104" w:name="_Toc219445250"/>
      <w:bookmarkStart w:id="105" w:name="_Toc219445788"/>
      <w:bookmarkStart w:id="106" w:name="_Toc219451529"/>
      <w:bookmarkStart w:id="107" w:name="_Toc219452224"/>
      <w:bookmarkStart w:id="108" w:name="_Toc219452919"/>
      <w:bookmarkStart w:id="109" w:name="_Toc219455246"/>
      <w:bookmarkStart w:id="110" w:name="_Toc218939959"/>
      <w:bookmarkStart w:id="111" w:name="_Toc219444067"/>
      <w:bookmarkStart w:id="112" w:name="_Toc219445252"/>
      <w:bookmarkStart w:id="113" w:name="_Toc219445790"/>
      <w:bookmarkStart w:id="114" w:name="_Toc219451531"/>
      <w:bookmarkStart w:id="115" w:name="_Toc219452226"/>
      <w:bookmarkStart w:id="116" w:name="_Toc219452921"/>
      <w:bookmarkStart w:id="117" w:name="_Toc219455248"/>
      <w:bookmarkStart w:id="118" w:name="_Toc218939960"/>
      <w:bookmarkStart w:id="119" w:name="_Toc219444068"/>
      <w:bookmarkStart w:id="120" w:name="_Toc219445253"/>
      <w:bookmarkStart w:id="121" w:name="_Toc219445791"/>
      <w:bookmarkStart w:id="122" w:name="_Toc219451532"/>
      <w:bookmarkStart w:id="123" w:name="_Toc219452227"/>
      <w:bookmarkStart w:id="124" w:name="_Toc219452922"/>
      <w:bookmarkStart w:id="125" w:name="_Toc219455249"/>
      <w:bookmarkStart w:id="126" w:name="_Toc218939961"/>
      <w:bookmarkStart w:id="127" w:name="_Toc219444069"/>
      <w:bookmarkStart w:id="128" w:name="_Toc219445254"/>
      <w:bookmarkStart w:id="129" w:name="_Toc219445792"/>
      <w:bookmarkStart w:id="130" w:name="_Toc219451533"/>
      <w:bookmarkStart w:id="131" w:name="_Toc219452228"/>
      <w:bookmarkStart w:id="132" w:name="_Toc219452923"/>
      <w:bookmarkStart w:id="133" w:name="_Toc219455250"/>
      <w:bookmarkStart w:id="134" w:name="_Toc218939964"/>
      <w:bookmarkStart w:id="135" w:name="_Toc219444072"/>
      <w:bookmarkStart w:id="136" w:name="_Toc219445257"/>
      <w:bookmarkStart w:id="137" w:name="_Toc219445795"/>
      <w:bookmarkStart w:id="138" w:name="_Toc219451536"/>
      <w:bookmarkStart w:id="139" w:name="_Toc219452231"/>
      <w:bookmarkStart w:id="140" w:name="_Toc219452926"/>
      <w:bookmarkStart w:id="141" w:name="_Toc219455253"/>
      <w:bookmarkStart w:id="142" w:name="_Toc218939966"/>
      <w:bookmarkStart w:id="143" w:name="_Toc219444074"/>
      <w:bookmarkStart w:id="144" w:name="_Toc219445259"/>
      <w:bookmarkStart w:id="145" w:name="_Toc219445797"/>
      <w:bookmarkStart w:id="146" w:name="_Toc219451538"/>
      <w:bookmarkStart w:id="147" w:name="_Toc219452233"/>
      <w:bookmarkStart w:id="148" w:name="_Toc219452928"/>
      <w:bookmarkStart w:id="149" w:name="_Toc219455255"/>
      <w:bookmarkStart w:id="150" w:name="_Toc218939970"/>
      <w:bookmarkStart w:id="151" w:name="_Toc219444078"/>
      <w:bookmarkStart w:id="152" w:name="_Toc219445263"/>
      <w:bookmarkStart w:id="153" w:name="_Toc219445801"/>
      <w:bookmarkStart w:id="154" w:name="_Toc219451542"/>
      <w:bookmarkStart w:id="155" w:name="_Toc219452237"/>
      <w:bookmarkStart w:id="156" w:name="_Toc219452932"/>
      <w:bookmarkStart w:id="157" w:name="_Toc219455259"/>
      <w:bookmarkStart w:id="158" w:name="_Toc218939972"/>
      <w:bookmarkStart w:id="159" w:name="_Toc219444080"/>
      <w:bookmarkStart w:id="160" w:name="_Toc219445265"/>
      <w:bookmarkStart w:id="161" w:name="_Toc219445803"/>
      <w:bookmarkStart w:id="162" w:name="_Toc219451544"/>
      <w:bookmarkStart w:id="163" w:name="_Toc219452239"/>
      <w:bookmarkStart w:id="164" w:name="_Toc219452934"/>
      <w:bookmarkStart w:id="165" w:name="_Toc219455261"/>
      <w:bookmarkStart w:id="166" w:name="_Toc218939975"/>
      <w:bookmarkStart w:id="167" w:name="_Toc219444083"/>
      <w:bookmarkStart w:id="168" w:name="_Toc219445268"/>
      <w:bookmarkStart w:id="169" w:name="_Toc219445806"/>
      <w:bookmarkStart w:id="170" w:name="_Toc219451547"/>
      <w:bookmarkStart w:id="171" w:name="_Toc219452242"/>
      <w:bookmarkStart w:id="172" w:name="_Toc219452937"/>
      <w:bookmarkStart w:id="173" w:name="_Toc219455264"/>
      <w:bookmarkStart w:id="174" w:name="_Toc218939976"/>
      <w:bookmarkStart w:id="175" w:name="_Toc219444084"/>
      <w:bookmarkStart w:id="176" w:name="_Toc219445269"/>
      <w:bookmarkStart w:id="177" w:name="_Toc219445807"/>
      <w:bookmarkStart w:id="178" w:name="_Toc219451548"/>
      <w:bookmarkStart w:id="179" w:name="_Toc219452243"/>
      <w:bookmarkStart w:id="180" w:name="_Toc219452938"/>
      <w:bookmarkStart w:id="181" w:name="_Toc219455265"/>
      <w:bookmarkStart w:id="182" w:name="_Toc218939982"/>
      <w:bookmarkStart w:id="183" w:name="_Toc219444090"/>
      <w:bookmarkStart w:id="184" w:name="_Toc219445275"/>
      <w:bookmarkStart w:id="185" w:name="_Toc219445813"/>
      <w:bookmarkStart w:id="186" w:name="_Toc219451554"/>
      <w:bookmarkStart w:id="187" w:name="_Toc219452249"/>
      <w:bookmarkStart w:id="188" w:name="_Toc219452944"/>
      <w:bookmarkStart w:id="189" w:name="_Toc219455271"/>
      <w:bookmarkStart w:id="190" w:name="_Toc218939988"/>
      <w:bookmarkStart w:id="191" w:name="_Toc219444096"/>
      <w:bookmarkStart w:id="192" w:name="_Toc219445281"/>
      <w:bookmarkStart w:id="193" w:name="_Toc219445819"/>
      <w:bookmarkStart w:id="194" w:name="_Toc219451560"/>
      <w:bookmarkStart w:id="195" w:name="_Toc219452255"/>
      <w:bookmarkStart w:id="196" w:name="_Toc219452950"/>
      <w:bookmarkStart w:id="197" w:name="_Toc219455277"/>
      <w:bookmarkStart w:id="198" w:name="_Toc218939992"/>
      <w:bookmarkStart w:id="199" w:name="_Toc219444100"/>
      <w:bookmarkStart w:id="200" w:name="_Toc219445285"/>
      <w:bookmarkStart w:id="201" w:name="_Toc219445823"/>
      <w:bookmarkStart w:id="202" w:name="_Toc219451564"/>
      <w:bookmarkStart w:id="203" w:name="_Toc219452259"/>
      <w:bookmarkStart w:id="204" w:name="_Toc219452954"/>
      <w:bookmarkStart w:id="205" w:name="_Toc219455281"/>
      <w:bookmarkStart w:id="206" w:name="_Toc218939995"/>
      <w:bookmarkStart w:id="207" w:name="_Toc219444103"/>
      <w:bookmarkStart w:id="208" w:name="_Toc219445288"/>
      <w:bookmarkStart w:id="209" w:name="_Toc219445826"/>
      <w:bookmarkStart w:id="210" w:name="_Toc219451567"/>
      <w:bookmarkStart w:id="211" w:name="_Toc219452262"/>
      <w:bookmarkStart w:id="212" w:name="_Toc219452957"/>
      <w:bookmarkStart w:id="213" w:name="_Toc219455284"/>
      <w:bookmarkStart w:id="214" w:name="_Toc218939997"/>
      <w:bookmarkStart w:id="215" w:name="_Toc219444105"/>
      <w:bookmarkStart w:id="216" w:name="_Toc219445290"/>
      <w:bookmarkStart w:id="217" w:name="_Toc219445828"/>
      <w:bookmarkStart w:id="218" w:name="_Toc219451569"/>
      <w:bookmarkStart w:id="219" w:name="_Toc219452264"/>
      <w:bookmarkStart w:id="220" w:name="_Toc219452959"/>
      <w:bookmarkStart w:id="221" w:name="_Toc219455286"/>
      <w:bookmarkStart w:id="222" w:name="_Toc218940001"/>
      <w:bookmarkStart w:id="223" w:name="_Toc219444109"/>
      <w:bookmarkStart w:id="224" w:name="_Toc219445294"/>
      <w:bookmarkStart w:id="225" w:name="_Toc219445832"/>
      <w:bookmarkStart w:id="226" w:name="_Toc219451573"/>
      <w:bookmarkStart w:id="227" w:name="_Toc219452268"/>
      <w:bookmarkStart w:id="228" w:name="_Toc219452963"/>
      <w:bookmarkStart w:id="229" w:name="_Toc219455290"/>
      <w:bookmarkStart w:id="230" w:name="_Toc218940003"/>
      <w:bookmarkStart w:id="231" w:name="_Toc219444111"/>
      <w:bookmarkStart w:id="232" w:name="_Toc219445296"/>
      <w:bookmarkStart w:id="233" w:name="_Toc219445834"/>
      <w:bookmarkStart w:id="234" w:name="_Toc219451575"/>
      <w:bookmarkStart w:id="235" w:name="_Toc219452270"/>
      <w:bookmarkStart w:id="236" w:name="_Toc219452965"/>
      <w:bookmarkStart w:id="237" w:name="_Toc219455292"/>
      <w:bookmarkStart w:id="238" w:name="_Toc218940004"/>
      <w:bookmarkStart w:id="239" w:name="_Toc219444112"/>
      <w:bookmarkStart w:id="240" w:name="_Toc219445297"/>
      <w:bookmarkStart w:id="241" w:name="_Toc219445835"/>
      <w:bookmarkStart w:id="242" w:name="_Toc219451576"/>
      <w:bookmarkStart w:id="243" w:name="_Toc219452271"/>
      <w:bookmarkStart w:id="244" w:name="_Toc219452966"/>
      <w:bookmarkStart w:id="245" w:name="_Toc219455293"/>
      <w:bookmarkStart w:id="246" w:name="_Toc218940007"/>
      <w:bookmarkStart w:id="247" w:name="_Toc219444115"/>
      <w:bookmarkStart w:id="248" w:name="_Toc219445300"/>
      <w:bookmarkStart w:id="249" w:name="_Toc219445838"/>
      <w:bookmarkStart w:id="250" w:name="_Toc219451579"/>
      <w:bookmarkStart w:id="251" w:name="_Toc219452274"/>
      <w:bookmarkStart w:id="252" w:name="_Toc219452969"/>
      <w:bookmarkStart w:id="253" w:name="_Toc219455296"/>
      <w:bookmarkStart w:id="254" w:name="_Toc218940011"/>
      <w:bookmarkStart w:id="255" w:name="_Toc219444119"/>
      <w:bookmarkStart w:id="256" w:name="_Toc219445304"/>
      <w:bookmarkStart w:id="257" w:name="_Toc219445842"/>
      <w:bookmarkStart w:id="258" w:name="_Toc219451583"/>
      <w:bookmarkStart w:id="259" w:name="_Toc219452278"/>
      <w:bookmarkStart w:id="260" w:name="_Toc219452973"/>
      <w:bookmarkStart w:id="261" w:name="_Toc219455300"/>
      <w:bookmarkStart w:id="262" w:name="_Toc218940013"/>
      <w:bookmarkStart w:id="263" w:name="_Toc219444121"/>
      <w:bookmarkStart w:id="264" w:name="_Toc219445306"/>
      <w:bookmarkStart w:id="265" w:name="_Toc219445844"/>
      <w:bookmarkStart w:id="266" w:name="_Toc219451585"/>
      <w:bookmarkStart w:id="267" w:name="_Toc219452280"/>
      <w:bookmarkStart w:id="268" w:name="_Toc219452975"/>
      <w:bookmarkStart w:id="269" w:name="_Toc219455302"/>
      <w:bookmarkStart w:id="270" w:name="_Toc218940015"/>
      <w:bookmarkStart w:id="271" w:name="_Toc219444123"/>
      <w:bookmarkStart w:id="272" w:name="_Toc219445308"/>
      <w:bookmarkStart w:id="273" w:name="_Toc219445846"/>
      <w:bookmarkStart w:id="274" w:name="_Toc219451587"/>
      <w:bookmarkStart w:id="275" w:name="_Toc219452282"/>
      <w:bookmarkStart w:id="276" w:name="_Toc219452977"/>
      <w:bookmarkStart w:id="277" w:name="_Toc219455304"/>
      <w:bookmarkStart w:id="278" w:name="_Toc218940017"/>
      <w:bookmarkStart w:id="279" w:name="_Toc219444125"/>
      <w:bookmarkStart w:id="280" w:name="_Toc219445310"/>
      <w:bookmarkStart w:id="281" w:name="_Toc219445848"/>
      <w:bookmarkStart w:id="282" w:name="_Toc219451589"/>
      <w:bookmarkStart w:id="283" w:name="_Toc219452284"/>
      <w:bookmarkStart w:id="284" w:name="_Toc219452979"/>
      <w:bookmarkStart w:id="285" w:name="_Toc219455306"/>
      <w:bookmarkStart w:id="286" w:name="_Toc218940019"/>
      <w:bookmarkStart w:id="287" w:name="_Toc219444127"/>
      <w:bookmarkStart w:id="288" w:name="_Toc219445312"/>
      <w:bookmarkStart w:id="289" w:name="_Toc219445850"/>
      <w:bookmarkStart w:id="290" w:name="_Toc219451591"/>
      <w:bookmarkStart w:id="291" w:name="_Toc219452286"/>
      <w:bookmarkStart w:id="292" w:name="_Toc219452981"/>
      <w:bookmarkStart w:id="293" w:name="_Toc219455308"/>
      <w:bookmarkStart w:id="294" w:name="_Toc218940021"/>
      <w:bookmarkStart w:id="295" w:name="_Toc219444129"/>
      <w:bookmarkStart w:id="296" w:name="_Toc219445314"/>
      <w:bookmarkStart w:id="297" w:name="_Toc219445852"/>
      <w:bookmarkStart w:id="298" w:name="_Toc219451593"/>
      <w:bookmarkStart w:id="299" w:name="_Toc219452288"/>
      <w:bookmarkStart w:id="300" w:name="_Toc219452983"/>
      <w:bookmarkStart w:id="301" w:name="_Toc219455310"/>
      <w:bookmarkStart w:id="302" w:name="_Toc218940023"/>
      <w:bookmarkStart w:id="303" w:name="_Toc219444131"/>
      <w:bookmarkStart w:id="304" w:name="_Toc219445316"/>
      <w:bookmarkStart w:id="305" w:name="_Toc219445854"/>
      <w:bookmarkStart w:id="306" w:name="_Toc219451595"/>
      <w:bookmarkStart w:id="307" w:name="_Toc219452290"/>
      <w:bookmarkStart w:id="308" w:name="_Toc219452985"/>
      <w:bookmarkStart w:id="309" w:name="_Toc219455312"/>
      <w:bookmarkStart w:id="310" w:name="_Toc218940025"/>
      <w:bookmarkStart w:id="311" w:name="_Toc219444133"/>
      <w:bookmarkStart w:id="312" w:name="_Toc219445318"/>
      <w:bookmarkStart w:id="313" w:name="_Toc219445856"/>
      <w:bookmarkStart w:id="314" w:name="_Toc219451597"/>
      <w:bookmarkStart w:id="315" w:name="_Toc219452292"/>
      <w:bookmarkStart w:id="316" w:name="_Toc219452987"/>
      <w:bookmarkStart w:id="317" w:name="_Toc219455314"/>
      <w:bookmarkStart w:id="318" w:name="_Toc218940027"/>
      <w:bookmarkStart w:id="319" w:name="_Toc219444135"/>
      <w:bookmarkStart w:id="320" w:name="_Toc219445320"/>
      <w:bookmarkStart w:id="321" w:name="_Toc219445858"/>
      <w:bookmarkStart w:id="322" w:name="_Toc219451599"/>
      <w:bookmarkStart w:id="323" w:name="_Toc219452294"/>
      <w:bookmarkStart w:id="324" w:name="_Toc219452989"/>
      <w:bookmarkStart w:id="325" w:name="_Toc219455316"/>
      <w:bookmarkStart w:id="326" w:name="_Toc218940029"/>
      <w:bookmarkStart w:id="327" w:name="_Toc219444137"/>
      <w:bookmarkStart w:id="328" w:name="_Toc219445322"/>
      <w:bookmarkStart w:id="329" w:name="_Toc219445860"/>
      <w:bookmarkStart w:id="330" w:name="_Toc219451601"/>
      <w:bookmarkStart w:id="331" w:name="_Toc219452296"/>
      <w:bookmarkStart w:id="332" w:name="_Toc219452991"/>
      <w:bookmarkStart w:id="333" w:name="_Toc219455318"/>
      <w:bookmarkStart w:id="334" w:name="_Toc218940031"/>
      <w:bookmarkStart w:id="335" w:name="_Toc219444139"/>
      <w:bookmarkStart w:id="336" w:name="_Toc219445324"/>
      <w:bookmarkStart w:id="337" w:name="_Toc219445862"/>
      <w:bookmarkStart w:id="338" w:name="_Toc219451603"/>
      <w:bookmarkStart w:id="339" w:name="_Toc219452298"/>
      <w:bookmarkStart w:id="340" w:name="_Toc219452993"/>
      <w:bookmarkStart w:id="341" w:name="_Toc219455320"/>
      <w:bookmarkStart w:id="342" w:name="_Toc218940035"/>
      <w:bookmarkStart w:id="343" w:name="_Toc219444143"/>
      <w:bookmarkStart w:id="344" w:name="_Toc219445328"/>
      <w:bookmarkStart w:id="345" w:name="_Toc219445866"/>
      <w:bookmarkStart w:id="346" w:name="_Toc219451607"/>
      <w:bookmarkStart w:id="347" w:name="_Toc219452302"/>
      <w:bookmarkStart w:id="348" w:name="_Toc219452997"/>
      <w:bookmarkStart w:id="349" w:name="_Toc219455324"/>
      <w:bookmarkStart w:id="350" w:name="_Toc218940038"/>
      <w:bookmarkStart w:id="351" w:name="_Toc219444146"/>
      <w:bookmarkStart w:id="352" w:name="_Toc219445331"/>
      <w:bookmarkStart w:id="353" w:name="_Toc219445869"/>
      <w:bookmarkStart w:id="354" w:name="_Toc219451610"/>
      <w:bookmarkStart w:id="355" w:name="_Toc219452305"/>
      <w:bookmarkStart w:id="356" w:name="_Toc219453000"/>
      <w:bookmarkStart w:id="357" w:name="_Toc219455327"/>
      <w:bookmarkStart w:id="358" w:name="_Toc218940043"/>
      <w:bookmarkStart w:id="359" w:name="_Toc219444151"/>
      <w:bookmarkStart w:id="360" w:name="_Toc219445336"/>
      <w:bookmarkStart w:id="361" w:name="_Toc219445874"/>
      <w:bookmarkStart w:id="362" w:name="_Toc219451615"/>
      <w:bookmarkStart w:id="363" w:name="_Toc219452310"/>
      <w:bookmarkStart w:id="364" w:name="_Toc219453005"/>
      <w:bookmarkStart w:id="365" w:name="_Toc219455332"/>
      <w:bookmarkStart w:id="366" w:name="_Toc218940045"/>
      <w:bookmarkStart w:id="367" w:name="_Toc219444153"/>
      <w:bookmarkStart w:id="368" w:name="_Toc219445338"/>
      <w:bookmarkStart w:id="369" w:name="_Toc219445876"/>
      <w:bookmarkStart w:id="370" w:name="_Toc219451617"/>
      <w:bookmarkStart w:id="371" w:name="_Toc219452312"/>
      <w:bookmarkStart w:id="372" w:name="_Toc219453007"/>
      <w:bookmarkStart w:id="373" w:name="_Toc219455334"/>
      <w:bookmarkStart w:id="374" w:name="_Toc218940047"/>
      <w:bookmarkStart w:id="375" w:name="_Toc219444155"/>
      <w:bookmarkStart w:id="376" w:name="_Toc219445340"/>
      <w:bookmarkStart w:id="377" w:name="_Toc219445878"/>
      <w:bookmarkStart w:id="378" w:name="_Toc219451619"/>
      <w:bookmarkStart w:id="379" w:name="_Toc219452314"/>
      <w:bookmarkStart w:id="380" w:name="_Toc219453009"/>
      <w:bookmarkStart w:id="381" w:name="_Toc219455336"/>
      <w:bookmarkStart w:id="382" w:name="_Toc218940049"/>
      <w:bookmarkStart w:id="383" w:name="_Toc219444157"/>
      <w:bookmarkStart w:id="384" w:name="_Toc219445342"/>
      <w:bookmarkStart w:id="385" w:name="_Toc219445880"/>
      <w:bookmarkStart w:id="386" w:name="_Toc219451621"/>
      <w:bookmarkStart w:id="387" w:name="_Toc219452316"/>
      <w:bookmarkStart w:id="388" w:name="_Toc219453011"/>
      <w:bookmarkStart w:id="389" w:name="_Toc219455338"/>
      <w:bookmarkStart w:id="390" w:name="_Toc218940052"/>
      <w:bookmarkStart w:id="391" w:name="_Toc219444160"/>
      <w:bookmarkStart w:id="392" w:name="_Toc219445345"/>
      <w:bookmarkStart w:id="393" w:name="_Toc219445883"/>
      <w:bookmarkStart w:id="394" w:name="_Toc219451624"/>
      <w:bookmarkStart w:id="395" w:name="_Toc219452319"/>
      <w:bookmarkStart w:id="396" w:name="_Toc219453014"/>
      <w:bookmarkStart w:id="397" w:name="_Toc219455341"/>
      <w:bookmarkStart w:id="398" w:name="_Toc218940055"/>
      <w:bookmarkStart w:id="399" w:name="_Toc219444163"/>
      <w:bookmarkStart w:id="400" w:name="_Toc219445348"/>
      <w:bookmarkStart w:id="401" w:name="_Toc219445886"/>
      <w:bookmarkStart w:id="402" w:name="_Toc219451627"/>
      <w:bookmarkStart w:id="403" w:name="_Toc219452322"/>
      <w:bookmarkStart w:id="404" w:name="_Toc219453017"/>
      <w:bookmarkStart w:id="405" w:name="_Toc219455344"/>
      <w:bookmarkStart w:id="406" w:name="_Toc218940057"/>
      <w:bookmarkStart w:id="407" w:name="_Toc219444165"/>
      <w:bookmarkStart w:id="408" w:name="_Toc219445350"/>
      <w:bookmarkStart w:id="409" w:name="_Toc219445888"/>
      <w:bookmarkStart w:id="410" w:name="_Toc219451629"/>
      <w:bookmarkStart w:id="411" w:name="_Toc219452324"/>
      <w:bookmarkStart w:id="412" w:name="_Toc219453019"/>
      <w:bookmarkStart w:id="413" w:name="_Toc219455346"/>
      <w:bookmarkStart w:id="414" w:name="_Toc14665843"/>
      <w:bookmarkStart w:id="415" w:name="_Toc14666667"/>
      <w:bookmarkStart w:id="416" w:name="_Toc14667133"/>
      <w:bookmarkStart w:id="417" w:name="_Toc219451630"/>
      <w:bookmarkStart w:id="418" w:name="_Toc376874057"/>
      <w:bookmarkStart w:id="419" w:name="_Toc60044818"/>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r w:rsidRPr="00EA77BC">
        <w:t>Noun/Dosage Form Report</w:t>
      </w:r>
      <w:bookmarkEnd w:id="414"/>
      <w:bookmarkEnd w:id="415"/>
      <w:bookmarkEnd w:id="416"/>
      <w:bookmarkEnd w:id="417"/>
      <w:bookmarkEnd w:id="418"/>
      <w:bookmarkEnd w:id="419"/>
    </w:p>
    <w:p w14:paraId="60E6A66C" w14:textId="77777777" w:rsidR="00595E65" w:rsidRPr="00EA77BC" w:rsidRDefault="00595E65" w:rsidP="00787223">
      <w:pPr>
        <w:pStyle w:val="Heading4"/>
        <w:spacing w:after="0"/>
        <w:ind w:firstLine="720"/>
        <w:rPr>
          <w:sz w:val="28"/>
        </w:rPr>
      </w:pPr>
      <w:bookmarkStart w:id="420" w:name="_Toc14665844"/>
      <w:bookmarkStart w:id="421" w:name="_Toc14666668"/>
      <w:r w:rsidRPr="00EA77BC">
        <w:t>[PSS DOSE FORM/NOUN REPORT]</w:t>
      </w:r>
      <w:bookmarkEnd w:id="420"/>
      <w:bookmarkEnd w:id="421"/>
    </w:p>
    <w:p w14:paraId="60E6A66D" w14:textId="77777777" w:rsidR="00595E65" w:rsidRPr="00EA77BC" w:rsidRDefault="00595E65" w:rsidP="00732461"/>
    <w:p w14:paraId="60E6A66E" w14:textId="77777777"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22" w:name="_Toc14665845"/>
      <w:bookmarkStart w:id="423" w:name="_Toc14666669"/>
      <w:bookmarkStart w:id="424" w:name="_Toc14667134"/>
      <w:r w:rsidRPr="00EA77BC">
        <w:t xml:space="preserve">Example: </w:t>
      </w:r>
      <w:r w:rsidRPr="00EA77BC">
        <w:rPr>
          <w:i/>
        </w:rPr>
        <w:t>Noun/Dosage Form Report</w:t>
      </w:r>
      <w:bookmarkEnd w:id="422"/>
      <w:bookmarkEnd w:id="423"/>
      <w:bookmarkEnd w:id="424"/>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5" w:name="Page_20"/>
      <w:bookmarkEnd w:id="425"/>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6" w:name="Page_21"/>
      <w:bookmarkEnd w:id="426"/>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7" w:name="_Toc219451631"/>
      <w:bookmarkStart w:id="428" w:name="_Toc376874058"/>
      <w:bookmarkStart w:id="429" w:name="p021"/>
      <w:bookmarkStart w:id="430" w:name="_Toc14665847"/>
      <w:bookmarkStart w:id="431" w:name="_Toc14666671"/>
      <w:bookmarkStart w:id="432" w:name="_Toc14667136"/>
      <w:bookmarkStart w:id="433" w:name="_Toc60044819"/>
      <w:r w:rsidRPr="00EA77BC">
        <w:t>Review Dosages Report</w:t>
      </w:r>
      <w:bookmarkEnd w:id="427"/>
      <w:bookmarkEnd w:id="428"/>
      <w:bookmarkEnd w:id="433"/>
    </w:p>
    <w:bookmarkEnd w:id="429"/>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77777777"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1E7E7357" w:rsidR="00F81AD2" w:rsidRDefault="00F81AD2" w:rsidP="0021352E">
      <w:pPr>
        <w:pStyle w:val="Codeexample"/>
        <w:spacing w:after="120"/>
      </w:pPr>
      <w:r w:rsidRPr="00EA77BC">
        <w:t xml:space="preserve">    Local Possible Dosages: (None)</w:t>
      </w:r>
    </w:p>
    <w:p w14:paraId="6CB1F551" w14:textId="36B0DFC5" w:rsidR="0021352E" w:rsidRDefault="0021352E" w:rsidP="00EA77BC">
      <w:pPr>
        <w:pStyle w:val="Codeexample"/>
      </w:pPr>
      <w:r>
        <w:rPr>
          <w:noProof/>
        </w:rPr>
        <mc:AlternateContent>
          <mc:Choice Requires="wps">
            <w:drawing>
              <wp:inline distT="0" distB="0" distL="0" distR="0" wp14:anchorId="6B4211E2" wp14:editId="68891C72">
                <wp:extent cx="1485900" cy="200025"/>
                <wp:effectExtent l="0" t="0" r="19050" b="66675"/>
                <wp:docPr id="16" name="Speech Bubble: Rectangle 16" descr="Text box pointing to a strength mismatch notice"/>
                <wp:cNvGraphicFramePr/>
                <a:graphic xmlns:a="http://schemas.openxmlformats.org/drawingml/2006/main">
                  <a:graphicData uri="http://schemas.microsoft.com/office/word/2010/wordprocessingShape">
                    <wps:wsp>
                      <wps:cNvSpPr/>
                      <wps:spPr>
                        <a:xfrm>
                          <a:off x="0" y="0"/>
                          <a:ext cx="1485900" cy="200025"/>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B95585" w14:textId="440866C0" w:rsidR="008A1E72" w:rsidRPr="0021352E" w:rsidRDefault="008A1E72"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B4211E2" id="Speech Bubble: Rectangle 16" o:spid="_x0000_s1029" type="#_x0000_t61" alt="Text box pointing to a strength mismatch notice" style="width:117pt;height:15.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" adj="6300,24300" fillcolor="white [3212]" strokecolor="black [3213]">
                <v:textbox>
                  <w:txbxContent>
                    <w:p w14:paraId="1AB95585" w14:textId="440866C0" w:rsidR="008A1E72" w:rsidRPr="0021352E" w:rsidRDefault="008A1E72"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v:textbox>
                <w10:anchorlock/>
              </v:shape>
            </w:pict>
          </mc:Fallback>
        </mc:AlternateContent>
      </w:r>
    </w:p>
    <w:p w14:paraId="60E6A709" w14:textId="5CE23256"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4" w:name="_Local_Possible_Dosages"/>
      <w:bookmarkStart w:id="435" w:name="p023"/>
      <w:bookmarkStart w:id="436" w:name="_Toc213747223"/>
      <w:bookmarkStart w:id="437" w:name="_Toc217032714"/>
      <w:bookmarkStart w:id="438" w:name="_Toc219451632"/>
      <w:bookmarkStart w:id="439" w:name="_Toc376874059"/>
      <w:bookmarkStart w:id="440" w:name="_Toc60044820"/>
      <w:bookmarkEnd w:id="434"/>
      <w:bookmarkEnd w:id="435"/>
      <w:r w:rsidRPr="00EA77BC">
        <w:t>Local Possible Dosages Report</w:t>
      </w:r>
      <w:bookmarkEnd w:id="436"/>
      <w:bookmarkEnd w:id="437"/>
      <w:bookmarkEnd w:id="438"/>
      <w:bookmarkEnd w:id="439"/>
      <w:bookmarkEnd w:id="440"/>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77777777"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41" w:name="p024"/>
      <w:bookmarkEnd w:id="441"/>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085D6BD4" w:rsidR="009606A0" w:rsidRPr="00EA77BC" w:rsidRDefault="007A5A77" w:rsidP="000C5921">
      <w:pPr>
        <w:pStyle w:val="BodyText4"/>
        <w:keepNext w:val="0"/>
        <w:ind w:left="0"/>
        <w:rPr>
          <w:sz w:val="24"/>
          <w:szCs w:val="24"/>
        </w:rPr>
      </w:pPr>
      <w:r w:rsidRPr="008A225A">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42" w:name="_Request_Change_to"/>
      <w:bookmarkStart w:id="443" w:name="p025"/>
      <w:bookmarkStart w:id="444" w:name="_Toc219451633"/>
      <w:bookmarkStart w:id="445" w:name="Request_Change_to_DoseUnit"/>
      <w:bookmarkStart w:id="446" w:name="_Toc376874060"/>
      <w:bookmarkStart w:id="447" w:name="_Toc60044821"/>
      <w:bookmarkEnd w:id="442"/>
      <w:bookmarkEnd w:id="443"/>
      <w:r w:rsidRPr="00EA77BC">
        <w:t>Request Change to Dose Unit</w:t>
      </w:r>
      <w:bookmarkEnd w:id="444"/>
      <w:bookmarkEnd w:id="445"/>
      <w:bookmarkEnd w:id="446"/>
      <w:bookmarkEnd w:id="447"/>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77777777"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23" w:history="1">
        <w:r w:rsidRPr="00EA77BC">
          <w:rPr>
            <w:rStyle w:val="Hyperlink"/>
            <w:color w:val="auto"/>
            <w:sz w:val="24"/>
            <w:szCs w:val="24"/>
            <w:u w:val="none"/>
          </w:rPr>
          <w:t>VAOITVHITPSDOSEUNITREQ@VA.GOV</w:t>
        </w:r>
      </w:hyperlink>
      <w:r w:rsidRPr="00EA77BC">
        <w:rPr>
          <w:sz w:val="24"/>
          <w:szCs w:val="24"/>
        </w:rPr>
        <w:t>) that will review and act on 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8" w:name="p026"/>
      <w:bookmarkEnd w:id="448"/>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9" w:name="_Toc218940063"/>
      <w:bookmarkStart w:id="450" w:name="_Toc219444171"/>
      <w:bookmarkStart w:id="451" w:name="_Toc219445356"/>
      <w:bookmarkStart w:id="452" w:name="_Toc219445894"/>
      <w:bookmarkStart w:id="453" w:name="_Toc219451635"/>
      <w:bookmarkStart w:id="454" w:name="_Toc219452330"/>
      <w:bookmarkStart w:id="455" w:name="_Toc219453025"/>
      <w:bookmarkStart w:id="456" w:name="_Toc219455352"/>
      <w:bookmarkStart w:id="457" w:name="_Toc218940064"/>
      <w:bookmarkStart w:id="458" w:name="_Toc219444172"/>
      <w:bookmarkStart w:id="459" w:name="_Toc219445357"/>
      <w:bookmarkStart w:id="460" w:name="_Toc219445895"/>
      <w:bookmarkStart w:id="461" w:name="_Toc219451636"/>
      <w:bookmarkStart w:id="462" w:name="_Toc219452331"/>
      <w:bookmarkStart w:id="463" w:name="_Toc219453026"/>
      <w:bookmarkStart w:id="464" w:name="_Toc219455353"/>
      <w:bookmarkStart w:id="465" w:name="_Toc218940066"/>
      <w:bookmarkStart w:id="466" w:name="_Toc219444174"/>
      <w:bookmarkStart w:id="467" w:name="_Toc219445359"/>
      <w:bookmarkStart w:id="468" w:name="_Toc219445897"/>
      <w:bookmarkStart w:id="469" w:name="_Toc219451638"/>
      <w:bookmarkStart w:id="470" w:name="_Toc219452333"/>
      <w:bookmarkStart w:id="471" w:name="_Toc219453028"/>
      <w:bookmarkStart w:id="472" w:name="_Toc219455355"/>
      <w:bookmarkStart w:id="473" w:name="_Toc218940068"/>
      <w:bookmarkStart w:id="474" w:name="_Toc219444176"/>
      <w:bookmarkStart w:id="475" w:name="_Toc219445361"/>
      <w:bookmarkStart w:id="476" w:name="_Toc219445899"/>
      <w:bookmarkStart w:id="477" w:name="_Toc219451640"/>
      <w:bookmarkStart w:id="478" w:name="_Toc219452335"/>
      <w:bookmarkStart w:id="479" w:name="_Toc219453030"/>
      <w:bookmarkStart w:id="480" w:name="_Toc219455357"/>
      <w:bookmarkStart w:id="481" w:name="_Toc218940069"/>
      <w:bookmarkStart w:id="482" w:name="_Toc219444177"/>
      <w:bookmarkStart w:id="483" w:name="_Toc219445362"/>
      <w:bookmarkStart w:id="484" w:name="_Toc219445900"/>
      <w:bookmarkStart w:id="485" w:name="_Toc219451641"/>
      <w:bookmarkStart w:id="486" w:name="_Toc219452336"/>
      <w:bookmarkStart w:id="487" w:name="_Toc219453031"/>
      <w:bookmarkStart w:id="488" w:name="_Toc219455358"/>
      <w:bookmarkStart w:id="489" w:name="_Toc218940071"/>
      <w:bookmarkStart w:id="490" w:name="_Toc219444179"/>
      <w:bookmarkStart w:id="491" w:name="_Toc219445364"/>
      <w:bookmarkStart w:id="492" w:name="_Toc219445902"/>
      <w:bookmarkStart w:id="493" w:name="_Toc219451643"/>
      <w:bookmarkStart w:id="494" w:name="_Toc219452338"/>
      <w:bookmarkStart w:id="495" w:name="_Toc219453033"/>
      <w:bookmarkStart w:id="496" w:name="_Toc219455360"/>
      <w:bookmarkStart w:id="497" w:name="_Toc218940073"/>
      <w:bookmarkStart w:id="498" w:name="_Toc219444181"/>
      <w:bookmarkStart w:id="499" w:name="_Toc219445366"/>
      <w:bookmarkStart w:id="500" w:name="_Toc219445904"/>
      <w:bookmarkStart w:id="501" w:name="_Toc219451645"/>
      <w:bookmarkStart w:id="502" w:name="_Toc219452340"/>
      <w:bookmarkStart w:id="503" w:name="_Toc219453035"/>
      <w:bookmarkStart w:id="504" w:name="_Toc219455362"/>
      <w:bookmarkStart w:id="505" w:name="_Toc218940076"/>
      <w:bookmarkStart w:id="506" w:name="_Toc219444184"/>
      <w:bookmarkStart w:id="507" w:name="_Toc219445369"/>
      <w:bookmarkStart w:id="508" w:name="_Toc219445907"/>
      <w:bookmarkStart w:id="509" w:name="_Toc219451648"/>
      <w:bookmarkStart w:id="510" w:name="_Toc219452343"/>
      <w:bookmarkStart w:id="511" w:name="_Toc219453038"/>
      <w:bookmarkStart w:id="512" w:name="_Toc219455365"/>
      <w:bookmarkStart w:id="513" w:name="_Toc218940078"/>
      <w:bookmarkStart w:id="514" w:name="_Toc219444186"/>
      <w:bookmarkStart w:id="515" w:name="_Toc219445371"/>
      <w:bookmarkStart w:id="516" w:name="_Toc219445909"/>
      <w:bookmarkStart w:id="517" w:name="_Toc219451650"/>
      <w:bookmarkStart w:id="518" w:name="_Toc219452345"/>
      <w:bookmarkStart w:id="519" w:name="_Toc219453040"/>
      <w:bookmarkStart w:id="520" w:name="_Toc219455367"/>
      <w:bookmarkStart w:id="521" w:name="_Toc218940082"/>
      <w:bookmarkStart w:id="522" w:name="_Toc219444190"/>
      <w:bookmarkStart w:id="523" w:name="_Toc219445375"/>
      <w:bookmarkStart w:id="524" w:name="_Toc219445913"/>
      <w:bookmarkStart w:id="525" w:name="_Toc219451654"/>
      <w:bookmarkStart w:id="526" w:name="_Toc219452349"/>
      <w:bookmarkStart w:id="527" w:name="_Toc219453044"/>
      <w:bookmarkStart w:id="528" w:name="_Toc219455371"/>
      <w:bookmarkStart w:id="529" w:name="_Toc218940083"/>
      <w:bookmarkStart w:id="530" w:name="_Toc219444191"/>
      <w:bookmarkStart w:id="531" w:name="_Toc219445376"/>
      <w:bookmarkStart w:id="532" w:name="_Toc219445914"/>
      <w:bookmarkStart w:id="533" w:name="_Toc219451655"/>
      <w:bookmarkStart w:id="534" w:name="_Toc219452350"/>
      <w:bookmarkStart w:id="535" w:name="_Toc219453045"/>
      <w:bookmarkStart w:id="536" w:name="_Toc219455372"/>
      <w:bookmarkStart w:id="537" w:name="_Toc218940084"/>
      <w:bookmarkStart w:id="538" w:name="_Toc219444192"/>
      <w:bookmarkStart w:id="539" w:name="_Toc219445377"/>
      <w:bookmarkStart w:id="540" w:name="_Toc219445915"/>
      <w:bookmarkStart w:id="541" w:name="_Toc219451656"/>
      <w:bookmarkStart w:id="542" w:name="_Toc219452351"/>
      <w:bookmarkStart w:id="543" w:name="_Toc219453046"/>
      <w:bookmarkStart w:id="544" w:name="_Toc219455373"/>
      <w:bookmarkStart w:id="545" w:name="_Toc218940087"/>
      <w:bookmarkStart w:id="546" w:name="_Toc219444195"/>
      <w:bookmarkStart w:id="547" w:name="_Toc219445380"/>
      <w:bookmarkStart w:id="548" w:name="_Toc219445918"/>
      <w:bookmarkStart w:id="549" w:name="_Toc219451659"/>
      <w:bookmarkStart w:id="550" w:name="_Toc219452354"/>
      <w:bookmarkStart w:id="551" w:name="_Toc219453049"/>
      <w:bookmarkStart w:id="552" w:name="_Toc219455376"/>
      <w:bookmarkStart w:id="553" w:name="_Toc218940089"/>
      <w:bookmarkStart w:id="554" w:name="_Toc219444197"/>
      <w:bookmarkStart w:id="555" w:name="_Toc219445382"/>
      <w:bookmarkStart w:id="556" w:name="_Toc219445920"/>
      <w:bookmarkStart w:id="557" w:name="_Toc219451661"/>
      <w:bookmarkStart w:id="558" w:name="_Toc219452356"/>
      <w:bookmarkStart w:id="559" w:name="_Toc219453051"/>
      <w:bookmarkStart w:id="560" w:name="_Toc219455378"/>
      <w:bookmarkStart w:id="561" w:name="_Toc218940091"/>
      <w:bookmarkStart w:id="562" w:name="_Toc219444199"/>
      <w:bookmarkStart w:id="563" w:name="_Toc219445384"/>
      <w:bookmarkStart w:id="564" w:name="_Toc219445922"/>
      <w:bookmarkStart w:id="565" w:name="_Toc219451663"/>
      <w:bookmarkStart w:id="566" w:name="_Toc219452358"/>
      <w:bookmarkStart w:id="567" w:name="_Toc219453053"/>
      <w:bookmarkStart w:id="568" w:name="_Toc219455380"/>
      <w:bookmarkStart w:id="569" w:name="_Toc218940093"/>
      <w:bookmarkStart w:id="570" w:name="_Toc219444201"/>
      <w:bookmarkStart w:id="571" w:name="_Toc219445386"/>
      <w:bookmarkStart w:id="572" w:name="_Toc219445924"/>
      <w:bookmarkStart w:id="573" w:name="_Toc219451665"/>
      <w:bookmarkStart w:id="574" w:name="_Toc219452360"/>
      <w:bookmarkStart w:id="575" w:name="_Toc219453055"/>
      <w:bookmarkStart w:id="576" w:name="_Toc219455382"/>
      <w:bookmarkStart w:id="577" w:name="_Toc218940094"/>
      <w:bookmarkStart w:id="578" w:name="_Toc219444202"/>
      <w:bookmarkStart w:id="579" w:name="_Toc219445387"/>
      <w:bookmarkStart w:id="580" w:name="_Toc219445925"/>
      <w:bookmarkStart w:id="581" w:name="_Toc219451666"/>
      <w:bookmarkStart w:id="582" w:name="_Toc219452361"/>
      <w:bookmarkStart w:id="583" w:name="_Toc219453056"/>
      <w:bookmarkStart w:id="584" w:name="_Toc219455383"/>
      <w:bookmarkStart w:id="585" w:name="_Toc218940095"/>
      <w:bookmarkStart w:id="586" w:name="_Toc219444203"/>
      <w:bookmarkStart w:id="587" w:name="_Toc219445388"/>
      <w:bookmarkStart w:id="588" w:name="_Toc219445926"/>
      <w:bookmarkStart w:id="589" w:name="_Toc219451667"/>
      <w:bookmarkStart w:id="590" w:name="_Toc219452362"/>
      <w:bookmarkStart w:id="591" w:name="_Toc219453057"/>
      <w:bookmarkStart w:id="592" w:name="_Toc219455384"/>
      <w:bookmarkStart w:id="593" w:name="_Toc218940096"/>
      <w:bookmarkStart w:id="594" w:name="_Toc219444204"/>
      <w:bookmarkStart w:id="595" w:name="_Toc219445389"/>
      <w:bookmarkStart w:id="596" w:name="_Toc219445927"/>
      <w:bookmarkStart w:id="597" w:name="_Toc219451668"/>
      <w:bookmarkStart w:id="598" w:name="_Toc219452363"/>
      <w:bookmarkStart w:id="599" w:name="_Toc219453058"/>
      <w:bookmarkStart w:id="600" w:name="_Toc219455385"/>
      <w:bookmarkStart w:id="601" w:name="_Toc218940099"/>
      <w:bookmarkStart w:id="602" w:name="_Toc219444207"/>
      <w:bookmarkStart w:id="603" w:name="_Toc219445392"/>
      <w:bookmarkStart w:id="604" w:name="_Toc219445930"/>
      <w:bookmarkStart w:id="605" w:name="_Toc219451671"/>
      <w:bookmarkStart w:id="606" w:name="_Toc219452366"/>
      <w:bookmarkStart w:id="607" w:name="_Toc219453061"/>
      <w:bookmarkStart w:id="608" w:name="_Toc219455388"/>
      <w:bookmarkStart w:id="609" w:name="_Toc218940100"/>
      <w:bookmarkStart w:id="610" w:name="_Toc219444208"/>
      <w:bookmarkStart w:id="611" w:name="_Toc219445393"/>
      <w:bookmarkStart w:id="612" w:name="_Toc219445931"/>
      <w:bookmarkStart w:id="613" w:name="_Toc219451672"/>
      <w:bookmarkStart w:id="614" w:name="_Toc219452367"/>
      <w:bookmarkStart w:id="615" w:name="_Toc219453062"/>
      <w:bookmarkStart w:id="616" w:name="_Toc219455389"/>
      <w:bookmarkStart w:id="617" w:name="_Toc218940106"/>
      <w:bookmarkStart w:id="618" w:name="_Toc219444214"/>
      <w:bookmarkStart w:id="619" w:name="_Toc219445399"/>
      <w:bookmarkStart w:id="620" w:name="_Toc219445937"/>
      <w:bookmarkStart w:id="621" w:name="_Toc219451678"/>
      <w:bookmarkStart w:id="622" w:name="_Toc219452373"/>
      <w:bookmarkStart w:id="623" w:name="_Toc219453068"/>
      <w:bookmarkStart w:id="624" w:name="_Toc219455395"/>
      <w:bookmarkStart w:id="625" w:name="_Toc218940107"/>
      <w:bookmarkStart w:id="626" w:name="_Toc219444215"/>
      <w:bookmarkStart w:id="627" w:name="_Toc219445400"/>
      <w:bookmarkStart w:id="628" w:name="_Toc219445938"/>
      <w:bookmarkStart w:id="629" w:name="_Toc219451679"/>
      <w:bookmarkStart w:id="630" w:name="_Toc219452374"/>
      <w:bookmarkStart w:id="631" w:name="_Toc219453069"/>
      <w:bookmarkStart w:id="632" w:name="_Toc219455396"/>
      <w:bookmarkStart w:id="633" w:name="_Toc218940116"/>
      <w:bookmarkStart w:id="634" w:name="_Toc219444224"/>
      <w:bookmarkStart w:id="635" w:name="_Toc219445409"/>
      <w:bookmarkStart w:id="636" w:name="_Toc219445947"/>
      <w:bookmarkStart w:id="637" w:name="_Toc219451688"/>
      <w:bookmarkStart w:id="638" w:name="_Toc219452383"/>
      <w:bookmarkStart w:id="639" w:name="_Toc219453078"/>
      <w:bookmarkStart w:id="640" w:name="_Toc219455405"/>
      <w:bookmarkStart w:id="641" w:name="_Toc218940117"/>
      <w:bookmarkStart w:id="642" w:name="_Toc219444225"/>
      <w:bookmarkStart w:id="643" w:name="_Toc219445410"/>
      <w:bookmarkStart w:id="644" w:name="_Toc219445948"/>
      <w:bookmarkStart w:id="645" w:name="_Toc219451689"/>
      <w:bookmarkStart w:id="646" w:name="_Toc219452384"/>
      <w:bookmarkStart w:id="647" w:name="_Toc219453079"/>
      <w:bookmarkStart w:id="648" w:name="_Toc219455406"/>
      <w:bookmarkStart w:id="649" w:name="_Toc218940122"/>
      <w:bookmarkStart w:id="650" w:name="_Toc219444230"/>
      <w:bookmarkStart w:id="651" w:name="_Toc219445415"/>
      <w:bookmarkStart w:id="652" w:name="_Toc219445953"/>
      <w:bookmarkStart w:id="653" w:name="_Toc219451694"/>
      <w:bookmarkStart w:id="654" w:name="_Toc219452389"/>
      <w:bookmarkStart w:id="655" w:name="_Toc219453084"/>
      <w:bookmarkStart w:id="656" w:name="_Toc219455411"/>
      <w:bookmarkStart w:id="657" w:name="_Toc218940123"/>
      <w:bookmarkStart w:id="658" w:name="_Toc219444231"/>
      <w:bookmarkStart w:id="659" w:name="_Toc219445416"/>
      <w:bookmarkStart w:id="660" w:name="_Toc219445954"/>
      <w:bookmarkStart w:id="661" w:name="_Toc219451695"/>
      <w:bookmarkStart w:id="662" w:name="_Toc219452390"/>
      <w:bookmarkStart w:id="663" w:name="_Toc219453085"/>
      <w:bookmarkStart w:id="664" w:name="_Toc219455412"/>
      <w:bookmarkStart w:id="665" w:name="_Toc218940124"/>
      <w:bookmarkStart w:id="666" w:name="_Toc219444232"/>
      <w:bookmarkStart w:id="667" w:name="_Toc219445417"/>
      <w:bookmarkStart w:id="668" w:name="_Toc219445955"/>
      <w:bookmarkStart w:id="669" w:name="_Toc219451696"/>
      <w:bookmarkStart w:id="670" w:name="_Toc219452391"/>
      <w:bookmarkStart w:id="671" w:name="_Toc219453086"/>
      <w:bookmarkStart w:id="672" w:name="_Toc219455413"/>
      <w:bookmarkStart w:id="673" w:name="_Toc218940127"/>
      <w:bookmarkStart w:id="674" w:name="_Toc219444235"/>
      <w:bookmarkStart w:id="675" w:name="_Toc219445420"/>
      <w:bookmarkStart w:id="676" w:name="_Toc219445958"/>
      <w:bookmarkStart w:id="677" w:name="_Toc219451699"/>
      <w:bookmarkStart w:id="678" w:name="_Toc219452394"/>
      <w:bookmarkStart w:id="679" w:name="_Toc219453089"/>
      <w:bookmarkStart w:id="680" w:name="_Toc219455416"/>
      <w:bookmarkStart w:id="681" w:name="_Toc218940128"/>
      <w:bookmarkStart w:id="682" w:name="_Toc219444236"/>
      <w:bookmarkStart w:id="683" w:name="_Toc219445421"/>
      <w:bookmarkStart w:id="684" w:name="_Toc219445959"/>
      <w:bookmarkStart w:id="685" w:name="_Toc219451700"/>
      <w:bookmarkStart w:id="686" w:name="_Toc219452395"/>
      <w:bookmarkStart w:id="687" w:name="_Toc219453090"/>
      <w:bookmarkStart w:id="688" w:name="_Toc219455417"/>
      <w:bookmarkStart w:id="689" w:name="_Toc218940136"/>
      <w:bookmarkStart w:id="690" w:name="_Toc219444244"/>
      <w:bookmarkStart w:id="691" w:name="_Toc219445429"/>
      <w:bookmarkStart w:id="692" w:name="_Toc219445967"/>
      <w:bookmarkStart w:id="693" w:name="_Toc219451708"/>
      <w:bookmarkStart w:id="694" w:name="_Toc219452403"/>
      <w:bookmarkStart w:id="695" w:name="_Toc219453098"/>
      <w:bookmarkStart w:id="696" w:name="_Toc219455425"/>
      <w:bookmarkStart w:id="697" w:name="_Toc218940137"/>
      <w:bookmarkStart w:id="698" w:name="_Toc219444245"/>
      <w:bookmarkStart w:id="699" w:name="_Toc219445430"/>
      <w:bookmarkStart w:id="700" w:name="_Toc219445968"/>
      <w:bookmarkStart w:id="701" w:name="_Toc219451709"/>
      <w:bookmarkStart w:id="702" w:name="_Toc219452404"/>
      <w:bookmarkStart w:id="703" w:name="_Toc219453099"/>
      <w:bookmarkStart w:id="704" w:name="_Toc219455426"/>
      <w:bookmarkStart w:id="705" w:name="_Toc218940144"/>
      <w:bookmarkStart w:id="706" w:name="_Toc219444252"/>
      <w:bookmarkStart w:id="707" w:name="_Toc219445437"/>
      <w:bookmarkStart w:id="708" w:name="_Toc219445975"/>
      <w:bookmarkStart w:id="709" w:name="_Toc219451716"/>
      <w:bookmarkStart w:id="710" w:name="_Toc219452411"/>
      <w:bookmarkStart w:id="711" w:name="_Toc219453106"/>
      <w:bookmarkStart w:id="712" w:name="_Toc219455433"/>
      <w:bookmarkStart w:id="713" w:name="_Toc218940145"/>
      <w:bookmarkStart w:id="714" w:name="_Toc219444253"/>
      <w:bookmarkStart w:id="715" w:name="_Toc219445438"/>
      <w:bookmarkStart w:id="716" w:name="_Toc219445976"/>
      <w:bookmarkStart w:id="717" w:name="_Toc219451717"/>
      <w:bookmarkStart w:id="718" w:name="_Toc219452412"/>
      <w:bookmarkStart w:id="719" w:name="_Toc219453107"/>
      <w:bookmarkStart w:id="720" w:name="_Toc219455434"/>
      <w:bookmarkStart w:id="721" w:name="_Toc218940153"/>
      <w:bookmarkStart w:id="722" w:name="_Toc219444261"/>
      <w:bookmarkStart w:id="723" w:name="_Toc219445446"/>
      <w:bookmarkStart w:id="724" w:name="_Toc219445984"/>
      <w:bookmarkStart w:id="725" w:name="_Toc219451725"/>
      <w:bookmarkStart w:id="726" w:name="_Toc219452420"/>
      <w:bookmarkStart w:id="727" w:name="_Toc219453115"/>
      <w:bookmarkStart w:id="728" w:name="_Toc219455442"/>
      <w:bookmarkStart w:id="729" w:name="_Toc218940154"/>
      <w:bookmarkStart w:id="730" w:name="_Toc219444262"/>
      <w:bookmarkStart w:id="731" w:name="_Toc219445447"/>
      <w:bookmarkStart w:id="732" w:name="_Toc219445985"/>
      <w:bookmarkStart w:id="733" w:name="_Toc219451726"/>
      <w:bookmarkStart w:id="734" w:name="_Toc219452421"/>
      <w:bookmarkStart w:id="735" w:name="_Toc219453116"/>
      <w:bookmarkStart w:id="736" w:name="_Toc219455443"/>
      <w:bookmarkStart w:id="737" w:name="_Toc218940161"/>
      <w:bookmarkStart w:id="738" w:name="_Toc219444269"/>
      <w:bookmarkStart w:id="739" w:name="_Toc219445454"/>
      <w:bookmarkStart w:id="740" w:name="_Toc219445992"/>
      <w:bookmarkStart w:id="741" w:name="_Toc219451733"/>
      <w:bookmarkStart w:id="742" w:name="_Toc219452428"/>
      <w:bookmarkStart w:id="743" w:name="_Toc219453123"/>
      <w:bookmarkStart w:id="744" w:name="_Toc219455450"/>
      <w:bookmarkStart w:id="745" w:name="_Toc218940162"/>
      <w:bookmarkStart w:id="746" w:name="_Toc219444270"/>
      <w:bookmarkStart w:id="747" w:name="_Toc219445455"/>
      <w:bookmarkStart w:id="748" w:name="_Toc219445993"/>
      <w:bookmarkStart w:id="749" w:name="_Toc219451734"/>
      <w:bookmarkStart w:id="750" w:name="_Toc219452429"/>
      <w:bookmarkStart w:id="751" w:name="_Toc219453124"/>
      <w:bookmarkStart w:id="752" w:name="_Toc219455451"/>
      <w:bookmarkStart w:id="753" w:name="_Toc218940170"/>
      <w:bookmarkStart w:id="754" w:name="_Toc219444278"/>
      <w:bookmarkStart w:id="755" w:name="_Toc219445463"/>
      <w:bookmarkStart w:id="756" w:name="_Toc219446001"/>
      <w:bookmarkStart w:id="757" w:name="_Toc219451742"/>
      <w:bookmarkStart w:id="758" w:name="_Toc219452437"/>
      <w:bookmarkStart w:id="759" w:name="_Toc219453132"/>
      <w:bookmarkStart w:id="760" w:name="_Toc219455459"/>
      <w:bookmarkStart w:id="761" w:name="_Toc218940171"/>
      <w:bookmarkStart w:id="762" w:name="_Toc219444279"/>
      <w:bookmarkStart w:id="763" w:name="_Toc219445464"/>
      <w:bookmarkStart w:id="764" w:name="_Toc219446002"/>
      <w:bookmarkStart w:id="765" w:name="_Toc219451743"/>
      <w:bookmarkStart w:id="766" w:name="_Toc219452438"/>
      <w:bookmarkStart w:id="767" w:name="_Toc219453133"/>
      <w:bookmarkStart w:id="768" w:name="_Toc219455460"/>
      <w:bookmarkStart w:id="769" w:name="_Toc218940179"/>
      <w:bookmarkStart w:id="770" w:name="_Toc219444287"/>
      <w:bookmarkStart w:id="771" w:name="_Toc219445472"/>
      <w:bookmarkStart w:id="772" w:name="_Toc219446010"/>
      <w:bookmarkStart w:id="773" w:name="_Toc219451751"/>
      <w:bookmarkStart w:id="774" w:name="_Toc219452446"/>
      <w:bookmarkStart w:id="775" w:name="_Toc219453141"/>
      <w:bookmarkStart w:id="776" w:name="_Toc219455468"/>
      <w:bookmarkStart w:id="777" w:name="_Toc218940180"/>
      <w:bookmarkStart w:id="778" w:name="_Toc219444288"/>
      <w:bookmarkStart w:id="779" w:name="_Toc219445473"/>
      <w:bookmarkStart w:id="780" w:name="_Toc219446011"/>
      <w:bookmarkStart w:id="781" w:name="_Toc219451752"/>
      <w:bookmarkStart w:id="782" w:name="_Toc219452447"/>
      <w:bookmarkStart w:id="783" w:name="_Toc219453142"/>
      <w:bookmarkStart w:id="784" w:name="_Toc219455469"/>
      <w:bookmarkStart w:id="785" w:name="_Toc218940187"/>
      <w:bookmarkStart w:id="786" w:name="_Toc219444295"/>
      <w:bookmarkStart w:id="787" w:name="_Toc219445480"/>
      <w:bookmarkStart w:id="788" w:name="_Toc219446018"/>
      <w:bookmarkStart w:id="789" w:name="_Toc219451759"/>
      <w:bookmarkStart w:id="790" w:name="_Toc219452454"/>
      <w:bookmarkStart w:id="791" w:name="_Toc219453149"/>
      <w:bookmarkStart w:id="792" w:name="_Toc219455476"/>
      <w:bookmarkStart w:id="793" w:name="_Toc218940188"/>
      <w:bookmarkStart w:id="794" w:name="_Toc219444296"/>
      <w:bookmarkStart w:id="795" w:name="_Toc219445481"/>
      <w:bookmarkStart w:id="796" w:name="_Toc219446019"/>
      <w:bookmarkStart w:id="797" w:name="_Toc219451760"/>
      <w:bookmarkStart w:id="798" w:name="_Toc219452455"/>
      <w:bookmarkStart w:id="799" w:name="_Toc219453150"/>
      <w:bookmarkStart w:id="800" w:name="_Toc219455477"/>
      <w:bookmarkStart w:id="801" w:name="_Toc218940195"/>
      <w:bookmarkStart w:id="802" w:name="_Toc219444303"/>
      <w:bookmarkStart w:id="803" w:name="_Toc219445488"/>
      <w:bookmarkStart w:id="804" w:name="_Toc219446026"/>
      <w:bookmarkStart w:id="805" w:name="_Toc219451767"/>
      <w:bookmarkStart w:id="806" w:name="_Toc219452462"/>
      <w:bookmarkStart w:id="807" w:name="_Toc219453157"/>
      <w:bookmarkStart w:id="808" w:name="_Toc219455484"/>
      <w:bookmarkStart w:id="809" w:name="_Toc218940197"/>
      <w:bookmarkStart w:id="810" w:name="_Toc219444305"/>
      <w:bookmarkStart w:id="811" w:name="_Toc219445490"/>
      <w:bookmarkStart w:id="812" w:name="_Toc219446028"/>
      <w:bookmarkStart w:id="813" w:name="_Toc219451769"/>
      <w:bookmarkStart w:id="814" w:name="_Toc219452464"/>
      <w:bookmarkStart w:id="815" w:name="_Toc219453159"/>
      <w:bookmarkStart w:id="816" w:name="_Toc219455486"/>
      <w:bookmarkStart w:id="817" w:name="_Toc218940198"/>
      <w:bookmarkStart w:id="818" w:name="_Toc219444306"/>
      <w:bookmarkStart w:id="819" w:name="_Toc219445491"/>
      <w:bookmarkStart w:id="820" w:name="_Toc219446029"/>
      <w:bookmarkStart w:id="821" w:name="_Toc219451770"/>
      <w:bookmarkStart w:id="822" w:name="_Toc219452465"/>
      <w:bookmarkStart w:id="823" w:name="_Toc219453160"/>
      <w:bookmarkStart w:id="824" w:name="_Toc219455487"/>
      <w:bookmarkStart w:id="825" w:name="_Toc218940200"/>
      <w:bookmarkStart w:id="826" w:name="_Toc219444308"/>
      <w:bookmarkStart w:id="827" w:name="_Toc219445493"/>
      <w:bookmarkStart w:id="828" w:name="_Toc219446031"/>
      <w:bookmarkStart w:id="829" w:name="_Toc219451772"/>
      <w:bookmarkStart w:id="830" w:name="_Toc219452467"/>
      <w:bookmarkStart w:id="831" w:name="_Toc219453162"/>
      <w:bookmarkStart w:id="832" w:name="_Toc219455489"/>
      <w:bookmarkStart w:id="833" w:name="_Toc218940201"/>
      <w:bookmarkStart w:id="834" w:name="_Toc219444309"/>
      <w:bookmarkStart w:id="835" w:name="_Toc219445494"/>
      <w:bookmarkStart w:id="836" w:name="_Toc219446032"/>
      <w:bookmarkStart w:id="837" w:name="_Toc219451773"/>
      <w:bookmarkStart w:id="838" w:name="_Toc219452468"/>
      <w:bookmarkStart w:id="839" w:name="_Toc219453163"/>
      <w:bookmarkStart w:id="840" w:name="_Toc219455490"/>
      <w:bookmarkStart w:id="841" w:name="_Toc218940203"/>
      <w:bookmarkStart w:id="842" w:name="_Toc219444311"/>
      <w:bookmarkStart w:id="843" w:name="_Toc219445496"/>
      <w:bookmarkStart w:id="844" w:name="_Toc219446034"/>
      <w:bookmarkStart w:id="845" w:name="_Toc219451775"/>
      <w:bookmarkStart w:id="846" w:name="_Toc219452470"/>
      <w:bookmarkStart w:id="847" w:name="_Toc219453165"/>
      <w:bookmarkStart w:id="848" w:name="_Toc219455492"/>
      <w:bookmarkStart w:id="849" w:name="_Toc218940206"/>
      <w:bookmarkStart w:id="850" w:name="_Toc219444314"/>
      <w:bookmarkStart w:id="851" w:name="_Toc219445499"/>
      <w:bookmarkStart w:id="852" w:name="_Toc219446037"/>
      <w:bookmarkStart w:id="853" w:name="_Toc219451778"/>
      <w:bookmarkStart w:id="854" w:name="_Toc219452473"/>
      <w:bookmarkStart w:id="855" w:name="_Toc219453168"/>
      <w:bookmarkStart w:id="856" w:name="_Toc219455495"/>
      <w:bookmarkStart w:id="857" w:name="_Toc218940207"/>
      <w:bookmarkStart w:id="858" w:name="_Toc219444315"/>
      <w:bookmarkStart w:id="859" w:name="_Toc219445500"/>
      <w:bookmarkStart w:id="860" w:name="_Toc219446038"/>
      <w:bookmarkStart w:id="861" w:name="_Toc219451779"/>
      <w:bookmarkStart w:id="862" w:name="_Toc219452474"/>
      <w:bookmarkStart w:id="863" w:name="_Toc219453169"/>
      <w:bookmarkStart w:id="864" w:name="_Toc219455496"/>
      <w:bookmarkStart w:id="865" w:name="_Toc218940208"/>
      <w:bookmarkStart w:id="866" w:name="_Toc219444316"/>
      <w:bookmarkStart w:id="867" w:name="_Toc219445501"/>
      <w:bookmarkStart w:id="868" w:name="_Toc219446039"/>
      <w:bookmarkStart w:id="869" w:name="_Toc219451780"/>
      <w:bookmarkStart w:id="870" w:name="_Toc219452475"/>
      <w:bookmarkStart w:id="871" w:name="_Toc219453170"/>
      <w:bookmarkStart w:id="872" w:name="_Toc219455497"/>
      <w:bookmarkStart w:id="873" w:name="_Toc218940210"/>
      <w:bookmarkStart w:id="874" w:name="_Toc219444318"/>
      <w:bookmarkStart w:id="875" w:name="_Toc219445503"/>
      <w:bookmarkStart w:id="876" w:name="_Toc219446041"/>
      <w:bookmarkStart w:id="877" w:name="_Toc219451782"/>
      <w:bookmarkStart w:id="878" w:name="_Toc219452477"/>
      <w:bookmarkStart w:id="879" w:name="_Toc219453172"/>
      <w:bookmarkStart w:id="880" w:name="_Toc219455499"/>
      <w:bookmarkStart w:id="881" w:name="_Toc218940211"/>
      <w:bookmarkStart w:id="882" w:name="_Toc219444319"/>
      <w:bookmarkStart w:id="883" w:name="_Toc219445504"/>
      <w:bookmarkStart w:id="884" w:name="_Toc219446042"/>
      <w:bookmarkStart w:id="885" w:name="_Toc219451783"/>
      <w:bookmarkStart w:id="886" w:name="_Toc219452478"/>
      <w:bookmarkStart w:id="887" w:name="_Toc219453173"/>
      <w:bookmarkStart w:id="888" w:name="_Toc219455500"/>
      <w:bookmarkStart w:id="889" w:name="_Toc218940212"/>
      <w:bookmarkStart w:id="890" w:name="_Toc219444320"/>
      <w:bookmarkStart w:id="891" w:name="_Toc219445505"/>
      <w:bookmarkStart w:id="892" w:name="_Toc219446043"/>
      <w:bookmarkStart w:id="893" w:name="_Toc219451784"/>
      <w:bookmarkStart w:id="894" w:name="_Toc219452479"/>
      <w:bookmarkStart w:id="895" w:name="_Toc219453174"/>
      <w:bookmarkStart w:id="896" w:name="_Toc219455501"/>
      <w:bookmarkStart w:id="897" w:name="_Toc218940214"/>
      <w:bookmarkStart w:id="898" w:name="_Toc219444322"/>
      <w:bookmarkStart w:id="899" w:name="_Toc219445507"/>
      <w:bookmarkStart w:id="900" w:name="_Toc219446045"/>
      <w:bookmarkStart w:id="901" w:name="_Toc219451786"/>
      <w:bookmarkStart w:id="902" w:name="_Toc219452481"/>
      <w:bookmarkStart w:id="903" w:name="_Toc219453176"/>
      <w:bookmarkStart w:id="904" w:name="_Toc219455503"/>
      <w:bookmarkStart w:id="905" w:name="_Toc218940217"/>
      <w:bookmarkStart w:id="906" w:name="_Toc219444325"/>
      <w:bookmarkStart w:id="907" w:name="_Toc219445510"/>
      <w:bookmarkStart w:id="908" w:name="_Toc219446048"/>
      <w:bookmarkStart w:id="909" w:name="_Toc219451789"/>
      <w:bookmarkStart w:id="910" w:name="_Toc219452484"/>
      <w:bookmarkStart w:id="911" w:name="_Toc219453179"/>
      <w:bookmarkStart w:id="912" w:name="_Toc219455506"/>
      <w:bookmarkStart w:id="913" w:name="_Toc218940219"/>
      <w:bookmarkStart w:id="914" w:name="_Toc219444327"/>
      <w:bookmarkStart w:id="915" w:name="_Toc219445512"/>
      <w:bookmarkStart w:id="916" w:name="_Toc219446050"/>
      <w:bookmarkStart w:id="917" w:name="_Toc219451791"/>
      <w:bookmarkStart w:id="918" w:name="_Toc219452486"/>
      <w:bookmarkStart w:id="919" w:name="_Toc219453181"/>
      <w:bookmarkStart w:id="920" w:name="_Toc219455508"/>
      <w:bookmarkStart w:id="921" w:name="_Toc218940220"/>
      <w:bookmarkStart w:id="922" w:name="_Toc219444328"/>
      <w:bookmarkStart w:id="923" w:name="_Toc219445513"/>
      <w:bookmarkStart w:id="924" w:name="_Toc219446051"/>
      <w:bookmarkStart w:id="925" w:name="_Toc219451792"/>
      <w:bookmarkStart w:id="926" w:name="_Toc219452487"/>
      <w:bookmarkStart w:id="927" w:name="_Toc219453182"/>
      <w:bookmarkStart w:id="928" w:name="_Toc219455509"/>
      <w:bookmarkStart w:id="929" w:name="_Toc218940221"/>
      <w:bookmarkStart w:id="930" w:name="_Toc219444329"/>
      <w:bookmarkStart w:id="931" w:name="_Toc219445514"/>
      <w:bookmarkStart w:id="932" w:name="_Toc219446052"/>
      <w:bookmarkStart w:id="933" w:name="_Toc219451793"/>
      <w:bookmarkStart w:id="934" w:name="_Toc219452488"/>
      <w:bookmarkStart w:id="935" w:name="_Toc219453183"/>
      <w:bookmarkStart w:id="936" w:name="_Toc219455510"/>
      <w:bookmarkStart w:id="937" w:name="_Toc218940223"/>
      <w:bookmarkStart w:id="938" w:name="_Toc219444331"/>
      <w:bookmarkStart w:id="939" w:name="_Toc219445516"/>
      <w:bookmarkStart w:id="940" w:name="_Toc219446054"/>
      <w:bookmarkStart w:id="941" w:name="_Toc219451795"/>
      <w:bookmarkStart w:id="942" w:name="_Toc219452490"/>
      <w:bookmarkStart w:id="943" w:name="_Toc219453185"/>
      <w:bookmarkStart w:id="944" w:name="_Toc219455512"/>
      <w:bookmarkStart w:id="945" w:name="_Toc218940224"/>
      <w:bookmarkStart w:id="946" w:name="_Toc219444332"/>
      <w:bookmarkStart w:id="947" w:name="_Toc219445517"/>
      <w:bookmarkStart w:id="948" w:name="_Toc219446055"/>
      <w:bookmarkStart w:id="949" w:name="_Toc219451796"/>
      <w:bookmarkStart w:id="950" w:name="_Toc219452491"/>
      <w:bookmarkStart w:id="951" w:name="_Toc219453186"/>
      <w:bookmarkStart w:id="952" w:name="_Toc219455513"/>
      <w:bookmarkStart w:id="953" w:name="_Toc218940225"/>
      <w:bookmarkStart w:id="954" w:name="_Toc219444333"/>
      <w:bookmarkStart w:id="955" w:name="_Toc219445518"/>
      <w:bookmarkStart w:id="956" w:name="_Toc219446056"/>
      <w:bookmarkStart w:id="957" w:name="_Toc219451797"/>
      <w:bookmarkStart w:id="958" w:name="_Toc219452492"/>
      <w:bookmarkStart w:id="959" w:name="_Toc219453187"/>
      <w:bookmarkStart w:id="960" w:name="_Toc219455514"/>
      <w:bookmarkStart w:id="961" w:name="_Toc218940227"/>
      <w:bookmarkStart w:id="962" w:name="_Toc219444335"/>
      <w:bookmarkStart w:id="963" w:name="_Toc219445520"/>
      <w:bookmarkStart w:id="964" w:name="_Toc219446058"/>
      <w:bookmarkStart w:id="965" w:name="_Toc219451799"/>
      <w:bookmarkStart w:id="966" w:name="_Toc219452494"/>
      <w:bookmarkStart w:id="967" w:name="_Toc219453189"/>
      <w:bookmarkStart w:id="968" w:name="_Toc219455516"/>
      <w:bookmarkStart w:id="969" w:name="_Toc218940228"/>
      <w:bookmarkStart w:id="970" w:name="_Toc219444336"/>
      <w:bookmarkStart w:id="971" w:name="_Toc219445521"/>
      <w:bookmarkStart w:id="972" w:name="_Toc219446059"/>
      <w:bookmarkStart w:id="973" w:name="_Toc219451800"/>
      <w:bookmarkStart w:id="974" w:name="_Toc219452495"/>
      <w:bookmarkStart w:id="975" w:name="_Toc219453190"/>
      <w:bookmarkStart w:id="976" w:name="_Toc219455517"/>
      <w:bookmarkStart w:id="977" w:name="_Toc218940229"/>
      <w:bookmarkStart w:id="978" w:name="_Toc219444337"/>
      <w:bookmarkStart w:id="979" w:name="_Toc219445522"/>
      <w:bookmarkStart w:id="980" w:name="_Toc219446060"/>
      <w:bookmarkStart w:id="981" w:name="_Toc219451801"/>
      <w:bookmarkStart w:id="982" w:name="_Toc219452496"/>
      <w:bookmarkStart w:id="983" w:name="_Toc219453191"/>
      <w:bookmarkStart w:id="984" w:name="_Toc219455518"/>
      <w:bookmarkStart w:id="985" w:name="_Toc218940231"/>
      <w:bookmarkStart w:id="986" w:name="_Toc219444339"/>
      <w:bookmarkStart w:id="987" w:name="_Toc219445524"/>
      <w:bookmarkStart w:id="988" w:name="_Toc219446062"/>
      <w:bookmarkStart w:id="989" w:name="_Toc219451803"/>
      <w:bookmarkStart w:id="990" w:name="_Toc219452498"/>
      <w:bookmarkStart w:id="991" w:name="_Toc219453193"/>
      <w:bookmarkStart w:id="992" w:name="_Toc219455520"/>
      <w:bookmarkStart w:id="993" w:name="_Toc218940233"/>
      <w:bookmarkStart w:id="994" w:name="_Toc219444341"/>
      <w:bookmarkStart w:id="995" w:name="_Toc219445526"/>
      <w:bookmarkStart w:id="996" w:name="_Toc219446064"/>
      <w:bookmarkStart w:id="997" w:name="_Toc219451805"/>
      <w:bookmarkStart w:id="998" w:name="_Toc219452500"/>
      <w:bookmarkStart w:id="999" w:name="_Toc219453195"/>
      <w:bookmarkStart w:id="1000" w:name="_Toc219455522"/>
      <w:bookmarkStart w:id="1001" w:name="_Toc218940235"/>
      <w:bookmarkStart w:id="1002" w:name="_Toc219444343"/>
      <w:bookmarkStart w:id="1003" w:name="_Toc219445528"/>
      <w:bookmarkStart w:id="1004" w:name="_Toc219446066"/>
      <w:bookmarkStart w:id="1005" w:name="_Toc219451807"/>
      <w:bookmarkStart w:id="1006" w:name="_Toc219452502"/>
      <w:bookmarkStart w:id="1007" w:name="_Toc219453197"/>
      <w:bookmarkStart w:id="1008" w:name="_Toc219455524"/>
      <w:bookmarkStart w:id="1009" w:name="_Toc218940237"/>
      <w:bookmarkStart w:id="1010" w:name="_Toc219444345"/>
      <w:bookmarkStart w:id="1011" w:name="_Toc219445530"/>
      <w:bookmarkStart w:id="1012" w:name="_Toc219446068"/>
      <w:bookmarkStart w:id="1013" w:name="_Toc219451809"/>
      <w:bookmarkStart w:id="1014" w:name="_Toc219452504"/>
      <w:bookmarkStart w:id="1015" w:name="_Toc219453199"/>
      <w:bookmarkStart w:id="1016" w:name="_Toc219455526"/>
      <w:bookmarkStart w:id="1017" w:name="_Toc218940239"/>
      <w:bookmarkStart w:id="1018" w:name="_Toc219444347"/>
      <w:bookmarkStart w:id="1019" w:name="_Toc219445532"/>
      <w:bookmarkStart w:id="1020" w:name="_Toc219446070"/>
      <w:bookmarkStart w:id="1021" w:name="_Toc219451811"/>
      <w:bookmarkStart w:id="1022" w:name="_Toc219452506"/>
      <w:bookmarkStart w:id="1023" w:name="_Toc219453201"/>
      <w:bookmarkStart w:id="1024" w:name="_Toc219455528"/>
      <w:bookmarkStart w:id="1025" w:name="_Toc218940240"/>
      <w:bookmarkStart w:id="1026" w:name="_Toc219444348"/>
      <w:bookmarkStart w:id="1027" w:name="_Toc219445533"/>
      <w:bookmarkStart w:id="1028" w:name="_Toc219446071"/>
      <w:bookmarkStart w:id="1029" w:name="_Toc219451812"/>
      <w:bookmarkStart w:id="1030" w:name="_Toc219452507"/>
      <w:bookmarkStart w:id="1031" w:name="_Toc219453202"/>
      <w:bookmarkStart w:id="1032" w:name="_Toc219455529"/>
      <w:bookmarkStart w:id="1033" w:name="_Toc218940246"/>
      <w:bookmarkStart w:id="1034" w:name="_Toc219444354"/>
      <w:bookmarkStart w:id="1035" w:name="_Toc219445539"/>
      <w:bookmarkStart w:id="1036" w:name="_Toc219446077"/>
      <w:bookmarkStart w:id="1037" w:name="_Toc219451818"/>
      <w:bookmarkStart w:id="1038" w:name="_Toc219452513"/>
      <w:bookmarkStart w:id="1039" w:name="_Toc219453208"/>
      <w:bookmarkStart w:id="1040" w:name="_Toc219455535"/>
      <w:bookmarkStart w:id="1041" w:name="_Toc218940248"/>
      <w:bookmarkStart w:id="1042" w:name="_Toc219444356"/>
      <w:bookmarkStart w:id="1043" w:name="_Toc219445541"/>
      <w:bookmarkStart w:id="1044" w:name="_Toc219446079"/>
      <w:bookmarkStart w:id="1045" w:name="_Toc219451820"/>
      <w:bookmarkStart w:id="1046" w:name="_Toc219452515"/>
      <w:bookmarkStart w:id="1047" w:name="_Toc219453210"/>
      <w:bookmarkStart w:id="1048" w:name="_Toc219455537"/>
      <w:bookmarkStart w:id="1049" w:name="_Toc218940250"/>
      <w:bookmarkStart w:id="1050" w:name="_Toc219444358"/>
      <w:bookmarkStart w:id="1051" w:name="_Toc219445543"/>
      <w:bookmarkStart w:id="1052" w:name="_Toc219446081"/>
      <w:bookmarkStart w:id="1053" w:name="_Toc219451822"/>
      <w:bookmarkStart w:id="1054" w:name="_Toc219452517"/>
      <w:bookmarkStart w:id="1055" w:name="_Toc219453212"/>
      <w:bookmarkStart w:id="1056" w:name="_Toc219455539"/>
      <w:bookmarkStart w:id="1057" w:name="_Toc218940254"/>
      <w:bookmarkStart w:id="1058" w:name="_Toc219444362"/>
      <w:bookmarkStart w:id="1059" w:name="_Toc219445547"/>
      <w:bookmarkStart w:id="1060" w:name="_Toc219446085"/>
      <w:bookmarkStart w:id="1061" w:name="_Toc219451826"/>
      <w:bookmarkStart w:id="1062" w:name="_Toc219452521"/>
      <w:bookmarkStart w:id="1063" w:name="_Toc219453216"/>
      <w:bookmarkStart w:id="1064" w:name="_Toc219455543"/>
      <w:bookmarkStart w:id="1065" w:name="_Toc218940258"/>
      <w:bookmarkStart w:id="1066" w:name="_Toc219444366"/>
      <w:bookmarkStart w:id="1067" w:name="_Toc219445551"/>
      <w:bookmarkStart w:id="1068" w:name="_Toc219446089"/>
      <w:bookmarkStart w:id="1069" w:name="_Toc219451830"/>
      <w:bookmarkStart w:id="1070" w:name="_Toc219452525"/>
      <w:bookmarkStart w:id="1071" w:name="_Toc219453220"/>
      <w:bookmarkStart w:id="1072" w:name="_Toc219455547"/>
      <w:bookmarkStart w:id="1073" w:name="_Toc218940260"/>
      <w:bookmarkStart w:id="1074" w:name="_Toc219444368"/>
      <w:bookmarkStart w:id="1075" w:name="_Toc219445553"/>
      <w:bookmarkStart w:id="1076" w:name="_Toc219446091"/>
      <w:bookmarkStart w:id="1077" w:name="_Toc219451832"/>
      <w:bookmarkStart w:id="1078" w:name="_Toc219452527"/>
      <w:bookmarkStart w:id="1079" w:name="_Toc219453222"/>
      <w:bookmarkStart w:id="1080" w:name="_Toc219455549"/>
      <w:bookmarkStart w:id="1081" w:name="_Toc218940261"/>
      <w:bookmarkStart w:id="1082" w:name="_Toc219444369"/>
      <w:bookmarkStart w:id="1083" w:name="_Toc219445554"/>
      <w:bookmarkStart w:id="1084" w:name="_Toc219446092"/>
      <w:bookmarkStart w:id="1085" w:name="_Toc219451833"/>
      <w:bookmarkStart w:id="1086" w:name="_Toc219452528"/>
      <w:bookmarkStart w:id="1087" w:name="_Toc219453223"/>
      <w:bookmarkStart w:id="1088" w:name="_Toc219455550"/>
      <w:bookmarkStart w:id="1089" w:name="_Toc14665851"/>
      <w:bookmarkStart w:id="1090" w:name="_Toc14666675"/>
      <w:bookmarkStart w:id="1091" w:name="_Toc14667139"/>
      <w:bookmarkStart w:id="1092" w:name="_Toc219451834"/>
      <w:bookmarkEnd w:id="430"/>
      <w:bookmarkEnd w:id="431"/>
      <w:bookmarkEnd w:id="432"/>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60E6A7AB" w14:textId="77777777" w:rsidR="00560341" w:rsidRPr="00EA77BC" w:rsidRDefault="00560341" w:rsidP="00EA77BC">
      <w:pPr>
        <w:pStyle w:val="Heading2"/>
        <w:numPr>
          <w:ilvl w:val="0"/>
          <w:numId w:val="11"/>
        </w:numPr>
      </w:pPr>
      <w:bookmarkStart w:id="1093" w:name="p027"/>
      <w:bookmarkStart w:id="1094" w:name="_Toc357755031"/>
      <w:bookmarkStart w:id="1095" w:name="_Toc376874061"/>
      <w:bookmarkStart w:id="1096" w:name="_Toc60044822"/>
      <w:bookmarkEnd w:id="1093"/>
      <w:r w:rsidRPr="00EA77BC">
        <w:t>Lookup Dosing Check Info for Drug</w:t>
      </w:r>
      <w:bookmarkEnd w:id="1094"/>
      <w:bookmarkEnd w:id="1095"/>
      <w:bookmarkEnd w:id="1096"/>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Style w:val="TableGrid"/>
        <w:tblW w:w="0" w:type="auto"/>
        <w:tblLook w:val="04A0" w:firstRow="1" w:lastRow="0" w:firstColumn="1" w:lastColumn="0" w:noHBand="0" w:noVBand="1"/>
      </w:tblPr>
      <w:tblGrid>
        <w:gridCol w:w="2880"/>
        <w:gridCol w:w="2856"/>
        <w:gridCol w:w="2724"/>
      </w:tblGrid>
      <w:tr w:rsidR="00560341" w:rsidRPr="00EA77BC" w14:paraId="60E6A7B9" w14:textId="77777777" w:rsidTr="00C116AB">
        <w:tc>
          <w:tcPr>
            <w:tcW w:w="2880" w:type="dxa"/>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C116AB">
        <w:tc>
          <w:tcPr>
            <w:tcW w:w="2880" w:type="dxa"/>
            <w:hideMark/>
          </w:tcPr>
          <w:p w14:paraId="60E6A7BA" w14:textId="77777777" w:rsidR="00560341" w:rsidRPr="00EA77BC" w:rsidRDefault="00560341" w:rsidP="00EA77BC">
            <w:pPr>
              <w:pStyle w:val="BodyText4"/>
              <w:ind w:left="0"/>
              <w:jc w:val="center"/>
            </w:pPr>
            <w:r w:rsidRPr="00EA77BC">
              <w:t>Yes</w:t>
            </w:r>
          </w:p>
        </w:tc>
        <w:tc>
          <w:tcPr>
            <w:tcW w:w="2856" w:type="dxa"/>
            <w:hideMark/>
          </w:tcPr>
          <w:p w14:paraId="60E6A7BB" w14:textId="77777777" w:rsidR="00560341" w:rsidRPr="00EA77BC" w:rsidRDefault="00560341" w:rsidP="00EA77BC">
            <w:pPr>
              <w:pStyle w:val="BodyText4"/>
              <w:keepNext w:val="0"/>
              <w:ind w:left="0"/>
              <w:jc w:val="center"/>
            </w:pPr>
            <w:r w:rsidRPr="00EA77BC">
              <w:t>No</w:t>
            </w:r>
          </w:p>
        </w:tc>
        <w:tc>
          <w:tcPr>
            <w:tcW w:w="2724" w:type="dxa"/>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C116AB">
        <w:tc>
          <w:tcPr>
            <w:tcW w:w="2880" w:type="dxa"/>
            <w:hideMark/>
          </w:tcPr>
          <w:p w14:paraId="60E6A7BE" w14:textId="77777777" w:rsidR="00560341" w:rsidRPr="00EA77BC" w:rsidRDefault="00560341" w:rsidP="00EA77BC">
            <w:pPr>
              <w:pStyle w:val="BodyText4"/>
              <w:keepNext w:val="0"/>
              <w:ind w:left="0"/>
              <w:jc w:val="center"/>
            </w:pPr>
            <w:r w:rsidRPr="00EA77BC">
              <w:t>Yes</w:t>
            </w:r>
          </w:p>
        </w:tc>
        <w:tc>
          <w:tcPr>
            <w:tcW w:w="2856" w:type="dxa"/>
            <w:hideMark/>
          </w:tcPr>
          <w:p w14:paraId="60E6A7BF" w14:textId="77777777" w:rsidR="00560341" w:rsidRPr="00EA77BC" w:rsidRDefault="00560341" w:rsidP="00EA77BC">
            <w:pPr>
              <w:pStyle w:val="BodyText4"/>
              <w:keepNext w:val="0"/>
              <w:ind w:left="0"/>
              <w:jc w:val="center"/>
            </w:pPr>
            <w:r w:rsidRPr="00EA77BC">
              <w:t>Yes</w:t>
            </w:r>
          </w:p>
        </w:tc>
        <w:tc>
          <w:tcPr>
            <w:tcW w:w="2724" w:type="dxa"/>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C116AB">
        <w:tc>
          <w:tcPr>
            <w:tcW w:w="2880" w:type="dxa"/>
            <w:hideMark/>
          </w:tcPr>
          <w:p w14:paraId="60E6A7C2" w14:textId="77777777" w:rsidR="00560341" w:rsidRPr="00EA77BC" w:rsidRDefault="00560341" w:rsidP="00EA77BC">
            <w:pPr>
              <w:pStyle w:val="BodyText4"/>
              <w:keepNext w:val="0"/>
              <w:ind w:left="0"/>
              <w:jc w:val="center"/>
            </w:pPr>
            <w:r w:rsidRPr="00EA77BC">
              <w:t>No</w:t>
            </w:r>
          </w:p>
        </w:tc>
        <w:tc>
          <w:tcPr>
            <w:tcW w:w="2856" w:type="dxa"/>
            <w:hideMark/>
          </w:tcPr>
          <w:p w14:paraId="60E6A7C3" w14:textId="77777777" w:rsidR="00560341" w:rsidRPr="00EA77BC" w:rsidRDefault="00560341" w:rsidP="00EA77BC">
            <w:pPr>
              <w:pStyle w:val="BodyText4"/>
              <w:keepNext w:val="0"/>
              <w:ind w:left="0"/>
              <w:jc w:val="center"/>
            </w:pPr>
            <w:r w:rsidRPr="00EA77BC">
              <w:t>No</w:t>
            </w:r>
          </w:p>
        </w:tc>
        <w:tc>
          <w:tcPr>
            <w:tcW w:w="2724" w:type="dxa"/>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C116AB">
        <w:tc>
          <w:tcPr>
            <w:tcW w:w="2880" w:type="dxa"/>
            <w:hideMark/>
          </w:tcPr>
          <w:p w14:paraId="60E6A7C6" w14:textId="77777777" w:rsidR="00560341" w:rsidRPr="00EA77BC" w:rsidRDefault="00560341" w:rsidP="00EA77BC">
            <w:pPr>
              <w:pStyle w:val="BodyText4"/>
              <w:keepNext w:val="0"/>
              <w:ind w:left="0"/>
              <w:jc w:val="center"/>
            </w:pPr>
            <w:r w:rsidRPr="00EA77BC">
              <w:t>No</w:t>
            </w:r>
          </w:p>
        </w:tc>
        <w:tc>
          <w:tcPr>
            <w:tcW w:w="2856" w:type="dxa"/>
            <w:hideMark/>
          </w:tcPr>
          <w:p w14:paraId="60E6A7C7" w14:textId="77777777" w:rsidR="00560341" w:rsidRPr="00EA77BC" w:rsidRDefault="00560341" w:rsidP="00EA77BC">
            <w:pPr>
              <w:pStyle w:val="BodyText4"/>
              <w:keepNext w:val="0"/>
              <w:ind w:left="0"/>
              <w:jc w:val="center"/>
            </w:pPr>
            <w:r w:rsidRPr="00EA77BC">
              <w:t>Yes</w:t>
            </w:r>
          </w:p>
        </w:tc>
        <w:tc>
          <w:tcPr>
            <w:tcW w:w="2724" w:type="dxa"/>
            <w:hideMark/>
          </w:tcPr>
          <w:p w14:paraId="60E6A7C8" w14:textId="77777777" w:rsidR="00560341" w:rsidRPr="00EA77BC" w:rsidRDefault="00560341" w:rsidP="00EA77BC">
            <w:pPr>
              <w:pStyle w:val="BodyText4"/>
              <w:keepNext w:val="0"/>
              <w:ind w:left="0"/>
              <w:jc w:val="center"/>
            </w:pPr>
            <w:r w:rsidRPr="00EA77BC">
              <w:t>No</w:t>
            </w:r>
          </w:p>
        </w:tc>
      </w:tr>
      <w:tr w:rsidR="00C166CC" w:rsidRPr="00EA77BC" w14:paraId="6A6B8A55" w14:textId="77777777" w:rsidTr="00C116AB">
        <w:tc>
          <w:tcPr>
            <w:tcW w:w="2880" w:type="dxa"/>
          </w:tcPr>
          <w:p w14:paraId="5F08BB96" w14:textId="77777777" w:rsidR="00C166CC" w:rsidRPr="00EA77BC" w:rsidRDefault="00C166CC" w:rsidP="00EA77BC">
            <w:pPr>
              <w:pStyle w:val="BodyText4"/>
              <w:keepNext w:val="0"/>
              <w:ind w:left="0"/>
              <w:jc w:val="center"/>
            </w:pPr>
          </w:p>
        </w:tc>
        <w:tc>
          <w:tcPr>
            <w:tcW w:w="2856" w:type="dxa"/>
          </w:tcPr>
          <w:p w14:paraId="6D11522B" w14:textId="77777777" w:rsidR="00C166CC" w:rsidRPr="00EA77BC" w:rsidRDefault="00C166CC" w:rsidP="00EA77BC">
            <w:pPr>
              <w:pStyle w:val="BodyText4"/>
              <w:keepNext w:val="0"/>
              <w:ind w:left="0"/>
              <w:jc w:val="center"/>
            </w:pPr>
          </w:p>
        </w:tc>
        <w:tc>
          <w:tcPr>
            <w:tcW w:w="2724" w:type="dxa"/>
          </w:tcPr>
          <w:p w14:paraId="4C8A22F2" w14:textId="77777777" w:rsidR="00C166CC" w:rsidRPr="00EA77BC" w:rsidRDefault="00C166CC" w:rsidP="00EA77BC">
            <w:pPr>
              <w:pStyle w:val="BodyText4"/>
              <w:keepNext w:val="0"/>
              <w:ind w:left="0"/>
              <w:jc w:val="center"/>
            </w:pP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7" w:name="_Toc344905948"/>
      <w:bookmarkStart w:id="1098" w:name="_Toc357755032"/>
      <w:bookmarkStart w:id="1099" w:name="_Toc376874062"/>
      <w:bookmarkStart w:id="1100" w:name="_Toc60044823"/>
      <w:r w:rsidRPr="00EA77BC">
        <w:t>Drug Names with Trailing Spaces Report</w:t>
      </w:r>
      <w:bookmarkEnd w:id="1097"/>
      <w:bookmarkEnd w:id="1098"/>
      <w:bookmarkEnd w:id="1099"/>
      <w:bookmarkEnd w:id="1100"/>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77777777" w:rsidR="00E02180" w:rsidRPr="00EA77BC" w:rsidRDefault="00E02180" w:rsidP="00F94879">
      <w:pPr>
        <w:pStyle w:val="Heading2"/>
        <w:numPr>
          <w:ilvl w:val="0"/>
          <w:numId w:val="11"/>
        </w:numPr>
        <w:tabs>
          <w:tab w:val="clear" w:pos="720"/>
          <w:tab w:val="clear" w:pos="1080"/>
          <w:tab w:val="left" w:pos="900"/>
        </w:tabs>
        <w:spacing w:before="240"/>
      </w:pPr>
      <w:bookmarkStart w:id="1101" w:name="_Drug_Enter/Edit"/>
      <w:bookmarkStart w:id="1102" w:name="_Toc514264925"/>
      <w:bookmarkStart w:id="1103" w:name="_Ref54783676"/>
      <w:bookmarkStart w:id="1104" w:name="_Ref54783679"/>
      <w:bookmarkStart w:id="1105" w:name="p030"/>
      <w:bookmarkStart w:id="1106" w:name="_Toc376874063"/>
      <w:bookmarkStart w:id="1107" w:name="_Toc60044824"/>
      <w:bookmarkEnd w:id="1101"/>
      <w:r w:rsidRPr="00A00EC3">
        <w:t>Manage Buprenorphine Tx of Pain Dosage Forms</w:t>
      </w:r>
      <w:bookmarkEnd w:id="1102"/>
      <w:bookmarkEnd w:id="1103"/>
      <w:bookmarkEnd w:id="1104"/>
      <w:bookmarkEnd w:id="1107"/>
    </w:p>
    <w:p w14:paraId="60E6A847" w14:textId="542FB22A" w:rsidR="00E02180" w:rsidRDefault="00E02180" w:rsidP="00DF58E1">
      <w:pPr>
        <w:pStyle w:val="Heading4"/>
      </w:pPr>
      <w:r w:rsidRPr="00EA77BC">
        <w:tab/>
        <w:t xml:space="preserve">[PSS </w:t>
      </w:r>
      <w:r w:rsidRPr="00A00EC3">
        <w:t>BUPRENORPHINE DOSAGE FORMS</w:t>
      </w:r>
      <w:r w:rsidRPr="00EA77BC">
        <w:t>]</w:t>
      </w:r>
    </w:p>
    <w:bookmarkEnd w:id="1105"/>
    <w:p w14:paraId="10FC9B2C" w14:textId="46025A42" w:rsidR="00EE3FEB" w:rsidRDefault="00EE3FEB" w:rsidP="00EE3FEB">
      <w:pPr>
        <w:pStyle w:val="BodyText4"/>
        <w:keepNext w:val="0"/>
        <w:spacing w:before="120" w:after="120"/>
        <w:ind w:left="0"/>
        <w:rPr>
          <w:sz w:val="24"/>
          <w:szCs w:val="24"/>
        </w:rPr>
      </w:pPr>
      <w:r w:rsidRPr="00EE3FEB">
        <w:rPr>
          <w:sz w:val="24"/>
          <w:szCs w:val="24"/>
        </w:rPr>
        <w:t>This option 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w:t>
      </w:r>
    </w:p>
    <w:p w14:paraId="2CDE7591" w14:textId="43D877BB" w:rsidR="005828A2" w:rsidRPr="00FE3E9D" w:rsidRDefault="005828A2" w:rsidP="005828A2">
      <w:pPr>
        <w:pStyle w:val="BodyText4"/>
        <w:keepNext w:val="0"/>
        <w:spacing w:before="120" w:after="120"/>
        <w:ind w:left="0"/>
        <w:rPr>
          <w:sz w:val="24"/>
          <w:szCs w:val="24"/>
        </w:rPr>
      </w:pPr>
      <w:r w:rsidRPr="00FE3E9D">
        <w:rPr>
          <w:sz w:val="24"/>
          <w:szCs w:val="24"/>
        </w:rPr>
        <w:t xml:space="preserve">Patch PSS*1*246 introduced an </w:t>
      </w:r>
      <w:bookmarkStart w:id="1108" w:name="PSS_246_Buprenorphine_Dosage_Form_Except"/>
      <w:r w:rsidRPr="00FE3E9D">
        <w:rPr>
          <w:sz w:val="24"/>
          <w:szCs w:val="24"/>
        </w:rPr>
        <w:t>exception</w:t>
      </w:r>
      <w:bookmarkEnd w:id="1108"/>
      <w:r w:rsidRPr="00FE3E9D">
        <w:rPr>
          <w:sz w:val="24"/>
          <w:szCs w:val="24"/>
        </w:rPr>
        <w:t xml:space="preserve"> to the dosage forms identified for treatment of pain. The new product buprenorphine/naloxone buccal film</w:t>
      </w:r>
      <w:r w:rsidR="002A2E77">
        <w:rPr>
          <w:sz w:val="24"/>
          <w:szCs w:val="24"/>
        </w:rPr>
        <w:t xml:space="preserve"> </w:t>
      </w:r>
      <w:r w:rsidRPr="00FE3E9D">
        <w:rPr>
          <w:sz w:val="24"/>
          <w:szCs w:val="24"/>
        </w:rPr>
        <w:t>will not be exempt based on the FILM, BUCCAL dosage form and will require the ordering provider to have a detox number in order to prescribe this medication.</w:t>
      </w:r>
    </w:p>
    <w:p w14:paraId="15FF5297" w14:textId="48BF6A43" w:rsidR="007C1505" w:rsidRDefault="00EE3FEB" w:rsidP="00EE3FEB">
      <w:pPr>
        <w:pStyle w:val="BodyText4"/>
        <w:keepNext w:val="0"/>
        <w:spacing w:before="120" w:after="120"/>
        <w:ind w:left="0"/>
        <w:rPr>
          <w:sz w:val="24"/>
          <w:szCs w:val="24"/>
        </w:rPr>
      </w:pPr>
      <w:r w:rsidRPr="00EE3FEB">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77777777"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5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14:paraId="60E6A85D" w14:textId="77777777" w:rsidR="00E02180" w:rsidRPr="00D674FD" w:rsidRDefault="00E02180" w:rsidP="00E02180">
      <w:pPr>
        <w:shd w:val="pct10" w:color="auto" w:fill="auto"/>
        <w:ind w:left="374"/>
        <w:rPr>
          <w:rFonts w:ascii="Courier New" w:hAnsi="Courier New" w:cs="Courier New"/>
          <w:color w:val="000000"/>
          <w:sz w:val="16"/>
        </w:rPr>
      </w:pPr>
    </w:p>
    <w:p w14:paraId="60E6A85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14:paraId="60E6A85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14:paraId="60E6A86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14:paraId="60E6A861" w14:textId="77777777" w:rsidR="00E02180" w:rsidRPr="00D674FD" w:rsidRDefault="00E02180" w:rsidP="00E02180">
      <w:pPr>
        <w:shd w:val="pct10" w:color="auto" w:fill="auto"/>
        <w:ind w:left="374"/>
        <w:rPr>
          <w:rFonts w:ascii="Courier New" w:hAnsi="Courier New" w:cs="Courier New"/>
          <w:color w:val="000000"/>
          <w:sz w:val="16"/>
        </w:rPr>
      </w:pPr>
    </w:p>
    <w:p w14:paraId="60E6A86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14:paraId="60E6A86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14:paraId="60E6A86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14:paraId="60E6A86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14:paraId="60E6A866" w14:textId="77777777" w:rsidR="00E02180" w:rsidRPr="00D674FD" w:rsidRDefault="00E02180" w:rsidP="00E02180">
      <w:pPr>
        <w:shd w:val="pct10" w:color="auto" w:fill="auto"/>
        <w:ind w:left="374"/>
        <w:rPr>
          <w:rFonts w:ascii="Courier New" w:hAnsi="Courier New" w:cs="Courier New"/>
          <w:color w:val="000000"/>
          <w:sz w:val="16"/>
        </w:rPr>
      </w:pPr>
    </w:p>
    <w:p w14:paraId="60E6A86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14:paraId="60E6A868"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60E6A87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14:paraId="60E6A88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14:paraId="60E6A88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14:paraId="60E6A882" w14:textId="77777777" w:rsidR="00E02180" w:rsidRPr="00D674FD" w:rsidRDefault="00E02180" w:rsidP="00E02180">
      <w:pPr>
        <w:shd w:val="pct10" w:color="auto" w:fill="auto"/>
        <w:ind w:left="374"/>
        <w:rPr>
          <w:rFonts w:ascii="Courier New" w:hAnsi="Courier New" w:cs="Courier New"/>
          <w:color w:val="000000"/>
          <w:sz w:val="16"/>
        </w:rPr>
      </w:pPr>
    </w:p>
    <w:p w14:paraId="60E6A883" w14:textId="77777777" w:rsidR="00E02180" w:rsidRPr="00D674FD" w:rsidRDefault="00E02180" w:rsidP="00E02180">
      <w:pPr>
        <w:shd w:val="pct10" w:color="auto" w:fill="auto"/>
        <w:ind w:left="374"/>
        <w:rPr>
          <w:rFonts w:ascii="Courier New" w:hAnsi="Courier New" w:cs="Courier New"/>
          <w:color w:val="000000"/>
          <w:sz w:val="16"/>
        </w:rPr>
      </w:pPr>
    </w:p>
    <w:p w14:paraId="60E6A88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14:paraId="60E6A88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14:paraId="60E6A886" w14:textId="77777777" w:rsidR="00E02180" w:rsidRPr="00D674FD" w:rsidRDefault="00E02180" w:rsidP="00E02180">
      <w:pPr>
        <w:shd w:val="pct10" w:color="auto" w:fill="auto"/>
        <w:ind w:left="374"/>
        <w:rPr>
          <w:rFonts w:ascii="Courier New" w:hAnsi="Courier New" w:cs="Courier New"/>
          <w:color w:val="000000"/>
          <w:sz w:val="16"/>
        </w:rPr>
      </w:pPr>
    </w:p>
    <w:p w14:paraId="60E6A88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14:paraId="60E6A88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14:paraId="60E6A88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14:paraId="60E6A88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14:paraId="60E6A88B"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14:paraId="60E6A88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14:paraId="60E6A88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14:paraId="60E6A88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14:paraId="60E6A88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14:paraId="60E6A891" w14:textId="28FE1F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14:paraId="60E6A894" w14:textId="77777777" w:rsidR="00595E65" w:rsidRPr="00EA77BC" w:rsidRDefault="00595E65" w:rsidP="004966CA">
      <w:pPr>
        <w:pStyle w:val="Heading1"/>
        <w:numPr>
          <w:ilvl w:val="0"/>
          <w:numId w:val="12"/>
        </w:numPr>
        <w:spacing w:before="120"/>
      </w:pPr>
      <w:bookmarkStart w:id="1109" w:name="_Toc60044825"/>
      <w:r w:rsidRPr="00EA77BC">
        <w:t>Drug Enter/Edit</w:t>
      </w:r>
      <w:bookmarkEnd w:id="1089"/>
      <w:bookmarkEnd w:id="1090"/>
      <w:bookmarkEnd w:id="1091"/>
      <w:bookmarkEnd w:id="1092"/>
      <w:bookmarkEnd w:id="1106"/>
      <w:bookmarkEnd w:id="1109"/>
    </w:p>
    <w:p w14:paraId="60E6A895" w14:textId="77777777" w:rsidR="00595E65" w:rsidRPr="00EA77BC" w:rsidRDefault="00595E65" w:rsidP="00732461">
      <w:pPr>
        <w:pStyle w:val="Heading4"/>
        <w:spacing w:after="0"/>
        <w:ind w:firstLine="720"/>
      </w:pPr>
      <w:bookmarkStart w:id="1110" w:name="_Toc14665852"/>
      <w:bookmarkStart w:id="1111" w:name="_Toc14666676"/>
      <w:r w:rsidRPr="00EA77BC">
        <w:t>[PSS DRUG ENTER/EDIT]</w:t>
      </w:r>
      <w:bookmarkEnd w:id="1110"/>
      <w:bookmarkEnd w:id="1111"/>
    </w:p>
    <w:p w14:paraId="60E6A896" w14:textId="77777777" w:rsidR="00595E65" w:rsidRPr="00EA77BC" w:rsidRDefault="00595E65" w:rsidP="002E3973">
      <w:pPr>
        <w:pStyle w:val="TOC4"/>
      </w:pPr>
    </w:p>
    <w:p w14:paraId="60E6A897" w14:textId="77777777"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12" w:name="p032"/>
      <w:bookmarkEnd w:id="1112"/>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210F2C9A" w:rsidR="00595E65" w:rsidRDefault="00B915CD" w:rsidP="00EA77BC">
      <w:pPr>
        <w:autoSpaceDE w:val="0"/>
        <w:autoSpaceDN w:val="0"/>
        <w:adjustRightInd w:val="0"/>
        <w:spacing w:line="228" w:lineRule="auto"/>
      </w:pPr>
      <w:bookmarkStart w:id="1113" w:name="PA32"/>
      <w:r w:rsidRPr="00B915CD">
        <w:t xml:space="preserve">Patch PSS*1*192 adds new fields EPHARMACY BILLABLE (#84), EPHARMACY BILLABLE (TRICARE) (#85), EPHARMACY BILLABLE (CHAMPVA) (#86) </w:t>
      </w:r>
      <w:bookmarkEnd w:id="1113"/>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5E2EC584" w14:textId="77777777" w:rsidR="00B430BF" w:rsidRPr="002B454D" w:rsidRDefault="00B430BF" w:rsidP="00EA77BC">
      <w:pPr>
        <w:autoSpaceDE w:val="0"/>
        <w:autoSpaceDN w:val="0"/>
        <w:adjustRightInd w:val="0"/>
        <w:spacing w:line="228" w:lineRule="auto"/>
        <w:rPr>
          <w:strike/>
        </w:rPr>
      </w:pPr>
    </w:p>
    <w:p w14:paraId="60E6A8ED" w14:textId="31836ACF" w:rsidR="00BE4EE6" w:rsidRDefault="00B430BF" w:rsidP="00EA77BC">
      <w:pPr>
        <w:autoSpaceDE w:val="0"/>
        <w:autoSpaceDN w:val="0"/>
        <w:adjustRightInd w:val="0"/>
        <w:spacing w:line="228" w:lineRule="auto"/>
      </w:pPr>
      <w:bookmarkStart w:id="1114" w:name="p214_33"/>
      <w:bookmarkEnd w:id="1114"/>
      <w:r>
        <w:t>Patch PSS*1*214 adds a message to be displayed if the user exits the option and all three EPHARMACY BILLABLE fields are blank</w:t>
      </w:r>
      <w:r w:rsidR="00D03A81">
        <w:t xml:space="preserve"> and the drug is not inactive</w:t>
      </w:r>
      <w:r>
        <w:t>.  The option is given to return and answer the billable questions.</w:t>
      </w:r>
    </w:p>
    <w:p w14:paraId="091BF73A" w14:textId="77777777" w:rsidR="00B430BF" w:rsidRPr="00EA77BC" w:rsidRDefault="00B430BF"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5" w:name="Page_33"/>
      <w:bookmarkEnd w:id="1115"/>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77777777" w:rsidR="008B6C71" w:rsidRPr="00EA77BC" w:rsidRDefault="008B6C71" w:rsidP="001B3F39">
      <w:pPr>
        <w:autoSpaceDE w:val="0"/>
        <w:autoSpaceDN w:val="0"/>
        <w:adjustRightInd w:val="0"/>
        <w:spacing w:after="120"/>
        <w:rPr>
          <w:b/>
        </w:rPr>
      </w:pPr>
      <w:bookmarkStart w:id="1116" w:name="p033"/>
      <w:bookmarkStart w:id="1117" w:name="_Toc204139893"/>
      <w:bookmarkEnd w:id="1116"/>
      <w:r w:rsidRPr="00EA77BC">
        <w:rPr>
          <w:b/>
        </w:rPr>
        <w:t>DEA Special Handling Code</w:t>
      </w:r>
      <w:bookmarkEnd w:id="1117"/>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Default="008B6C71" w:rsidP="00EA77BC">
      <w:pPr>
        <w:pStyle w:val="Codeexample"/>
      </w:pPr>
      <w:r w:rsidRPr="00EA77BC">
        <w:t>N          NUTRITIONAL SUPPLEMENT</w:t>
      </w:r>
    </w:p>
    <w:p w14:paraId="5D3D679E" w14:textId="77777777" w:rsidR="007D657D" w:rsidRDefault="007D657D" w:rsidP="007D657D">
      <w:pPr>
        <w:pStyle w:val="Codeexample"/>
      </w:pPr>
      <w:bookmarkStart w:id="1118" w:name="p34"/>
      <w:r>
        <w:t>K          NOT RENEWABLE (BY TELEPHONE)</w:t>
      </w:r>
    </w:p>
    <w:bookmarkEnd w:id="1118"/>
    <w:p w14:paraId="734BC14F" w14:textId="77777777" w:rsidR="007D657D" w:rsidRPr="00EA77BC" w:rsidRDefault="007D657D" w:rsidP="00EA77BC">
      <w:pPr>
        <w:pStyle w:val="Codeexample"/>
      </w:pP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9" w:name="p034"/>
      <w:bookmarkEnd w:id="1119"/>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776E5268" w14:textId="77777777" w:rsidR="0066536A" w:rsidRPr="00EA77BC" w:rsidRDefault="0066536A" w:rsidP="0066536A">
      <w:pPr>
        <w:numPr>
          <w:ilvl w:val="0"/>
          <w:numId w:val="32"/>
        </w:numPr>
        <w:autoSpaceDE w:val="0"/>
        <w:autoSpaceDN w:val="0"/>
        <w:adjustRightInd w:val="0"/>
        <w:spacing w:before="120"/>
      </w:pPr>
      <w:bookmarkStart w:id="1120" w:name="Page_34"/>
      <w:bookmarkEnd w:id="1120"/>
      <w:r w:rsidRPr="00EA77BC">
        <w:t>If an item is to be billed, then</w:t>
      </w:r>
      <w:r>
        <w:t xml:space="preserve"> answer </w:t>
      </w:r>
      <w:r w:rsidRPr="00EA52A9">
        <w:t>YES to field EPHARMACY BILLABLE (#84) in the DRUG file (#50)</w:t>
      </w:r>
      <w:r w:rsidRPr="00EA77BC">
        <w:t xml:space="preserve">. </w:t>
      </w:r>
    </w:p>
    <w:p w14:paraId="5E5C6261" w14:textId="77777777" w:rsidR="0066536A" w:rsidRDefault="0066536A" w:rsidP="0066536A">
      <w:pPr>
        <w:numPr>
          <w:ilvl w:val="0"/>
          <w:numId w:val="32"/>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Default="0066536A" w:rsidP="0066536A">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710D121A" w14:textId="77777777" w:rsidR="0066536A" w:rsidRDefault="0066536A" w:rsidP="0066536A">
      <w:pPr>
        <w:numPr>
          <w:ilvl w:val="0"/>
          <w:numId w:val="32"/>
        </w:numPr>
        <w:autoSpaceDE w:val="0"/>
        <w:autoSpaceDN w:val="0"/>
        <w:adjustRightInd w:val="0"/>
        <w:spacing w:before="120"/>
      </w:pPr>
      <w:r>
        <w:t>In the following example, the drug would be billable for a VETERAN, billable for TRICARE and non-billable for CHAMPVA:</w:t>
      </w:r>
    </w:p>
    <w:p w14:paraId="6F0B952F" w14:textId="77777777" w:rsidR="008F5094" w:rsidRDefault="008F5094" w:rsidP="008F5094">
      <w:pPr>
        <w:autoSpaceDE w:val="0"/>
        <w:autoSpaceDN w:val="0"/>
        <w:adjustRightInd w:val="0"/>
        <w:spacing w:before="120"/>
        <w:ind w:left="720"/>
      </w:pP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005523FA" w14:textId="6CFDDB70" w:rsidR="0066536A" w:rsidRPr="00EA77BC" w:rsidRDefault="00C51868" w:rsidP="0066536A">
      <w:pPr>
        <w:autoSpaceDE w:val="0"/>
        <w:autoSpaceDN w:val="0"/>
        <w:adjustRightInd w:val="0"/>
        <w:spacing w:before="120" w:line="276" w:lineRule="auto"/>
      </w:pPr>
      <w:r w:rsidRPr="00EA77BC">
        <w:t>.</w:t>
      </w:r>
      <w:r w:rsidR="007A5A77" w:rsidRPr="008A225A">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66536A">
        <w:t xml:space="preserve"> </w:t>
      </w:r>
      <w:r w:rsidR="0066536A" w:rsidRPr="00EA77BC">
        <w:t>.</w:t>
      </w:r>
      <w:r w:rsidR="0066536A" w:rsidRPr="00EA77BC">
        <w:rPr>
          <w:b/>
        </w:rPr>
        <w:t>Note:</w:t>
      </w:r>
      <w:r w:rsidR="0066536A" w:rsidRPr="00EA77BC">
        <w:t xml:space="preserve">  The NDF option, </w:t>
      </w:r>
      <w:r w:rsidR="0066536A" w:rsidRPr="00EA77BC">
        <w:rPr>
          <w:i/>
        </w:rPr>
        <w:t>Rematch/Match Single Drugs</w:t>
      </w:r>
      <w:r w:rsidR="0066536A" w:rsidRPr="00EA77BC">
        <w:t xml:space="preserve">, screens out those items with a DEA, SPECIAL HDLG code of “0”, “I”, or “M”. When sites receive NDF data updates that cause one of these items to be unmatched from NDF, they cannot use the </w:t>
      </w:r>
      <w:r w:rsidR="0066536A" w:rsidRPr="00EA77BC">
        <w:rPr>
          <w:i/>
        </w:rPr>
        <w:t>Rematch/Match Single Drugs</w:t>
      </w:r>
      <w:r w:rsidR="0066536A" w:rsidRPr="00EA77BC">
        <w:t xml:space="preserve"> option to rematch if they have added “0”, “I”, or “M” to drugs like Antiretrovirals, Disulfiram, Naltrexone, or Methadone for maintenance or detox. Sites can either:</w:t>
      </w:r>
    </w:p>
    <w:p w14:paraId="5D51F035" w14:textId="77777777" w:rsidR="0066536A" w:rsidRPr="00EA77BC" w:rsidRDefault="0066536A" w:rsidP="0066536A">
      <w:pPr>
        <w:numPr>
          <w:ilvl w:val="0"/>
          <w:numId w:val="33"/>
        </w:numPr>
        <w:tabs>
          <w:tab w:val="clear" w:pos="1080"/>
          <w:tab w:val="num" w:pos="1440"/>
        </w:tabs>
        <w:spacing w:before="80"/>
        <w:ind w:left="1440"/>
      </w:pPr>
      <w:r w:rsidRPr="00EA77BC">
        <w:t>Rematch to NDF using another option, or</w:t>
      </w:r>
    </w:p>
    <w:p w14:paraId="2B78F88C" w14:textId="77777777" w:rsidR="0066536A" w:rsidRPr="00EA77BC" w:rsidRDefault="0066536A" w:rsidP="0066536A">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5AE3EC2C" w14:textId="77777777" w:rsidR="0066536A" w:rsidRPr="00EA77BC" w:rsidRDefault="0066536A" w:rsidP="0066536A">
      <w:pPr>
        <w:rPr>
          <w:b/>
        </w:rPr>
      </w:pPr>
    </w:p>
    <w:p w14:paraId="74E8419A" w14:textId="77777777" w:rsidR="0066536A" w:rsidRPr="00EA77BC" w:rsidRDefault="0066536A" w:rsidP="0066536A">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77777777" w:rsidR="0066536A" w:rsidRPr="00EA77BC" w:rsidRDefault="0066536A" w:rsidP="0066536A">
      <w:r w:rsidRPr="00EA77BC">
        <w:t xml:space="preserve">     </w:t>
      </w:r>
      <w:r w:rsidRPr="00EA77BC">
        <w:tab/>
        <w:t>32  NDC BY OUTPATIENT SITE</w:t>
      </w:r>
    </w:p>
    <w:p w14:paraId="11FF81D4" w14:textId="77777777" w:rsidR="0066536A" w:rsidRPr="00EA77BC" w:rsidRDefault="0066536A" w:rsidP="0066536A">
      <w:pPr>
        <w:tabs>
          <w:tab w:val="left" w:pos="1122"/>
        </w:tabs>
        <w:ind w:left="720"/>
      </w:pPr>
      <w:r w:rsidRPr="00EA77BC">
        <w:tab/>
        <w:t xml:space="preserve">.01 - OUTPATIENT SITE  </w:t>
      </w:r>
    </w:p>
    <w:p w14:paraId="12246DFF" w14:textId="77777777" w:rsidR="0066536A" w:rsidRPr="00EA77BC" w:rsidRDefault="0066536A" w:rsidP="0066536A">
      <w:pPr>
        <w:tabs>
          <w:tab w:val="left" w:pos="1122"/>
        </w:tabs>
        <w:ind w:left="720"/>
      </w:pPr>
      <w:r w:rsidRPr="00EA77BC">
        <w:tab/>
        <w:t xml:space="preserve">1    - LAST LOCAL NDC        </w:t>
      </w:r>
    </w:p>
    <w:p w14:paraId="60E6A93D" w14:textId="0D056EAE" w:rsidR="00D23034" w:rsidRDefault="0066536A" w:rsidP="0066536A">
      <w:pPr>
        <w:tabs>
          <w:tab w:val="left" w:pos="1122"/>
          <w:tab w:val="center" w:pos="4680"/>
        </w:tabs>
      </w:pPr>
      <w:r w:rsidRPr="00EA77BC">
        <w:t xml:space="preserve">           </w:t>
      </w:r>
      <w:r w:rsidRPr="00EA77BC">
        <w:tab/>
        <w:t>2    - LAST CMOP NDC</w:t>
      </w:r>
    </w:p>
    <w:p w14:paraId="2473C2D5" w14:textId="77777777" w:rsidR="0066536A" w:rsidRPr="00EA77BC" w:rsidRDefault="0066536A" w:rsidP="0066536A">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21" w:name="p035"/>
      <w:bookmarkEnd w:id="1121"/>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Style w:val="TableGrid"/>
        <w:tblW w:w="0" w:type="auto"/>
        <w:tblLook w:val="04A0" w:firstRow="1" w:lastRow="0" w:firstColumn="1" w:lastColumn="0" w:noHBand="0" w:noVBand="1"/>
      </w:tblPr>
      <w:tblGrid>
        <w:gridCol w:w="1700"/>
        <w:gridCol w:w="7650"/>
      </w:tblGrid>
      <w:tr w:rsidR="00560341" w:rsidRPr="00EA77BC" w14:paraId="60E6A944" w14:textId="77777777" w:rsidTr="00804C15">
        <w:tc>
          <w:tcPr>
            <w:tcW w:w="1728" w:type="dxa"/>
          </w:tcPr>
          <w:p w14:paraId="60E6A942" w14:textId="77777777" w:rsidR="00560341" w:rsidRPr="00EA77BC" w:rsidRDefault="00560341" w:rsidP="001B3F39">
            <w:pPr>
              <w:keepNext/>
              <w:jc w:val="center"/>
              <w:rPr>
                <w:b/>
                <w:bCs/>
                <w:iCs/>
              </w:rPr>
            </w:pPr>
            <w:r w:rsidRPr="00EA77BC">
              <w:rPr>
                <w:b/>
                <w:bCs/>
                <w:iCs/>
                <w:u w:val="single"/>
              </w:rPr>
              <w:t>DAW Code</w:t>
            </w:r>
          </w:p>
        </w:tc>
        <w:tc>
          <w:tcPr>
            <w:tcW w:w="7848" w:type="dxa"/>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804C15">
        <w:tc>
          <w:tcPr>
            <w:tcW w:w="1728" w:type="dxa"/>
          </w:tcPr>
          <w:p w14:paraId="60E6A945" w14:textId="77777777" w:rsidR="00560341" w:rsidRPr="00EA77BC" w:rsidRDefault="00560341" w:rsidP="00732461">
            <w:pPr>
              <w:keepNext/>
              <w:jc w:val="center"/>
              <w:rPr>
                <w:bCs/>
                <w:iCs/>
              </w:rPr>
            </w:pPr>
            <w:bookmarkStart w:id="1122" w:name="Page_35"/>
            <w:bookmarkEnd w:id="1122"/>
            <w:r w:rsidRPr="00EA77BC">
              <w:rPr>
                <w:bCs/>
                <w:iCs/>
              </w:rPr>
              <w:t>0</w:t>
            </w:r>
          </w:p>
        </w:tc>
        <w:tc>
          <w:tcPr>
            <w:tcW w:w="7848" w:type="dxa"/>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804C15">
        <w:tc>
          <w:tcPr>
            <w:tcW w:w="1728" w:type="dxa"/>
          </w:tcPr>
          <w:p w14:paraId="60E6A948" w14:textId="77777777" w:rsidR="00560341" w:rsidRPr="00EA77BC" w:rsidRDefault="00560341" w:rsidP="00732461">
            <w:pPr>
              <w:jc w:val="center"/>
              <w:rPr>
                <w:bCs/>
                <w:iCs/>
              </w:rPr>
            </w:pPr>
            <w:r w:rsidRPr="00EA77BC">
              <w:rPr>
                <w:bCs/>
                <w:iCs/>
              </w:rPr>
              <w:t>1</w:t>
            </w:r>
          </w:p>
        </w:tc>
        <w:tc>
          <w:tcPr>
            <w:tcW w:w="7848" w:type="dxa"/>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804C15">
        <w:tc>
          <w:tcPr>
            <w:tcW w:w="1728" w:type="dxa"/>
          </w:tcPr>
          <w:p w14:paraId="60E6A94B" w14:textId="77777777" w:rsidR="00560341" w:rsidRPr="00EA77BC" w:rsidRDefault="00560341" w:rsidP="00732461">
            <w:pPr>
              <w:jc w:val="center"/>
              <w:rPr>
                <w:bCs/>
                <w:iCs/>
              </w:rPr>
            </w:pPr>
            <w:r w:rsidRPr="00EA77BC">
              <w:rPr>
                <w:bCs/>
                <w:iCs/>
              </w:rPr>
              <w:t>2</w:t>
            </w:r>
          </w:p>
        </w:tc>
        <w:tc>
          <w:tcPr>
            <w:tcW w:w="7848" w:type="dxa"/>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804C15">
        <w:tc>
          <w:tcPr>
            <w:tcW w:w="1728" w:type="dxa"/>
          </w:tcPr>
          <w:p w14:paraId="60E6A94E" w14:textId="77777777" w:rsidR="00560341" w:rsidRPr="00EA77BC" w:rsidRDefault="00560341" w:rsidP="00732461">
            <w:pPr>
              <w:jc w:val="center"/>
              <w:rPr>
                <w:bCs/>
                <w:iCs/>
              </w:rPr>
            </w:pPr>
            <w:r w:rsidRPr="00EA77BC">
              <w:rPr>
                <w:bCs/>
                <w:iCs/>
              </w:rPr>
              <w:t>3</w:t>
            </w:r>
          </w:p>
        </w:tc>
        <w:tc>
          <w:tcPr>
            <w:tcW w:w="7848" w:type="dxa"/>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804C15">
        <w:tc>
          <w:tcPr>
            <w:tcW w:w="1728" w:type="dxa"/>
          </w:tcPr>
          <w:p w14:paraId="60E6A951" w14:textId="77777777" w:rsidR="00560341" w:rsidRPr="00EA77BC" w:rsidRDefault="00560341" w:rsidP="00732461">
            <w:pPr>
              <w:jc w:val="center"/>
              <w:rPr>
                <w:bCs/>
                <w:iCs/>
              </w:rPr>
            </w:pPr>
            <w:r w:rsidRPr="00EA77BC">
              <w:rPr>
                <w:bCs/>
                <w:iCs/>
              </w:rPr>
              <w:t>4</w:t>
            </w:r>
          </w:p>
        </w:tc>
        <w:tc>
          <w:tcPr>
            <w:tcW w:w="7848" w:type="dxa"/>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804C15">
        <w:tc>
          <w:tcPr>
            <w:tcW w:w="1728" w:type="dxa"/>
          </w:tcPr>
          <w:p w14:paraId="60E6A954" w14:textId="77777777" w:rsidR="00560341" w:rsidRPr="00EA77BC" w:rsidRDefault="00560341" w:rsidP="00732461">
            <w:pPr>
              <w:jc w:val="center"/>
              <w:rPr>
                <w:bCs/>
                <w:iCs/>
              </w:rPr>
            </w:pPr>
            <w:r w:rsidRPr="00EA77BC">
              <w:rPr>
                <w:bCs/>
                <w:iCs/>
              </w:rPr>
              <w:t>5</w:t>
            </w:r>
          </w:p>
        </w:tc>
        <w:tc>
          <w:tcPr>
            <w:tcW w:w="7848" w:type="dxa"/>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804C15">
        <w:tc>
          <w:tcPr>
            <w:tcW w:w="1728" w:type="dxa"/>
          </w:tcPr>
          <w:p w14:paraId="60E6A957" w14:textId="77777777" w:rsidR="00560341" w:rsidRPr="00EA77BC" w:rsidRDefault="00560341" w:rsidP="00732461">
            <w:pPr>
              <w:jc w:val="center"/>
              <w:rPr>
                <w:bCs/>
                <w:iCs/>
              </w:rPr>
            </w:pPr>
            <w:r w:rsidRPr="00EA77BC">
              <w:rPr>
                <w:bCs/>
                <w:iCs/>
              </w:rPr>
              <w:t>6</w:t>
            </w:r>
          </w:p>
        </w:tc>
        <w:tc>
          <w:tcPr>
            <w:tcW w:w="7848" w:type="dxa"/>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804C15">
        <w:tc>
          <w:tcPr>
            <w:tcW w:w="1728" w:type="dxa"/>
          </w:tcPr>
          <w:p w14:paraId="60E6A95A" w14:textId="77777777" w:rsidR="00560341" w:rsidRPr="00EA77BC" w:rsidRDefault="00560341" w:rsidP="00732461">
            <w:pPr>
              <w:jc w:val="center"/>
              <w:rPr>
                <w:bCs/>
                <w:iCs/>
              </w:rPr>
            </w:pPr>
            <w:r w:rsidRPr="00EA77BC">
              <w:rPr>
                <w:bCs/>
                <w:iCs/>
              </w:rPr>
              <w:t>7</w:t>
            </w:r>
          </w:p>
        </w:tc>
        <w:tc>
          <w:tcPr>
            <w:tcW w:w="7848" w:type="dxa"/>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804C15">
        <w:tc>
          <w:tcPr>
            <w:tcW w:w="1728" w:type="dxa"/>
          </w:tcPr>
          <w:p w14:paraId="60E6A95D" w14:textId="77777777" w:rsidR="00560341" w:rsidRPr="00EA77BC" w:rsidRDefault="00560341" w:rsidP="00732461">
            <w:pPr>
              <w:jc w:val="center"/>
              <w:rPr>
                <w:bCs/>
                <w:iCs/>
              </w:rPr>
            </w:pPr>
            <w:r w:rsidRPr="00EA77BC">
              <w:rPr>
                <w:bCs/>
                <w:iCs/>
              </w:rPr>
              <w:t>8</w:t>
            </w:r>
          </w:p>
        </w:tc>
        <w:tc>
          <w:tcPr>
            <w:tcW w:w="7848" w:type="dxa"/>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804C15">
        <w:tc>
          <w:tcPr>
            <w:tcW w:w="1728" w:type="dxa"/>
          </w:tcPr>
          <w:p w14:paraId="60E6A960" w14:textId="77777777" w:rsidR="00560341" w:rsidRPr="00EA77BC" w:rsidRDefault="00560341" w:rsidP="00732461">
            <w:pPr>
              <w:jc w:val="center"/>
              <w:rPr>
                <w:bCs/>
                <w:iCs/>
              </w:rPr>
            </w:pPr>
            <w:r w:rsidRPr="00EA77BC">
              <w:rPr>
                <w:bCs/>
                <w:iCs/>
              </w:rPr>
              <w:t>9</w:t>
            </w:r>
          </w:p>
        </w:tc>
        <w:tc>
          <w:tcPr>
            <w:tcW w:w="7848" w:type="dxa"/>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23" w:name="p036"/>
      <w:bookmarkEnd w:id="1123"/>
      <w:r w:rsidRPr="00EA77BC">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23E481C6" w:rsidR="00595E65" w:rsidRPr="00EA77BC" w:rsidRDefault="007A5A77" w:rsidP="00EA77BC">
      <w:r w:rsidRPr="008A225A">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Style w:val="TableGrid"/>
        <w:tblW w:w="0" w:type="auto"/>
        <w:tblLook w:val="04A0" w:firstRow="1" w:lastRow="0" w:firstColumn="1" w:lastColumn="0" w:noHBand="0" w:noVBand="1"/>
      </w:tblPr>
      <w:tblGrid>
        <w:gridCol w:w="3069"/>
        <w:gridCol w:w="3060"/>
        <w:gridCol w:w="2610"/>
      </w:tblGrid>
      <w:tr w:rsidR="00E81C99" w:rsidRPr="00EA77BC" w14:paraId="60E6A977" w14:textId="77777777" w:rsidTr="00804C15">
        <w:tc>
          <w:tcPr>
            <w:tcW w:w="3069" w:type="dxa"/>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804C15">
        <w:tc>
          <w:tcPr>
            <w:tcW w:w="3069" w:type="dxa"/>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804C15">
        <w:tc>
          <w:tcPr>
            <w:tcW w:w="3069" w:type="dxa"/>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804C15">
        <w:tc>
          <w:tcPr>
            <w:tcW w:w="3069" w:type="dxa"/>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804C15">
        <w:tc>
          <w:tcPr>
            <w:tcW w:w="3069" w:type="dxa"/>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804C15">
        <w:tc>
          <w:tcPr>
            <w:tcW w:w="3069" w:type="dxa"/>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804C15">
        <w:tc>
          <w:tcPr>
            <w:tcW w:w="3069" w:type="dxa"/>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804C15">
        <w:tc>
          <w:tcPr>
            <w:tcW w:w="3069" w:type="dxa"/>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24" w:name="Page_37"/>
      <w:bookmarkEnd w:id="1124"/>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25" w:name="p037"/>
      <w:bookmarkEnd w:id="1125"/>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6" w:name="p37"/>
      <w:bookmarkEnd w:id="1126"/>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7" w:name="AA38"/>
      <w:bookmarkEnd w:id="1127"/>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8" w:name="p038"/>
      <w:bookmarkEnd w:id="1128"/>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5064C3D5" w14:textId="77777777" w:rsidR="003D160C" w:rsidRPr="00EA77BC" w:rsidRDefault="003D160C"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6038797C"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1B1B4143"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021A2018" w:rsidR="00DA7E44"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1B2D72D8" w14:textId="71997963" w:rsidR="00F72A99" w:rsidRDefault="00F72A99" w:rsidP="00EA77BC">
      <w:pPr>
        <w:pStyle w:val="BodyText4"/>
        <w:shd w:val="clear" w:color="auto" w:fill="DDDDDD"/>
        <w:ind w:left="360"/>
        <w:rPr>
          <w:rFonts w:ascii="Courier New" w:hAnsi="Courier New" w:cs="Courier New"/>
          <w:sz w:val="18"/>
          <w:szCs w:val="18"/>
        </w:rPr>
      </w:pPr>
      <w:r>
        <w:rPr>
          <w:rFonts w:ascii="Courier New" w:hAnsi="Courier New" w:cs="Courier New"/>
          <w:noProof/>
          <w:sz w:val="18"/>
          <w:szCs w:val="18"/>
        </w:rPr>
        <mc:AlternateContent>
          <mc:Choice Requires="wps">
            <w:drawing>
              <wp:inline distT="0" distB="0" distL="0" distR="0" wp14:anchorId="41D637D3" wp14:editId="2E9FC1F3">
                <wp:extent cx="2705100" cy="276225"/>
                <wp:effectExtent l="0" t="0" r="19050" b="161925"/>
                <wp:docPr id="17" name="Speech Bubble: Rectangle 17" descr="Text box pointing to the Fields that display when drug eligible for dosage check"/>
                <wp:cNvGraphicFramePr/>
                <a:graphic xmlns:a="http://schemas.openxmlformats.org/drawingml/2006/main">
                  <a:graphicData uri="http://schemas.microsoft.com/office/word/2010/wordprocessingShape">
                    <wps:wsp>
                      <wps:cNvSpPr/>
                      <wps:spPr>
                        <a:xfrm>
                          <a:off x="0" y="0"/>
                          <a:ext cx="2705100" cy="276225"/>
                        </a:xfrm>
                        <a:prstGeom prst="wedgeRectCallout">
                          <a:avLst>
                            <a:gd name="adj1" fmla="val -19743"/>
                            <a:gd name="adj2" fmla="val 90258"/>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261A00" w14:textId="790A0D4C" w:rsidR="008A1E72" w:rsidRPr="00F72A99" w:rsidRDefault="008A1E72"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1D637D3" id="Speech Bubble: Rectangle 17" o:spid="_x0000_s1030" type="#_x0000_t61" alt="Text box pointing to the Fields that display when drug eligible for dosage check" style="width:213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" adj="6536,30296" fillcolor="white [3212]" strokecolor="black [3213]">
                <v:textbox>
                  <w:txbxContent>
                    <w:p w14:paraId="72261A00" w14:textId="790A0D4C" w:rsidR="008A1E72" w:rsidRPr="00F72A99" w:rsidRDefault="008A1E72"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v:textbox>
                <w10:anchorlock/>
              </v:shape>
            </w:pict>
          </mc:Fallback>
        </mc:AlternateContent>
      </w:r>
    </w:p>
    <w:p w14:paraId="60E6AA20" w14:textId="42B005D9" w:rsidR="00DA7E44" w:rsidRPr="00EA77BC" w:rsidRDefault="00DA7E44" w:rsidP="00EA77BC">
      <w:pPr>
        <w:pStyle w:val="BodyText4"/>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DOSE UNIT: MILLIGRAM(S)//</w:t>
      </w:r>
      <w:r w:rsidRPr="00EA77BC">
        <w:rPr>
          <w:rFonts w:ascii="Courier New" w:hAnsi="Courier New" w:cs="Courier New"/>
          <w:sz w:val="18"/>
          <w:szCs w:val="18"/>
        </w:rPr>
        <w:t xml:space="preser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9" w:name="p039"/>
      <w:bookmarkEnd w:id="1129"/>
    </w:p>
    <w:p w14:paraId="60E6AA27" w14:textId="3B328581" w:rsidR="00DE4E0D" w:rsidRDefault="007A5A77" w:rsidP="00EA77BC">
      <w:pPr>
        <w:pStyle w:val="BodyText4"/>
        <w:keepNext w:val="0"/>
        <w:ind w:left="720" w:hanging="720"/>
        <w:rPr>
          <w:position w:val="-4"/>
          <w:sz w:val="24"/>
          <w:szCs w:val="24"/>
        </w:rPr>
      </w:pPr>
      <w:r w:rsidRPr="008A225A">
        <w:rPr>
          <w:noProof/>
          <w:position w:val="-4"/>
          <w:sz w:val="24"/>
          <w:szCs w:val="2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30" w:name="Page_40"/>
      <w:bookmarkEnd w:id="1130"/>
    </w:p>
    <w:p w14:paraId="60E6AA29" w14:textId="0A505067" w:rsidR="0006257E" w:rsidRPr="00B02EE5" w:rsidRDefault="007A5A77" w:rsidP="0006257E">
      <w:pPr>
        <w:pStyle w:val="BodyText4"/>
        <w:keepNext w:val="0"/>
        <w:ind w:left="720" w:hanging="720"/>
        <w:rPr>
          <w:position w:val="-4"/>
          <w:sz w:val="24"/>
          <w:szCs w:val="24"/>
        </w:rPr>
      </w:pPr>
      <w:r w:rsidRPr="008A225A">
        <w:rPr>
          <w:noProof/>
          <w:position w:val="-4"/>
          <w:sz w:val="24"/>
          <w:szCs w:val="2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31" w:name="enter_edit_note"/>
      <w:bookmarkEnd w:id="1131"/>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32" w:name="P_189p40"/>
      <w:r w:rsidRPr="00BD5AD6">
        <w:rPr>
          <w:b/>
        </w:rPr>
        <w:t>MAXIMUM</w:t>
      </w:r>
      <w:bookmarkEnd w:id="1132"/>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Style w:val="TableGrid"/>
        <w:tblW w:w="0" w:type="auto"/>
        <w:tblLook w:val="04A0" w:firstRow="1" w:lastRow="0" w:firstColumn="1" w:lastColumn="0" w:noHBand="0" w:noVBand="1"/>
      </w:tblPr>
      <w:tblGrid>
        <w:gridCol w:w="2850"/>
        <w:gridCol w:w="1379"/>
        <w:gridCol w:w="4812"/>
      </w:tblGrid>
      <w:tr w:rsidR="00804C15" w14:paraId="60E6AA40" w14:textId="77777777" w:rsidTr="00C01F19">
        <w:tc>
          <w:tcPr>
            <w:tcW w:w="2850" w:type="dxa"/>
            <w:shd w:val="pct20" w:color="auto" w:fill="auto"/>
            <w:hideMark/>
          </w:tcPr>
          <w:p w14:paraId="4C5BB286"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4DA5FA0F"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p w14:paraId="60E6AA3A" w14:textId="74DC9751"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shd w:val="pct20" w:color="auto" w:fill="auto"/>
            <w:hideMark/>
          </w:tcPr>
          <w:p w14:paraId="60E6AA3C"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shd w:val="pct20" w:color="auto" w:fill="auto"/>
          </w:tcPr>
          <w:p w14:paraId="60E6AA3E" w14:textId="77777777" w:rsidR="00804C15" w:rsidRPr="00EA41FE" w:rsidRDefault="00804C15" w:rsidP="00987AE8">
            <w:pPr>
              <w:autoSpaceDE w:val="0"/>
              <w:autoSpaceDN w:val="0"/>
              <w:adjustRightInd w:val="0"/>
              <w:jc w:val="center"/>
              <w:rPr>
                <w:rFonts w:ascii="Calibri" w:eastAsia="Calibri" w:hAnsi="Calibri" w:cs="r_ansi"/>
                <w:b/>
                <w:bCs/>
                <w:sz w:val="20"/>
                <w:szCs w:val="20"/>
              </w:rPr>
            </w:pPr>
          </w:p>
          <w:p w14:paraId="60E6AA3F" w14:textId="77777777" w:rsidR="00804C15" w:rsidRPr="00EA41FE" w:rsidRDefault="00804C15"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bl>
    <w:p w14:paraId="71590BED" w14:textId="0F5E7B23" w:rsidR="00966E27" w:rsidRDefault="00966E27" w:rsidP="00966E27"/>
    <w:tbl>
      <w:tblPr>
        <w:tblStyle w:val="TableGrid"/>
        <w:tblW w:w="0" w:type="auto"/>
        <w:tblLook w:val="04A0" w:firstRow="1" w:lastRow="0" w:firstColumn="1" w:lastColumn="0" w:noHBand="0" w:noVBand="1"/>
      </w:tblPr>
      <w:tblGrid>
        <w:gridCol w:w="869"/>
        <w:gridCol w:w="1981"/>
        <w:gridCol w:w="1379"/>
        <w:gridCol w:w="4812"/>
      </w:tblGrid>
      <w:tr w:rsidR="00966E27" w14:paraId="2F409B65" w14:textId="77777777" w:rsidTr="00C01F19">
        <w:tc>
          <w:tcPr>
            <w:tcW w:w="869" w:type="dxa"/>
            <w:hideMark/>
          </w:tcPr>
          <w:p w14:paraId="1090166A"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02B895C9"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hideMark/>
          </w:tcPr>
          <w:p w14:paraId="7E56F91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hideMark/>
          </w:tcPr>
          <w:p w14:paraId="699FB71C"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966E27" w14:paraId="72F03D55" w14:textId="77777777" w:rsidTr="00C01F19">
        <w:tc>
          <w:tcPr>
            <w:tcW w:w="869" w:type="dxa"/>
            <w:hideMark/>
          </w:tcPr>
          <w:p w14:paraId="5C962C95"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0839477E"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hideMark/>
          </w:tcPr>
          <w:p w14:paraId="18786DD0"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hideMark/>
          </w:tcPr>
          <w:p w14:paraId="5F199183"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966E27" w14:paraId="76E565F0" w14:textId="77777777" w:rsidTr="00C01F19">
        <w:tc>
          <w:tcPr>
            <w:tcW w:w="869" w:type="dxa"/>
            <w:hideMark/>
          </w:tcPr>
          <w:p w14:paraId="056DD18E"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610CE8CF"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hideMark/>
          </w:tcPr>
          <w:p w14:paraId="474C3E31"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hideMark/>
          </w:tcPr>
          <w:p w14:paraId="52FAB458"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966E27" w14:paraId="6F7380AA" w14:textId="77777777" w:rsidTr="00C01F19">
        <w:tc>
          <w:tcPr>
            <w:tcW w:w="869" w:type="dxa"/>
            <w:hideMark/>
          </w:tcPr>
          <w:p w14:paraId="59849D73"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4F9928F5"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hideMark/>
          </w:tcPr>
          <w:p w14:paraId="41C51339"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hideMark/>
          </w:tcPr>
          <w:p w14:paraId="407F51D7"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966E27" w14:paraId="1B7A8619" w14:textId="77777777" w:rsidTr="00C01F19">
        <w:tc>
          <w:tcPr>
            <w:tcW w:w="869" w:type="dxa"/>
            <w:hideMark/>
          </w:tcPr>
          <w:p w14:paraId="3D1BF89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751D6670"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hideMark/>
          </w:tcPr>
          <w:p w14:paraId="03EFDAD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hideMark/>
          </w:tcPr>
          <w:p w14:paraId="23AC13A6"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966E27" w14:paraId="302BF709" w14:textId="77777777" w:rsidTr="00C01F19">
        <w:tc>
          <w:tcPr>
            <w:tcW w:w="869" w:type="dxa"/>
            <w:hideMark/>
          </w:tcPr>
          <w:p w14:paraId="467728C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64651165"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hideMark/>
          </w:tcPr>
          <w:p w14:paraId="14593021"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hideMark/>
          </w:tcPr>
          <w:p w14:paraId="3C980CB3"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21B0DD1A" w14:textId="77777777" w:rsidR="00966E27" w:rsidRPr="005B05F1" w:rsidRDefault="00966E27" w:rsidP="00966E27">
      <w:pPr>
        <w:tabs>
          <w:tab w:val="right" w:pos="9360"/>
        </w:tabs>
        <w:rPr>
          <w:highlight w:val="yellow"/>
        </w:rPr>
      </w:pPr>
    </w:p>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33" w:name="Page_41"/>
      <w:bookmarkEnd w:id="1133"/>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34" w:name="p041"/>
      <w:bookmarkEnd w:id="1134"/>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35" w:name="_Toc14665853"/>
      <w:bookmarkStart w:id="1136" w:name="_Toc14666677"/>
      <w:bookmarkStart w:id="1137" w:name="_Toc14667140"/>
      <w:r w:rsidRPr="00EA77BC">
        <w:t xml:space="preserve">Example </w:t>
      </w:r>
      <w:r w:rsidR="00C0174A">
        <w:rPr>
          <w:lang w:val="en-US"/>
        </w:rPr>
        <w:t>3</w:t>
      </w:r>
      <w:r w:rsidRPr="00EA77BC">
        <w:t xml:space="preserve">: </w:t>
      </w:r>
      <w:r w:rsidR="006A73EA" w:rsidRPr="00EA77BC">
        <w:rPr>
          <w:i/>
        </w:rPr>
        <w:t>D</w:t>
      </w:r>
      <w:bookmarkStart w:id="1138" w:name="p040"/>
      <w:bookmarkEnd w:id="1138"/>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35"/>
      <w:bookmarkEnd w:id="1136"/>
      <w:bookmarkEnd w:id="1137"/>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9"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9"/>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40" w:name="p043"/>
      <w:bookmarkEnd w:id="1140"/>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41" w:name="P_189p43"/>
      <w:r w:rsidRPr="00BD5AD6">
        <w:rPr>
          <w:rFonts w:ascii="Courier New" w:hAnsi="Courier New" w:cs="Courier New"/>
          <w:sz w:val="16"/>
          <w:szCs w:val="16"/>
        </w:rPr>
        <w:t xml:space="preserve">MAXIMUM </w:t>
      </w:r>
      <w:bookmarkEnd w:id="1141"/>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42" w:name="p044"/>
      <w:bookmarkEnd w:id="1142"/>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43" w:name="highrisk44"/>
      <w:bookmarkEnd w:id="1143"/>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44" w:name="schedule_type44"/>
      <w:bookmarkStart w:id="1145" w:name="Page_46"/>
      <w:bookmarkEnd w:id="1144"/>
      <w:bookmarkEnd w:id="1145"/>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6" w:name="Page_45"/>
      <w:bookmarkEnd w:id="1146"/>
      <w:r w:rsidRPr="0064290E">
        <w:rPr>
          <w:rFonts w:ascii="Courier New" w:hAnsi="Courier New" w:cs="Courier New"/>
          <w:sz w:val="16"/>
          <w:szCs w:val="16"/>
        </w:rPr>
        <w:t xml:space="preserve">MOST COMMON INDICATION FOR USE: </w:t>
      </w:r>
    </w:p>
    <w:p w14:paraId="114B8BF2" w14:textId="7D1672BD" w:rsidR="000146C1" w:rsidRPr="000146C1" w:rsidRDefault="004B6A81" w:rsidP="004B6A81">
      <w:pPr>
        <w:pStyle w:val="Codeexample"/>
        <w:rPr>
          <w:rFonts w:eastAsia="Calibri"/>
        </w:rPr>
      </w:pPr>
      <w:r w:rsidRPr="000146C1">
        <w:rPr>
          <w:rFonts w:cs="Courier New"/>
          <w:szCs w:val="16"/>
        </w:rPr>
        <w:t>Select INDICATIONS FOR USE:</w:t>
      </w:r>
      <w:r w:rsidR="000146C1" w:rsidRPr="000146C1">
        <w:rPr>
          <w:rFonts w:eastAsia="Calibri"/>
        </w:rPr>
        <w:t xml:space="preserve"> </w:t>
      </w:r>
    </w:p>
    <w:p w14:paraId="3EC82C65" w14:textId="77777777" w:rsidR="000146C1" w:rsidRPr="000146C1" w:rsidRDefault="000146C1" w:rsidP="000146C1">
      <w:pPr>
        <w:pStyle w:val="Codeexample"/>
        <w:rPr>
          <w:rFonts w:cs="Courier New"/>
          <w:szCs w:val="16"/>
        </w:rPr>
      </w:pPr>
      <w:r w:rsidRPr="000146C1">
        <w:rPr>
          <w:rFonts w:cs="Courier New"/>
          <w:szCs w:val="16"/>
        </w:rPr>
        <w:t>&gt;&gt; The next two fields apply to OTHER LANGUAGE functionality.</w:t>
      </w:r>
    </w:p>
    <w:p w14:paraId="01F6B197" w14:textId="77777777" w:rsidR="000146C1" w:rsidRPr="000146C1" w:rsidRDefault="000146C1" w:rsidP="000146C1">
      <w:pPr>
        <w:pStyle w:val="Codeexample"/>
        <w:rPr>
          <w:rFonts w:cs="Courier New"/>
          <w:szCs w:val="16"/>
        </w:rPr>
      </w:pPr>
      <w:r w:rsidRPr="000146C1">
        <w:rPr>
          <w:rFonts w:cs="Courier New"/>
          <w:szCs w:val="16"/>
        </w:rPr>
        <w:t xml:space="preserve">OTHER MOST COMMON INDICATION: </w:t>
      </w:r>
    </w:p>
    <w:p w14:paraId="407CF972" w14:textId="13215CED" w:rsidR="000146C1" w:rsidRPr="000146C1" w:rsidRDefault="000146C1" w:rsidP="000146C1">
      <w:pPr>
        <w:pStyle w:val="Codeexample"/>
        <w:rPr>
          <w:rFonts w:cs="Courier New"/>
          <w:szCs w:val="16"/>
        </w:rPr>
      </w:pPr>
      <w:r w:rsidRPr="000146C1">
        <w:rPr>
          <w:rFonts w:cs="Courier New"/>
          <w:szCs w:val="16"/>
        </w:rPr>
        <w:t xml:space="preserve">Select OTHER INDICATIONS FOR USE: </w:t>
      </w:r>
    </w:p>
    <w:p w14:paraId="60E6ABCB" w14:textId="79CD5AB6" w:rsidR="00D906DB" w:rsidRPr="000146C1" w:rsidRDefault="00D906DB" w:rsidP="00D906DB">
      <w:pPr>
        <w:pStyle w:val="Codeexample"/>
        <w:rPr>
          <w:rFonts w:eastAsia="Calibri"/>
        </w:rPr>
      </w:pPr>
    </w:p>
    <w:p w14:paraId="60E6ABCC" w14:textId="77777777" w:rsidR="00D906DB" w:rsidRPr="000146C1" w:rsidRDefault="00D906DB" w:rsidP="00D906DB">
      <w:pPr>
        <w:pStyle w:val="Codeexample"/>
      </w:pPr>
      <w:r w:rsidRPr="000146C1">
        <w:rPr>
          <w:rFonts w:eastAsia="Calibri"/>
        </w:rPr>
        <w:t>Select SYNONYM:</w:t>
      </w:r>
    </w:p>
    <w:p w14:paraId="60E6ABCD" w14:textId="77777777" w:rsidR="00767313" w:rsidRPr="00EA77BC" w:rsidRDefault="00767313" w:rsidP="00EA77BC"/>
    <w:p w14:paraId="60E6ABCE" w14:textId="77777777"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6F7069E1" w:rsidR="00BC1F08" w:rsidRDefault="00BC1F08" w:rsidP="00EA77BC">
      <w:pPr>
        <w:shd w:val="clear" w:color="auto" w:fill="D9D9D9"/>
        <w:ind w:left="374"/>
        <w:rPr>
          <w:rFonts w:ascii="Courier New" w:hAnsi="Courier New" w:cs="Courier New"/>
          <w:sz w:val="16"/>
        </w:rPr>
      </w:pPr>
    </w:p>
    <w:p w14:paraId="469AD346" w14:textId="77777777" w:rsidR="003D160C" w:rsidRPr="00EA77BC" w:rsidRDefault="003D160C"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44B9ABF4" w:rsidR="00BC1F08" w:rsidRDefault="00BC1F08" w:rsidP="00EA77BC">
      <w:pPr>
        <w:shd w:val="clear" w:color="auto" w:fill="D9D9D9"/>
        <w:ind w:left="374"/>
        <w:rPr>
          <w:rFonts w:ascii="Courier New" w:hAnsi="Courier New" w:cs="Courier New"/>
          <w:sz w:val="16"/>
        </w:rPr>
      </w:pPr>
    </w:p>
    <w:p w14:paraId="220686DC" w14:textId="77777777" w:rsidR="003D160C" w:rsidRPr="00EA77BC" w:rsidRDefault="003D160C"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3CA80C0E" w:rsidR="00BC1F08" w:rsidRDefault="00BC1F08" w:rsidP="00EA77BC">
      <w:pPr>
        <w:shd w:val="clear" w:color="auto" w:fill="D9D9D9"/>
        <w:ind w:left="374"/>
        <w:rPr>
          <w:rFonts w:ascii="Courier New" w:hAnsi="Courier New" w:cs="Courier New"/>
          <w:sz w:val="16"/>
        </w:rPr>
      </w:pPr>
    </w:p>
    <w:p w14:paraId="15E356F2" w14:textId="77777777" w:rsidR="003D160C" w:rsidRPr="00EA77BC" w:rsidRDefault="003D160C"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4D8B3DEE" w:rsidR="00BC1F08"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1F626922" w:rsidR="00BC1F08"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GINGER   CAP/TAB</w:t>
      </w:r>
    </w:p>
    <w:p w14:paraId="45031DBE" w14:textId="400C94DB" w:rsidR="003D160C" w:rsidRDefault="003D160C" w:rsidP="00EA77BC">
      <w:pPr>
        <w:shd w:val="clear" w:color="auto" w:fill="D9D9D9"/>
        <w:ind w:left="374"/>
        <w:rPr>
          <w:rFonts w:ascii="Courier New" w:hAnsi="Courier New" w:cs="Courier New"/>
          <w:sz w:val="16"/>
        </w:rPr>
      </w:pPr>
      <w:r>
        <w:rPr>
          <w:rFonts w:ascii="Courier New" w:hAnsi="Courier New" w:cs="Courier New"/>
          <w:noProof/>
          <w:sz w:val="16"/>
        </w:rPr>
        <mc:AlternateContent>
          <mc:Choice Requires="wps">
            <w:drawing>
              <wp:inline distT="0" distB="0" distL="0" distR="0" wp14:anchorId="3DB76C8D" wp14:editId="105D96C8">
                <wp:extent cx="2628900" cy="361950"/>
                <wp:effectExtent l="0" t="0" r="19050" b="114300"/>
                <wp:docPr id="18" name="Speech Bubble: Rectangle 18" descr="Text box message, &quot;Enter an up-arrow at the “FORMULARY STATUS” prompt to jump to the “Select SYNONYM” prompt&quot; is pointing to Formulary Status line"/>
                <wp:cNvGraphicFramePr/>
                <a:graphic xmlns:a="http://schemas.openxmlformats.org/drawingml/2006/main">
                  <a:graphicData uri="http://schemas.microsoft.com/office/word/2010/wordprocessingShape">
                    <wps:wsp>
                      <wps:cNvSpPr/>
                      <wps:spPr>
                        <a:xfrm>
                          <a:off x="1152525" y="1028700"/>
                          <a:ext cx="2628900" cy="361950"/>
                        </a:xfrm>
                        <a:prstGeom prst="wedgeRectCallout">
                          <a:avLst>
                            <a:gd name="adj1" fmla="val -26630"/>
                            <a:gd name="adj2" fmla="val 7199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F9A1D" w14:textId="60DBE1B8" w:rsidR="008A1E72" w:rsidRPr="003D160C" w:rsidRDefault="008A1E72"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B76C8D" id="Speech Bubble: Rectangle 18" o:spid="_x0000_s1031" type="#_x0000_t61" alt="Text box message, &quot;Enter an up-arrow at the “FORMULARY STATUS” prompt to jump to the “Select SYNONYM” prompt&quot; is pointing to Formulary Status line" style="width:207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" adj="5048,26350" fillcolor="white [3212]" strokecolor="black [3213]">
                <v:textbox>
                  <w:txbxContent>
                    <w:p w14:paraId="74BF9A1D" w14:textId="60DBE1B8" w:rsidR="008A1E72" w:rsidRPr="003D160C" w:rsidRDefault="008A1E72"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v:textbox>
                <w10:anchorlock/>
              </v:shape>
            </w:pict>
          </mc:Fallback>
        </mc:AlternateContent>
      </w:r>
    </w:p>
    <w:p w14:paraId="60E6AC48" w14:textId="746E1AD4"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7" w:name="p046"/>
      <w:bookmarkEnd w:id="1147"/>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8"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8"/>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9" w:name="p049"/>
      <w:bookmarkEnd w:id="1149"/>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50" w:name="P_189p49"/>
      <w:r w:rsidRPr="00BD5AD6">
        <w:rPr>
          <w:rFonts w:ascii="Courier New" w:hAnsi="Courier New"/>
          <w:sz w:val="16"/>
        </w:rPr>
        <w:t xml:space="preserve">MAXIMUM </w:t>
      </w:r>
      <w:bookmarkEnd w:id="1150"/>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51" w:name="p048"/>
      <w:bookmarkEnd w:id="1151"/>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27154E8E" w:rsidR="00595E65" w:rsidRPr="00EA77BC" w:rsidRDefault="007A5A77" w:rsidP="001B3F39">
      <w:pPr>
        <w:ind w:left="720" w:hanging="720"/>
      </w:pPr>
      <w:r w:rsidRPr="008A225A">
        <w:rPr>
          <w:noProof/>
          <w:position w:val="-4"/>
        </w:rPr>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52" w:name="_Toc14665855"/>
      <w:bookmarkStart w:id="1153" w:name="_Toc14666679"/>
      <w:bookmarkStart w:id="1154" w:name="_Toc14667142"/>
      <w:bookmarkStart w:id="1155"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6"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t xml:space="preserve">  ePharmacy Billable (CHAMPVA): </w:t>
      </w:r>
    </w:p>
    <w:p w14:paraId="60E6AD2F" w14:textId="77777777" w:rsidR="00EA3292" w:rsidRDefault="00EA3292" w:rsidP="00EA3292">
      <w:pPr>
        <w:pStyle w:val="Codeexample"/>
      </w:pPr>
      <w:r>
        <w:t>Sensitive Diagnosis Drug:</w:t>
      </w:r>
    </w:p>
    <w:bookmarkEnd w:id="1156"/>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7" w:name="p052"/>
      <w:bookmarkEnd w:id="1157"/>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8"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8"/>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77777777" w:rsidR="001A03E3" w:rsidRPr="00EA77BC" w:rsidRDefault="001A03E3" w:rsidP="000C5921">
      <w:pPr>
        <w:spacing w:after="60"/>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2997A6CA" w:rsidR="001A03E3" w:rsidRPr="00EA77BC" w:rsidRDefault="001A03E3" w:rsidP="001B3F39">
      <w:r w:rsidRPr="00EA77BC">
        <w:t xml:space="preserve">When CREATE DEFAULT POSSIBLE DOSAGE field </w:t>
      </w:r>
      <w:r w:rsidR="006A73EA" w:rsidRPr="00EA77BC">
        <w:t xml:space="preserve">(#40) </w:t>
      </w:r>
      <w:r w:rsidRPr="00EA77BC">
        <w:t>is “YES”, then the existing functionality of auto-creating possible dosages will be retained. When this field is “NO</w:t>
      </w:r>
      <w:r w:rsidR="00051FD1" w:rsidRPr="00EA77BC">
        <w:t>,”</w:t>
      </w:r>
      <w:r w:rsidRPr="00EA77BC">
        <w:t xml:space="preserve">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9" w:name="p055"/>
      <w:bookmarkEnd w:id="1159"/>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4B7A35CE" w:rsidR="001A03E3" w:rsidRPr="00EA77BC" w:rsidRDefault="001A03E3" w:rsidP="00EA77BC">
      <w:pPr>
        <w:pStyle w:val="Codeexample"/>
        <w:keepNext/>
      </w:pPr>
    </w:p>
    <w:p w14:paraId="60E6AE40" w14:textId="77777777" w:rsidR="001A03E3" w:rsidRPr="00EA77BC" w:rsidRDefault="001A03E3" w:rsidP="00C70786">
      <w:pPr>
        <w:pStyle w:val="Codeexample"/>
        <w:keepNext/>
        <w:spacing w:after="120"/>
      </w:pPr>
      <w:r w:rsidRPr="00EA77BC">
        <w:t>Due to National Drug File settings no possible dosages were auto-created.</w:t>
      </w:r>
    </w:p>
    <w:p w14:paraId="60E6AE41" w14:textId="51BA3E6D" w:rsidR="001A03E3" w:rsidRDefault="00C70786" w:rsidP="00EA77BC">
      <w:pPr>
        <w:pStyle w:val="Codeexample"/>
        <w:keepNext/>
      </w:pPr>
      <w:r>
        <w:rPr>
          <w:noProof/>
        </w:rPr>
        <mc:AlternateContent>
          <mc:Choice Requires="wps">
            <w:drawing>
              <wp:inline distT="0" distB="0" distL="0" distR="0" wp14:anchorId="70F9AF84" wp14:editId="1E3022CC">
                <wp:extent cx="3295650" cy="381000"/>
                <wp:effectExtent l="0" t="0" r="19050" b="152400"/>
                <wp:docPr id="19" name="Speech Bubble: Rectangle 19" descr="Text box with message, 'The prompt “Do you want to manually enter possible dosages? N//” is displayed only when no possible dosages were auto-created' is pointing to the prompt"/>
                <wp:cNvGraphicFramePr/>
                <a:graphic xmlns:a="http://schemas.openxmlformats.org/drawingml/2006/main">
                  <a:graphicData uri="http://schemas.microsoft.com/office/word/2010/wordprocessingShape">
                    <wps:wsp>
                      <wps:cNvSpPr/>
                      <wps:spPr>
                        <a:xfrm>
                          <a:off x="0" y="0"/>
                          <a:ext cx="3295650" cy="381000"/>
                        </a:xfrm>
                        <a:prstGeom prst="wedgeRectCallout">
                          <a:avLst>
                            <a:gd name="adj1" fmla="val -20544"/>
                            <a:gd name="adj2" fmla="val 8371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AD0486" w14:textId="0972B570" w:rsidR="008A1E72" w:rsidRPr="00C70786" w:rsidRDefault="008A1E72"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0F9AF84" id="Speech Bubble: Rectangle 19" o:spid="_x0000_s1032" type="#_x0000_t61" alt="Text box with message, 'The prompt “Do you want to manually enter possible dosages? N//” is displayed only when no possible dosages were auto-created' is pointing to the prompt" style="width:259.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" adj="6362,28882" fillcolor="white [3212]" strokecolor="black [3213]">
                <v:textbox>
                  <w:txbxContent>
                    <w:p w14:paraId="6BAD0486" w14:textId="0972B570" w:rsidR="008A1E72" w:rsidRPr="00C70786" w:rsidRDefault="008A1E72"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v:textbox>
                <w10:anchorlock/>
              </v:shape>
            </w:pict>
          </mc:Fallback>
        </mc:AlternateContent>
      </w: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60" w:name="p054"/>
      <w:bookmarkEnd w:id="1160"/>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61" w:name="p056"/>
      <w:bookmarkEnd w:id="1161"/>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62" w:name="p058"/>
      <w:bookmarkEnd w:id="1162"/>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63" w:name="Page_59"/>
      <w:bookmarkEnd w:id="1163"/>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64" w:name="p057"/>
      <w:bookmarkEnd w:id="1164"/>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65" w:name="Page_63"/>
      <w:bookmarkEnd w:id="1165"/>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bookmarkStart w:id="1166" w:name="_Hlk36132570"/>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bookmarkEnd w:id="1166"/>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5F4F4959" w:rsidR="00F866CA" w:rsidRPr="00EA77BC" w:rsidRDefault="007A5A77" w:rsidP="00732461">
      <w:pPr>
        <w:ind w:left="810" w:hanging="810"/>
      </w:pPr>
      <w:r w:rsidRPr="008A225A">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7" w:name="Page_65"/>
      <w:bookmarkEnd w:id="1167"/>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8" w:name="promptforremoval63"/>
      <w:bookmarkEnd w:id="1168"/>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4A6704F4" w14:textId="45E23094" w:rsidR="000C63ED" w:rsidRDefault="000C63ED" w:rsidP="004A3838">
      <w:bookmarkStart w:id="1169" w:name="send_drug_update65"/>
      <w:bookmarkEnd w:id="1169"/>
    </w:p>
    <w:p w14:paraId="60E6B03D" w14:textId="2A98FE78" w:rsidR="004A3838" w:rsidRPr="00FB1696" w:rsidRDefault="004A3838" w:rsidP="004A3838">
      <w:pPr>
        <w:rPr>
          <w:b/>
        </w:rPr>
      </w:pPr>
      <w:r w:rsidRPr="00FB1696">
        <w:rPr>
          <w:b/>
        </w:rPr>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70" w:name="send_drug_update2"/>
      <w:bookmarkEnd w:id="1170"/>
      <w:r w:rsidRPr="00FB1696">
        <w:t>The new prompt is displayed when the drug being edited is marked for Unit Dose and/or IV use and at least one active PADE system exists.</w:t>
      </w:r>
      <w:bookmarkStart w:id="1171" w:name="newprompt66"/>
      <w:bookmarkEnd w:id="1171"/>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72" w:name="p066"/>
      <w:bookmarkEnd w:id="1172"/>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73" w:name="p067"/>
      <w:bookmarkEnd w:id="1173"/>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74" w:name="Page_67"/>
      <w:bookmarkEnd w:id="1174"/>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75" w:name="_Order_Check_Management"/>
      <w:bookmarkStart w:id="1176" w:name="p062"/>
      <w:bookmarkStart w:id="1177" w:name="pss_1_227c"/>
      <w:bookmarkStart w:id="1178" w:name="_Toc507400582"/>
      <w:bookmarkStart w:id="1179" w:name="_Toc513535524"/>
      <w:bookmarkStart w:id="1180" w:name="_Ref522201100"/>
      <w:bookmarkStart w:id="1181" w:name="_Toc376874064"/>
      <w:bookmarkStart w:id="1182" w:name="_Toc60044826"/>
      <w:bookmarkEnd w:id="1175"/>
      <w:bookmarkEnd w:id="1176"/>
      <w:bookmarkEnd w:id="1177"/>
      <w:r w:rsidRPr="008F69DF">
        <w:t>Drug File Audits</w:t>
      </w:r>
      <w:bookmarkStart w:id="1183" w:name="pss_1_227a"/>
      <w:bookmarkEnd w:id="1178"/>
      <w:bookmarkEnd w:id="1179"/>
      <w:bookmarkEnd w:id="1180"/>
      <w:bookmarkEnd w:id="1182"/>
      <w:bookmarkEnd w:id="1183"/>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84" w:name="_Toc513535525"/>
      <w:bookmarkStart w:id="1185" w:name="_Toc60044827"/>
      <w:r w:rsidRPr="008F69DF">
        <w:t>Drug File Audit Notification</w:t>
      </w:r>
      <w:bookmarkEnd w:id="1184"/>
      <w:bookmarkEnd w:id="1185"/>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3CDFB91E"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CE1FD4">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86" w:name="_Hlk512374450"/>
      <w:r w:rsidRPr="008F69DF">
        <w:t>The message body indicates “No Audited Changes Made.”</w:t>
      </w:r>
      <w:bookmarkEnd w:id="1186"/>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7" w:name="pss_1_227d"/>
      <w:bookmarkStart w:id="1188" w:name="_Toc513535526"/>
      <w:bookmarkStart w:id="1189" w:name="_Ref522200908"/>
      <w:bookmarkStart w:id="1190" w:name="_Toc60044828"/>
      <w:bookmarkEnd w:id="1187"/>
      <w:r w:rsidRPr="008F69DF">
        <w:t>Drug Price Audit History</w:t>
      </w:r>
      <w:bookmarkEnd w:id="1188"/>
      <w:bookmarkEnd w:id="1189"/>
      <w:bookmarkEnd w:id="1190"/>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10A49E21" w:rsidR="00EA12BD" w:rsidRDefault="00EA12BD" w:rsidP="00EA12BD">
      <w:pPr>
        <w:ind w:left="360" w:hanging="360"/>
        <w:rPr>
          <w:b/>
          <w:bCs/>
        </w:rPr>
      </w:pPr>
    </w:p>
    <w:p w14:paraId="3329E0B2" w14:textId="61B3BA58" w:rsidR="00966743" w:rsidRDefault="003A605C" w:rsidP="00026BDF">
      <w:pPr>
        <w:pStyle w:val="Heading3"/>
        <w:numPr>
          <w:ilvl w:val="3"/>
          <w:numId w:val="73"/>
        </w:numPr>
      </w:pPr>
      <w:bookmarkStart w:id="1191" w:name="PSS_DRUG_ENTER_EDIT"/>
      <w:bookmarkStart w:id="1192" w:name="_Toc60044829"/>
      <w:bookmarkEnd w:id="1191"/>
      <w:r>
        <w:t xml:space="preserve">[PSS DRUG ENTER/EDIT] </w:t>
      </w:r>
      <w:r w:rsidR="00966743">
        <w:t>Other Language Indications</w:t>
      </w:r>
      <w:bookmarkEnd w:id="1192"/>
    </w:p>
    <w:p w14:paraId="00CE7D40" w14:textId="477CE2CA" w:rsidR="0082163E" w:rsidRPr="00AC0593" w:rsidRDefault="0082163E" w:rsidP="00600CD6">
      <w:pPr>
        <w:spacing w:before="120" w:after="120"/>
      </w:pPr>
      <w:bookmarkStart w:id="1193" w:name="Page_71_example"/>
      <w:bookmarkEnd w:id="1193"/>
      <w:r w:rsidRPr="00AC0593">
        <w:t xml:space="preserve">Patch PSS*1*242 adds new fields OTHER MOST COMMON INDICATION (#14.1) and </w:t>
      </w:r>
      <w:bookmarkStart w:id="1194" w:name="Other_language_indications"/>
      <w:r w:rsidRPr="00AC0593">
        <w:t xml:space="preserve">OTHER LANGUAGE INDICATIONS </w:t>
      </w:r>
      <w:bookmarkEnd w:id="1194"/>
      <w:r w:rsidRPr="00AC0593">
        <w:t>(#14.2) to support other languages. The OTHER MOST COMMON INDICATION field will display as OTHER LANGUAGE MOST COMMON INDICATION.</w:t>
      </w:r>
    </w:p>
    <w:p w14:paraId="3468A3C8" w14:textId="52CBFC3B" w:rsidR="008F7AC4" w:rsidRPr="00387A4D" w:rsidRDefault="008F7AC4" w:rsidP="003E1774">
      <w:pPr>
        <w:spacing w:before="120" w:after="120"/>
        <w:rPr>
          <w:b/>
          <w:sz w:val="20"/>
          <w:szCs w:val="20"/>
        </w:rPr>
      </w:pPr>
      <w:r w:rsidRPr="00387A4D">
        <w:rPr>
          <w:b/>
          <w:sz w:val="20"/>
          <w:szCs w:val="20"/>
        </w:rPr>
        <w:t xml:space="preserve">Example: </w:t>
      </w:r>
      <w:r>
        <w:rPr>
          <w:b/>
          <w:sz w:val="20"/>
          <w:szCs w:val="20"/>
        </w:rPr>
        <w:t>(PSS*1*242 OTHER LANGUAGE INDICATIONS)</w:t>
      </w:r>
    </w:p>
    <w:p w14:paraId="06F1E53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bookmarkStart w:id="1195" w:name="_Hlk42787112"/>
      <w:r w:rsidRPr="005E2D0D">
        <w:rPr>
          <w:rFonts w:ascii="Courier New" w:hAnsi="Courier New" w:cs="Courier New"/>
          <w:sz w:val="16"/>
          <w:szCs w:val="16"/>
          <w:highlight w:val="lightGray"/>
        </w:rPr>
        <w:t>Select OPTION NAME:    PSS DRUG ENTER/EDIT     Drug Enter/Edit</w:t>
      </w:r>
    </w:p>
    <w:p w14:paraId="08F285DC"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rug Enter/Edit</w:t>
      </w:r>
    </w:p>
    <w:p w14:paraId="5B060277"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p>
    <w:p w14:paraId="10997C41"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elect DRUG GENERIC NAME:    SIMVASTATIN 10MG TAB CV350      Tier 1</w:t>
      </w:r>
    </w:p>
    <w:p w14:paraId="6B40881A"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K? Yes//   (Yes)</w:t>
      </w:r>
    </w:p>
    <w:p w14:paraId="25B23A05"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p>
    <w:p w14:paraId="41688CEF"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p>
    <w:p w14:paraId="62F392BA"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w:t>
      </w:r>
    </w:p>
    <w:p w14:paraId="3550C49C"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This entry is marked for the following PHARMACY packages: </w:t>
      </w:r>
    </w:p>
    <w:p w14:paraId="769362BF"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utpatient</w:t>
      </w:r>
    </w:p>
    <w:p w14:paraId="0F401D92"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Unit Dose</w:t>
      </w:r>
    </w:p>
    <w:p w14:paraId="29BB17F9"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Non-VA Med</w:t>
      </w:r>
    </w:p>
    <w:p w14:paraId="09936C3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GENERIC NAME: SIMVASTATIN 10MG TAB  Replace </w:t>
      </w:r>
    </w:p>
    <w:p w14:paraId="77AA919A"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VA CLASSIFICATION: CV350// </w:t>
      </w:r>
    </w:p>
    <w:p w14:paraId="65A0C02C"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EA, SPECIAL HDLG: 6D// ^NCP</w:t>
      </w:r>
    </w:p>
    <w:p w14:paraId="62F9424E"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1   NCPDP DISPENSE UNIT  </w:t>
      </w:r>
    </w:p>
    <w:p w14:paraId="0F71A0E0"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2   NCPDP QUANTITY MULTIPLIER  </w:t>
      </w:r>
    </w:p>
    <w:p w14:paraId="1535727E"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CHOOSE 1-2: 2  NCPDP QUANTITY MULTIPLIER</w:t>
      </w:r>
    </w:p>
    <w:p w14:paraId="3E75F955"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NCPDP QUANTITY MULTIPLIER: 1// </w:t>
      </w:r>
    </w:p>
    <w:p w14:paraId="4EEAF62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AXIMUM DAYS SUPPLY: </w:t>
      </w:r>
    </w:p>
    <w:p w14:paraId="26F188C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PRICE PER DISPENSE UNIT: 0.2614</w:t>
      </w:r>
    </w:p>
    <w:p w14:paraId="1B1877D6" w14:textId="77777777" w:rsidR="000146C1" w:rsidRPr="005E2D0D" w:rsidRDefault="000146C1" w:rsidP="000146C1">
      <w:pPr>
        <w:autoSpaceDE w:val="0"/>
        <w:autoSpaceDN w:val="0"/>
        <w:adjustRightInd w:val="0"/>
        <w:rPr>
          <w:rFonts w:ascii="Courier New" w:hAnsi="Courier New" w:cs="Courier New"/>
          <w:sz w:val="16"/>
          <w:szCs w:val="16"/>
          <w:highlight w:val="lightGray"/>
        </w:rPr>
      </w:pPr>
    </w:p>
    <w:p w14:paraId="14B9FBC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points to SIMVASTATIN 10MG TAB in the National Drug file.</w:t>
      </w:r>
    </w:p>
    <w:p w14:paraId="3DFD9DA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595A94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98C80B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This drug has already been matched and classified with the National Drug</w:t>
      </w:r>
    </w:p>
    <w:p w14:paraId="3E3361A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file. In addition, if the dosage form changes as a result of rematching,</w:t>
      </w:r>
    </w:p>
    <w:p w14:paraId="5435DD5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you will have to match/rematch to Orderable Item.</w:t>
      </w:r>
    </w:p>
    <w:p w14:paraId="317A449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This drug has also been marked to transmit to CMOP.</w:t>
      </w:r>
    </w:p>
    <w:p w14:paraId="3AA69F8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If you choose to rematch it, the drug will be marked NOT TO TRANSMIT to CMOP.</w:t>
      </w:r>
    </w:p>
    <w:p w14:paraId="2543319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DD18FF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B8D067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o you wish to match/rematch to NATIONAL DRUG file? No//   (No)</w:t>
      </w:r>
    </w:p>
    <w:p w14:paraId="3C3D05B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Just a reminder...you are editing SIMVASTATIN 10MG TAB.</w:t>
      </w:r>
    </w:p>
    <w:p w14:paraId="0C1180E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68AA03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trength from National Drug File match =&gt; 10    MG</w:t>
      </w:r>
    </w:p>
    <w:p w14:paraId="5F32363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trength currently in the Drug File    =&gt; 10    MG</w:t>
      </w:r>
    </w:p>
    <w:p w14:paraId="24562DE7"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92BB59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trength =&gt; 10   Unit =&gt; MG</w:t>
      </w:r>
    </w:p>
    <w:p w14:paraId="3CE1031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F4088E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9D025C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Press Return to continue,'^' to exit: </w:t>
      </w:r>
    </w:p>
    <w:p w14:paraId="1146682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515D19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POSSIBLE DOSAGES:</w:t>
      </w:r>
    </w:p>
    <w:p w14:paraId="4115932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ISPENSE UNITS PER DOSE: 1         DOSE: 10MG            PACKAGE: IO</w:t>
      </w:r>
    </w:p>
    <w:p w14:paraId="73B9F83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074E5D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LOCAL POSSIBLE DOSAGES:</w:t>
      </w:r>
    </w:p>
    <w:p w14:paraId="5FA182D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224DB2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o you want to edit the dosages? N// O</w:t>
      </w:r>
    </w:p>
    <w:p w14:paraId="6AF9373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5C8526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210F462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w:t>
      </w:r>
    </w:p>
    <w:p w14:paraId="62038B0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This entry is marked for the following PHARMACY packages: </w:t>
      </w:r>
    </w:p>
    <w:p w14:paraId="3CF885B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utpatient</w:t>
      </w:r>
    </w:p>
    <w:p w14:paraId="252ED45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Unit Dose</w:t>
      </w:r>
    </w:p>
    <w:p w14:paraId="1093CD3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Non-VA Med</w:t>
      </w:r>
    </w:p>
    <w:p w14:paraId="1133994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38B454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ARK THIS DRUG AND EDIT IT FOR: </w:t>
      </w:r>
    </w:p>
    <w:p w14:paraId="10ECA50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O  - Outpatient</w:t>
      </w:r>
    </w:p>
    <w:p w14:paraId="618301C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U  - Unit Dose</w:t>
      </w:r>
    </w:p>
    <w:p w14:paraId="79E76CF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X  - Non-VA Med</w:t>
      </w:r>
    </w:p>
    <w:p w14:paraId="3E4CBC8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20E9CE9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Enter your choice(s) separated by commas : </w:t>
      </w:r>
    </w:p>
    <w:p w14:paraId="44A6D27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EE4084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You are NOW in the ORDERABLE ITEM matching for the dispense drug. **</w:t>
      </w:r>
    </w:p>
    <w:p w14:paraId="1D1D58D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9E6F96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CFB3D4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IMVASTATIN 10MG TAB is already matched to</w:t>
      </w:r>
    </w:p>
    <w:p w14:paraId="4D6A007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69FC57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SIMVASTATIN TAB</w:t>
      </w:r>
    </w:p>
    <w:p w14:paraId="6A666A7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60E94E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2873DEB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o you want to match to a different Orderable Item? NO// YES</w:t>
      </w:r>
    </w:p>
    <w:p w14:paraId="00345A0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36E1A2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osage Form -&gt; TAB</w:t>
      </w:r>
    </w:p>
    <w:p w14:paraId="61ED333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3D1A08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C07A6E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atch to another Orderable Item with same Dosage Form? NO// </w:t>
      </w:r>
    </w:p>
    <w:p w14:paraId="4C9A68D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AB5159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00A03A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osage Form   -&gt; TAB</w:t>
      </w:r>
    </w:p>
    <w:p w14:paraId="4B3A96D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ispense Drug -&gt; SIMVASTATIN 10MG TAB</w:t>
      </w:r>
    </w:p>
    <w:p w14:paraId="21B9EEC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50B24D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791E57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rderable Item Name: SIMVASTATIN// </w:t>
      </w:r>
    </w:p>
    <w:p w14:paraId="431CBC1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069224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Matching SIMVASTATIN 10MG TAB</w:t>
      </w:r>
    </w:p>
    <w:p w14:paraId="1C55397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to</w:t>
      </w:r>
    </w:p>
    <w:p w14:paraId="0C8B4AA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IMVASTATIN TAB</w:t>
      </w:r>
    </w:p>
    <w:p w14:paraId="56BAAA4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2232A9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Is this OK? YES// </w:t>
      </w:r>
    </w:p>
    <w:p w14:paraId="2A253FD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Match Complete!</w:t>
      </w:r>
    </w:p>
    <w:p w14:paraId="720FE1C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65600C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Now editing Orderable Item:</w:t>
      </w:r>
    </w:p>
    <w:p w14:paraId="0C69095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SIMVASTATIN   TAB</w:t>
      </w:r>
    </w:p>
    <w:p w14:paraId="3498452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0A15D8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FORMULARY STATUS: </w:t>
      </w:r>
    </w:p>
    <w:p w14:paraId="598EE48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I-DRUG TEXT ENTRY: </w:t>
      </w:r>
    </w:p>
    <w:p w14:paraId="59E1137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INACTIVE DATE:  </w:t>
      </w:r>
    </w:p>
    <w:p w14:paraId="2AB5681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DAY (nD) or DOSE (nL) LIMIT: </w:t>
      </w:r>
    </w:p>
    <w:p w14:paraId="0C6737B7"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DEFAULT MED ROUTE: ORAL (BY MOUTH)// </w:t>
      </w:r>
    </w:p>
    <w:p w14:paraId="6ED1168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65A624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List of med routes associated with the DOSAGE FORM of the orderable item:</w:t>
      </w:r>
    </w:p>
    <w:p w14:paraId="347A30C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EAD8E4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RAL (BY MOUTH)</w:t>
      </w:r>
    </w:p>
    <w:p w14:paraId="7338AAD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RAL INTRADERMAL PERIOSTEAL</w:t>
      </w:r>
    </w:p>
    <w:p w14:paraId="5FFEBA8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A47486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If you answer YES to the next prompt, the DEFAULT MED ROUTE (if populated)</w:t>
      </w:r>
    </w:p>
    <w:p w14:paraId="2BB266F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and this list (if populated) will be displayed as selectable med routes</w:t>
      </w:r>
    </w:p>
    <w:p w14:paraId="76243A9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uring medication ordering dialog. If you answer NO, the DEFAULT MED ROUTE</w:t>
      </w:r>
    </w:p>
    <w:p w14:paraId="66E8832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if populated) and POSSIBLE MED ROUTES list will be displayed instead.</w:t>
      </w:r>
    </w:p>
    <w:p w14:paraId="00FD4AC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029E68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USE DOSAGE FORM MED ROUTE LIST: YES// </w:t>
      </w:r>
    </w:p>
    <w:p w14:paraId="327D415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The following Med Routes will now be displayed during order entry:</w:t>
      </w:r>
    </w:p>
    <w:p w14:paraId="0A3FFDA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ORAL (BY MOUTH)</w:t>
      </w:r>
    </w:p>
    <w:p w14:paraId="53F2F8D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ORAL INTRADERMAL PERIOSTEAL</w:t>
      </w:r>
    </w:p>
    <w:p w14:paraId="2B40903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6E9F3D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CHEDULE TYPE: </w:t>
      </w:r>
    </w:p>
    <w:p w14:paraId="383D234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CHEDULE: QPM// </w:t>
      </w:r>
    </w:p>
    <w:p w14:paraId="1C7E306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HIGH RISK/HIGH ALERT: </w:t>
      </w:r>
    </w:p>
    <w:p w14:paraId="3013DDA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PROMPT FOR REMOVAL IN BCMA: No Removal Required// </w:t>
      </w:r>
    </w:p>
    <w:p w14:paraId="052BEBC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PATIENT INSTRUCTIONS: </w:t>
      </w:r>
    </w:p>
    <w:p w14:paraId="0101C29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THER LANGUAGE INSTRUCTIONS: </w:t>
      </w:r>
    </w:p>
    <w:p w14:paraId="3B91AC6F"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E90F8E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Existing INDICATIONS FOR USE:</w:t>
      </w:r>
    </w:p>
    <w:p w14:paraId="7AA9FF1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FOR CHOLESTEROL     *MOST COMMON</w:t>
      </w:r>
    </w:p>
    <w:p w14:paraId="66AC56F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PARA COLESTEROL     *MOST COMMON &lt;OTHER LANGUAGE&gt;</w:t>
      </w:r>
    </w:p>
    <w:p w14:paraId="7C914FB7"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DAC27B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OST COMMON INDICATION FOR USE: FOR CHOLESTEROL// </w:t>
      </w:r>
    </w:p>
    <w:p w14:paraId="007BE09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INDICATIONS FOR USE: </w:t>
      </w:r>
    </w:p>
    <w:p w14:paraId="01FCCB5F" w14:textId="0208ADD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E826CD">
        <w:rPr>
          <w:rFonts w:ascii="Courier New" w:hAnsi="Courier New" w:cs="Courier New"/>
          <w:sz w:val="16"/>
          <w:szCs w:val="16"/>
          <w:highlight w:val="lightGray"/>
          <w:shd w:val="clear" w:color="auto" w:fill="D9D9D9"/>
        </w:rPr>
        <w:t>OTHER</w:t>
      </w:r>
      <w:r w:rsidRPr="005E2D0D">
        <w:rPr>
          <w:rFonts w:ascii="Courier New" w:hAnsi="Courier New" w:cs="Courier New"/>
          <w:sz w:val="16"/>
          <w:szCs w:val="16"/>
          <w:highlight w:val="lightGray"/>
        </w:rPr>
        <w:t xml:space="preserve"> </w:t>
      </w:r>
      <w:r w:rsidR="0082163E">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MOST COMMON INDICATION: PARA COLESTEROL// </w:t>
      </w:r>
    </w:p>
    <w:p w14:paraId="5A12AFD9" w14:textId="2FAC6F79"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THER </w:t>
      </w:r>
      <w:r w:rsidR="0082163E">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INDICATIONS: </w:t>
      </w:r>
    </w:p>
    <w:p w14:paraId="19F1001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D9D933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SYNONYM: </w:t>
      </w:r>
    </w:p>
    <w:p w14:paraId="3125F13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7A46A7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rPr>
      </w:pPr>
      <w:r w:rsidRPr="005E2D0D">
        <w:rPr>
          <w:rFonts w:ascii="Courier New" w:hAnsi="Courier New" w:cs="Courier New"/>
          <w:sz w:val="16"/>
          <w:szCs w:val="16"/>
          <w:highlight w:val="lightGray"/>
        </w:rPr>
        <w:t>Select DRUG GENERIC NAME:</w:t>
      </w:r>
      <w:r w:rsidRPr="005E2D0D">
        <w:rPr>
          <w:rFonts w:ascii="Courier New" w:hAnsi="Courier New" w:cs="Courier New"/>
          <w:sz w:val="16"/>
          <w:szCs w:val="16"/>
        </w:rPr>
        <w:t xml:space="preserve"> </w:t>
      </w:r>
    </w:p>
    <w:p w14:paraId="13954BF7" w14:textId="77777777" w:rsidR="00DA6299" w:rsidRPr="000146C1" w:rsidRDefault="00DA6299" w:rsidP="00387A4D">
      <w:pPr>
        <w:ind w:left="360"/>
        <w:rPr>
          <w:rFonts w:ascii="Courier New" w:hAnsi="Courier New" w:cs="Courier New"/>
          <w:sz w:val="16"/>
          <w:szCs w:val="16"/>
          <w:lang w:eastAsia="zh-TW"/>
        </w:rPr>
      </w:pPr>
      <w:bookmarkStart w:id="1196" w:name="Page_72_Note"/>
      <w:bookmarkEnd w:id="1196"/>
    </w:p>
    <w:p w14:paraId="60E6B0E1" w14:textId="328A218A" w:rsidR="00595E65" w:rsidRPr="00EA77BC" w:rsidRDefault="003E3756" w:rsidP="00EA77BC">
      <w:pPr>
        <w:pStyle w:val="Heading1"/>
        <w:numPr>
          <w:ilvl w:val="0"/>
          <w:numId w:val="12"/>
        </w:numPr>
      </w:pPr>
      <w:bookmarkStart w:id="1197" w:name="_Toc60044830"/>
      <w:bookmarkEnd w:id="1195"/>
      <w:r w:rsidRPr="00EA77BC">
        <w:t>Order Check</w:t>
      </w:r>
      <w:r w:rsidR="00595E65" w:rsidRPr="00EA77BC">
        <w:t xml:space="preserve"> Management</w:t>
      </w:r>
      <w:bookmarkEnd w:id="1152"/>
      <w:bookmarkEnd w:id="1153"/>
      <w:bookmarkEnd w:id="1154"/>
      <w:bookmarkEnd w:id="1155"/>
      <w:bookmarkEnd w:id="1181"/>
      <w:bookmarkEnd w:id="1197"/>
    </w:p>
    <w:p w14:paraId="60E6B0E2" w14:textId="77777777" w:rsidR="00595E65" w:rsidRPr="00EA77BC" w:rsidRDefault="00595E65" w:rsidP="00732461">
      <w:pPr>
        <w:pStyle w:val="Heading4"/>
        <w:spacing w:after="0"/>
        <w:ind w:firstLine="720"/>
        <w:rPr>
          <w:caps/>
          <w:sz w:val="28"/>
        </w:rPr>
      </w:pPr>
      <w:bookmarkStart w:id="1198" w:name="_Toc14665856"/>
      <w:bookmarkStart w:id="1199" w:name="_Toc14666680"/>
      <w:r w:rsidRPr="00EA77BC">
        <w:t xml:space="preserve">[PSS </w:t>
      </w:r>
      <w:r w:rsidR="00CD09AE" w:rsidRPr="00EA77BC">
        <w:t>ORDER CHECK</w:t>
      </w:r>
      <w:r w:rsidRPr="00EA77BC">
        <w:t xml:space="preserve"> MANAGEMENT]</w:t>
      </w:r>
      <w:bookmarkEnd w:id="1198"/>
      <w:bookmarkEnd w:id="1199"/>
    </w:p>
    <w:p w14:paraId="60E6B0E3" w14:textId="77777777" w:rsidR="00595E65" w:rsidRPr="00EA77BC" w:rsidRDefault="00595E65" w:rsidP="00732461">
      <w:pPr>
        <w:ind w:firstLine="720"/>
      </w:pPr>
    </w:p>
    <w:p w14:paraId="60E6B0E4" w14:textId="01FD4856" w:rsidR="006D48E5" w:rsidRPr="00EA77BC" w:rsidRDefault="007A5A77" w:rsidP="00732461">
      <w:pPr>
        <w:ind w:left="810" w:hanging="810"/>
        <w:rPr>
          <w:position w:val="-4"/>
        </w:rPr>
      </w:pPr>
      <w:r w:rsidRPr="008A225A">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77777777"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200" w:name="_Toc376874065"/>
      <w:bookmarkStart w:id="1201" w:name="_Toc14665857"/>
      <w:bookmarkStart w:id="1202" w:name="_Toc14666681"/>
      <w:bookmarkStart w:id="1203" w:name="_Toc60044831"/>
      <w:r w:rsidRPr="00EA77BC">
        <w:t>Request Changes to Enhanced Order Check Database</w:t>
      </w:r>
      <w:bookmarkEnd w:id="1200"/>
      <w:bookmarkEnd w:id="1203"/>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201"/>
      <w:bookmarkEnd w:id="1202"/>
    </w:p>
    <w:p w14:paraId="60E6B0EA" w14:textId="77777777" w:rsidR="006E4C49" w:rsidRPr="00EA77BC" w:rsidRDefault="006E4C49" w:rsidP="00732461">
      <w:pPr>
        <w:pStyle w:val="Body"/>
        <w:keepNext/>
        <w:spacing w:before="0" w:after="0"/>
      </w:pPr>
    </w:p>
    <w:p w14:paraId="60E6B0EB" w14:textId="77777777"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69B234E1" w:rsidR="00CD09AE" w:rsidRPr="00EA77BC" w:rsidRDefault="007A5A77" w:rsidP="00EA77BC">
      <w:pPr>
        <w:pStyle w:val="List"/>
        <w:spacing w:after="240"/>
        <w:ind w:left="806" w:hanging="806"/>
      </w:pPr>
      <w:r w:rsidRPr="008A225A">
        <w:rPr>
          <w:noProof/>
          <w:position w:val="-4"/>
        </w:rPr>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204" w:name="p063"/>
      <w:bookmarkEnd w:id="1204"/>
    </w:p>
    <w:p w14:paraId="60E6B0F6" w14:textId="3A27EEEE" w:rsidR="00CD09AE" w:rsidRPr="00EA77BC" w:rsidRDefault="007A5A77" w:rsidP="000C5921">
      <w:pPr>
        <w:pStyle w:val="Body"/>
        <w:spacing w:before="0" w:after="0"/>
        <w:ind w:left="810" w:hanging="810"/>
      </w:pPr>
      <w:r w:rsidRPr="008A225A">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205" w:name="_Toc14665858"/>
      <w:bookmarkStart w:id="1206" w:name="_Toc14666682"/>
      <w:bookmarkStart w:id="1207"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205"/>
    <w:bookmarkEnd w:id="1206"/>
    <w:bookmarkEnd w:id="1207"/>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208" w:name="_Toc14667146"/>
      <w:bookmarkStart w:id="1209" w:name="_Toc219451837"/>
      <w:bookmarkStart w:id="1210" w:name="_Toc376874066"/>
      <w:bookmarkStart w:id="1211" w:name="_Toc14665860"/>
      <w:bookmarkStart w:id="1212" w:name="_Toc14666684"/>
      <w:bookmarkStart w:id="1213" w:name="_Toc60044832"/>
      <w:r w:rsidRPr="00EA77BC">
        <w:t>Report of Locally Entered Interactions</w:t>
      </w:r>
      <w:bookmarkEnd w:id="1208"/>
      <w:bookmarkEnd w:id="1209"/>
      <w:bookmarkEnd w:id="1210"/>
      <w:bookmarkEnd w:id="1213"/>
    </w:p>
    <w:p w14:paraId="60E6B1C9" w14:textId="77777777" w:rsidR="00595E65" w:rsidRPr="00EA77BC" w:rsidRDefault="00595E65" w:rsidP="00EA77BC">
      <w:pPr>
        <w:pStyle w:val="Heading4"/>
        <w:spacing w:after="0"/>
        <w:ind w:firstLine="720"/>
        <w:rPr>
          <w:sz w:val="28"/>
        </w:rPr>
      </w:pPr>
      <w:r w:rsidRPr="00EA77BC">
        <w:t>[PSS REPORT LOCAL INTERACTIONS]</w:t>
      </w:r>
      <w:bookmarkEnd w:id="1211"/>
      <w:bookmarkEnd w:id="1212"/>
    </w:p>
    <w:p w14:paraId="60E6B1CA" w14:textId="77777777" w:rsidR="00595E65" w:rsidRPr="00EA77BC" w:rsidRDefault="00595E65" w:rsidP="00EA77BC"/>
    <w:p w14:paraId="60E6B1CB" w14:textId="77777777"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14" w:name="_Toc14665861"/>
      <w:bookmarkStart w:id="1215" w:name="_Toc14666685"/>
      <w:bookmarkStart w:id="1216"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14"/>
    <w:bookmarkEnd w:id="1215"/>
    <w:bookmarkEnd w:id="1216"/>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17" w:name="_Toc14665862"/>
      <w:bookmarkStart w:id="1218" w:name="_Toc14666686"/>
      <w:bookmarkStart w:id="1219" w:name="_Toc14667148"/>
      <w:bookmarkStart w:id="1220" w:name="_Toc219451838"/>
      <w:bookmarkStart w:id="1221" w:name="_Toc376874067"/>
      <w:bookmarkStart w:id="1222" w:name="_Toc60044833"/>
      <w:r w:rsidRPr="00EA77BC">
        <w:t>Electrolyte File (IV)</w:t>
      </w:r>
      <w:bookmarkEnd w:id="1217"/>
      <w:bookmarkEnd w:id="1218"/>
      <w:bookmarkEnd w:id="1219"/>
      <w:bookmarkEnd w:id="1220"/>
      <w:bookmarkEnd w:id="1221"/>
      <w:bookmarkEnd w:id="1222"/>
      <w:r w:rsidRPr="00EA77BC">
        <w:t xml:space="preserve"> </w:t>
      </w:r>
    </w:p>
    <w:p w14:paraId="60E6B1E9" w14:textId="77777777" w:rsidR="00595E65" w:rsidRPr="00EA77BC" w:rsidRDefault="00595E65" w:rsidP="00732461">
      <w:pPr>
        <w:pStyle w:val="Heading4"/>
        <w:spacing w:after="0"/>
        <w:ind w:firstLine="720"/>
        <w:rPr>
          <w:sz w:val="28"/>
        </w:rPr>
      </w:pPr>
      <w:bookmarkStart w:id="1223" w:name="_Toc14665863"/>
      <w:bookmarkStart w:id="1224" w:name="_Toc14666687"/>
      <w:r w:rsidRPr="00EA77BC">
        <w:t>[PSSJI ELECTROLYTE FILE]</w:t>
      </w:r>
      <w:bookmarkEnd w:id="1223"/>
      <w:bookmarkEnd w:id="1224"/>
    </w:p>
    <w:p w14:paraId="60E6B1EA" w14:textId="77777777" w:rsidR="00595E65" w:rsidRPr="00EA77BC" w:rsidRDefault="00595E65" w:rsidP="00732461"/>
    <w:p w14:paraId="60E6B1EB" w14:textId="77777777" w:rsidR="00595E65" w:rsidRPr="00EA77BC" w:rsidRDefault="00595E65" w:rsidP="00732461">
      <w:bookmarkStart w:id="1225" w:name="_Toc14665864"/>
      <w:bookmarkStart w:id="1226" w:name="_Toc14666688"/>
      <w:bookmarkStart w:id="1227"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25"/>
      <w:bookmarkEnd w:id="1226"/>
      <w:bookmarkEnd w:id="1227"/>
    </w:p>
    <w:p w14:paraId="60E6B1EC" w14:textId="77777777" w:rsidR="00EA4CF2" w:rsidRPr="00EA77BC" w:rsidRDefault="00EA4CF2" w:rsidP="000C5921">
      <w:bookmarkStart w:id="1228" w:name="Page_72"/>
      <w:bookmarkEnd w:id="1228"/>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29" w:name="_Toc14665866"/>
      <w:bookmarkStart w:id="1230" w:name="_Toc14666690"/>
      <w:bookmarkStart w:id="1231" w:name="_Toc14667151"/>
      <w:bookmarkStart w:id="1232" w:name="_Toc219451839"/>
    </w:p>
    <w:p w14:paraId="60E6B1FF" w14:textId="77777777" w:rsidR="00595E65" w:rsidRPr="00EA77BC" w:rsidRDefault="00595E65" w:rsidP="00BE0DEF">
      <w:pPr>
        <w:pStyle w:val="Heading1"/>
        <w:numPr>
          <w:ilvl w:val="0"/>
          <w:numId w:val="45"/>
        </w:numPr>
      </w:pPr>
      <w:bookmarkStart w:id="1233" w:name="_Toc376874068"/>
      <w:bookmarkStart w:id="1234" w:name="_Toc60044834"/>
      <w:r w:rsidRPr="00EA77BC">
        <w:t>Lookup into Dispense Drug File</w:t>
      </w:r>
      <w:bookmarkEnd w:id="1229"/>
      <w:bookmarkEnd w:id="1230"/>
      <w:bookmarkEnd w:id="1231"/>
      <w:bookmarkEnd w:id="1232"/>
      <w:bookmarkEnd w:id="1233"/>
      <w:bookmarkEnd w:id="1234"/>
    </w:p>
    <w:p w14:paraId="60E6B200" w14:textId="77777777" w:rsidR="00595E65" w:rsidRPr="00EA77BC" w:rsidRDefault="00595E65" w:rsidP="00732461">
      <w:pPr>
        <w:pStyle w:val="Heading4"/>
        <w:spacing w:after="0"/>
        <w:ind w:firstLine="720"/>
        <w:rPr>
          <w:caps/>
          <w:sz w:val="28"/>
        </w:rPr>
      </w:pPr>
      <w:bookmarkStart w:id="1235" w:name="_Toc14665867"/>
      <w:bookmarkStart w:id="1236" w:name="_Toc14666691"/>
      <w:r w:rsidRPr="00EA77BC">
        <w:t>[PSS LOOK]</w:t>
      </w:r>
      <w:bookmarkEnd w:id="1235"/>
      <w:bookmarkEnd w:id="1236"/>
    </w:p>
    <w:p w14:paraId="60E6B201" w14:textId="77777777" w:rsidR="00595E65" w:rsidRPr="00EA77BC" w:rsidRDefault="00595E65" w:rsidP="00EA77BC">
      <w:pPr>
        <w:keepNext/>
      </w:pPr>
    </w:p>
    <w:p w14:paraId="60E6B202" w14:textId="77777777"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37" w:name="AA69"/>
      <w:r w:rsidR="006B733E">
        <w:t xml:space="preserve">. </w:t>
      </w:r>
      <w:r w:rsidR="006B733E" w:rsidRPr="006B733E">
        <w:t>Patch PSS*1*192 adds EPHARMACY BILLABLE (#84), EPHARMACY BILLABLE (TRICARE) (#85), EPHARMACY BILLABLE (CHAMPVA) (#86), and SENSITIVE DIAGNOSIS DRUG (#87)</w:t>
      </w:r>
      <w:bookmarkEnd w:id="1237"/>
      <w:r w:rsidR="007C6048" w:rsidRPr="00EA77BC">
        <w:t>.</w:t>
      </w:r>
      <w:r w:rsidR="00AA31A4">
        <w:t xml:space="preserve"> </w:t>
      </w:r>
      <w:bookmarkStart w:id="1238" w:name="p073"/>
      <w:bookmarkEnd w:id="1238"/>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39" w:name="pss_1_227b"/>
      <w:bookmarkEnd w:id="1239"/>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40" w:name="_Toc14665868"/>
      <w:bookmarkStart w:id="1241" w:name="_Toc14666692"/>
      <w:bookmarkStart w:id="1242" w:name="_Toc14667152"/>
      <w:r w:rsidRPr="007E1E36">
        <w:t xml:space="preserve">Example 1: </w:t>
      </w:r>
      <w:r w:rsidRPr="007E1E36">
        <w:rPr>
          <w:i/>
        </w:rPr>
        <w:t>Lookup into Dispense Drug File</w:t>
      </w:r>
      <w:r w:rsidRPr="007E1E36">
        <w:t xml:space="preserve"> [PSS LOOK] Option</w:t>
      </w:r>
      <w:bookmarkEnd w:id="1240"/>
      <w:bookmarkEnd w:id="1241"/>
      <w:bookmarkEnd w:id="1242"/>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S/ORDER UNIT: 5            PRICE/DISPENSE UNIT:       0.2900</w:t>
      </w:r>
    </w:p>
    <w:p w14:paraId="60E6B22B" w14:textId="77777777" w:rsidR="00851FCA" w:rsidRPr="008F69DF" w:rsidRDefault="00851FCA" w:rsidP="00851FCA">
      <w:pPr>
        <w:pStyle w:val="Codeexample"/>
      </w:pPr>
      <w:bookmarkStart w:id="1243"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43"/>
      <w:r w:rsidRPr="007E1E36">
        <w:rPr>
          <w:rFonts w:ascii="Courier New" w:hAnsi="Courier New" w:cs="Courier New"/>
          <w:sz w:val="16"/>
        </w:rPr>
        <w:t>AXIMUM DAYS SUPPLY:</w:t>
      </w:r>
    </w:p>
    <w:p w14:paraId="60E6B22E" w14:textId="6252B65D"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r w:rsidR="00B430BF">
        <w:rPr>
          <w:rFonts w:ascii="Courier New" w:hAnsi="Courier New" w:cs="Courier New"/>
          <w:sz w:val="16"/>
        </w:rPr>
        <w:t>01</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44" w:name="p074"/>
      <w:bookmarkEnd w:id="1244"/>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45" w:name="_Toc14665869"/>
      <w:bookmarkStart w:id="1246" w:name="_Toc14666693"/>
      <w:bookmarkStart w:id="1247" w:name="_Toc14667153"/>
    </w:p>
    <w:p w14:paraId="60E6B245" w14:textId="77777777" w:rsidR="00851FCA" w:rsidRPr="007E1E36" w:rsidRDefault="00851FCA" w:rsidP="00851FCA">
      <w:pPr>
        <w:pStyle w:val="ExampleHeading"/>
      </w:pPr>
      <w:r w:rsidRPr="007E1E36">
        <w:t xml:space="preserve">Example 2: </w:t>
      </w:r>
      <w:bookmarkStart w:id="1248" w:name="p068"/>
      <w:bookmarkEnd w:id="1248"/>
      <w:r w:rsidRPr="007E1E36">
        <w:rPr>
          <w:i/>
        </w:rPr>
        <w:t>Lookup into Dispense Drug File</w:t>
      </w:r>
      <w:r w:rsidRPr="007E1E36">
        <w:t xml:space="preserve"> [PSS LOOK] Option</w:t>
      </w:r>
      <w:bookmarkEnd w:id="1245"/>
      <w:bookmarkEnd w:id="1246"/>
      <w:bookmarkEnd w:id="1247"/>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4C2F4543"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r w:rsidR="00B430BF">
        <w:rPr>
          <w:rFonts w:ascii="Courier New" w:hAnsi="Courier New" w:cs="Courier New"/>
          <w:sz w:val="16"/>
          <w:szCs w:val="20"/>
        </w:rPr>
        <w:t>01</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49"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49"/>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bookmarkStart w:id="1250" w:name="p214_78"/>
      <w:bookmarkEnd w:id="1250"/>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51" w:name="p069"/>
      <w:bookmarkEnd w:id="1251"/>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52" w:name="_Toc219451840"/>
      <w:bookmarkStart w:id="1253" w:name="_Toc14665870"/>
      <w:bookmarkStart w:id="1254" w:name="_Toc14666694"/>
      <w:bookmarkStart w:id="1255"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56" w:name="p075"/>
      <w:bookmarkEnd w:id="1256"/>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57" w:name="p076"/>
      <w:bookmarkStart w:id="1258" w:name="p077"/>
      <w:bookmarkEnd w:id="1257"/>
      <w:bookmarkEnd w:id="1258"/>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59" w:name="_Medication_Instruction_Management"/>
      <w:bookmarkStart w:id="1260" w:name="_Toc376874069"/>
      <w:bookmarkStart w:id="1261" w:name="_Toc60044835"/>
      <w:bookmarkEnd w:id="1259"/>
      <w:r w:rsidRPr="00EA77BC">
        <w:t xml:space="preserve">Medication Instruction </w:t>
      </w:r>
      <w:r w:rsidR="0061069D" w:rsidRPr="00EA77BC">
        <w:t>Management</w:t>
      </w:r>
      <w:bookmarkEnd w:id="1252"/>
      <w:bookmarkEnd w:id="1260"/>
      <w:bookmarkEnd w:id="1261"/>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77777777"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62" w:name="Page_76"/>
      <w:bookmarkStart w:id="1263" w:name="_Toc219451841"/>
      <w:bookmarkStart w:id="1264" w:name="_Toc376874070"/>
      <w:bookmarkStart w:id="1265" w:name="_Toc60044836"/>
      <w:bookmarkEnd w:id="1262"/>
      <w:r w:rsidRPr="00EA77BC">
        <w:t>Medication Instruction File Add/Edit</w:t>
      </w:r>
      <w:bookmarkEnd w:id="1253"/>
      <w:bookmarkEnd w:id="1254"/>
      <w:bookmarkEnd w:id="1255"/>
      <w:bookmarkEnd w:id="1263"/>
      <w:bookmarkEnd w:id="1264"/>
      <w:bookmarkEnd w:id="1265"/>
    </w:p>
    <w:p w14:paraId="60E6B2DF" w14:textId="77777777" w:rsidR="00595E65" w:rsidRPr="00EA77BC" w:rsidRDefault="00595E65" w:rsidP="00EA77BC">
      <w:pPr>
        <w:pStyle w:val="Heading4"/>
        <w:spacing w:after="0"/>
        <w:ind w:firstLine="900"/>
        <w:rPr>
          <w:caps/>
          <w:sz w:val="28"/>
        </w:rPr>
      </w:pPr>
      <w:bookmarkStart w:id="1266" w:name="_Toc14665871"/>
      <w:bookmarkStart w:id="1267" w:name="_Toc14666695"/>
      <w:r w:rsidRPr="00EA77BC">
        <w:t>[PSSJU MI]</w:t>
      </w:r>
      <w:bookmarkEnd w:id="1266"/>
      <w:bookmarkEnd w:id="1267"/>
    </w:p>
    <w:p w14:paraId="60E6B2E0" w14:textId="77777777" w:rsidR="00595E65" w:rsidRPr="00EA77BC" w:rsidRDefault="00595E65" w:rsidP="000C5921">
      <w:pPr>
        <w:keepNext/>
      </w:pPr>
    </w:p>
    <w:p w14:paraId="60E6B2E1" w14:textId="77777777"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68" w:name="Page_77"/>
      <w:bookmarkEnd w:id="1268"/>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4CE32C55"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w:t>
      </w:r>
      <w:r w:rsidR="00051FD1" w:rsidRPr="007E128B">
        <w:t xml:space="preserve">.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E3F8766" w:rsidR="008D5A41" w:rsidRPr="00AA0803" w:rsidRDefault="000C7478" w:rsidP="00851FCA">
      <w:pPr>
        <w:keepNext/>
        <w:spacing w:after="200" w:line="276" w:lineRule="auto"/>
        <w:rPr>
          <w:b/>
          <w:sz w:val="20"/>
          <w:szCs w:val="20"/>
        </w:rPr>
      </w:pPr>
      <w:r w:rsidRPr="00AA0803">
        <w:rPr>
          <w:b/>
          <w:sz w:val="20"/>
          <w:szCs w:val="20"/>
        </w:rPr>
        <w:t xml:space="preserve">Example </w:t>
      </w:r>
      <w:r w:rsidR="00821F94">
        <w:rPr>
          <w:b/>
          <w:sz w:val="20"/>
          <w:szCs w:val="20"/>
        </w:rPr>
        <w:t>1</w:t>
      </w:r>
      <w:r w:rsidRPr="00AA0803">
        <w:rPr>
          <w:b/>
          <w:sz w:val="20"/>
          <w:szCs w:val="20"/>
        </w:rPr>
        <w:t>: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69" w:name="p080"/>
      <w:r w:rsidRPr="008237FC">
        <w:rPr>
          <w:rFonts w:ascii="Courier New" w:hAnsi="Courier New" w:cs="Courier New"/>
          <w:sz w:val="16"/>
          <w:szCs w:val="16"/>
        </w:rPr>
        <w:t xml:space="preserve">X#D </w:t>
      </w:r>
      <w:bookmarkEnd w:id="1269"/>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663A4079" w:rsidR="008D5A41" w:rsidRDefault="008D5A41" w:rsidP="008D5A41">
      <w:pPr>
        <w:pStyle w:val="ExampleHeading"/>
        <w:rPr>
          <w:lang w:val="en-US"/>
        </w:rPr>
      </w:pPr>
      <w:r w:rsidRPr="00EA77BC">
        <w:t>Example</w:t>
      </w:r>
      <w:r>
        <w:rPr>
          <w:lang w:val="en-US"/>
        </w:rPr>
        <w:t xml:space="preserve"> </w:t>
      </w:r>
      <w:r w:rsidR="00821F94">
        <w:rPr>
          <w:lang w:val="en-US"/>
        </w:rPr>
        <w:t>2</w:t>
      </w:r>
      <w:r w:rsidRPr="00EA77BC">
        <w:t xml:space="preserve">: </w:t>
      </w:r>
      <w:r>
        <w:rPr>
          <w:i/>
          <w:lang w:val="en-US"/>
        </w:rPr>
        <w:t xml:space="preserve"> </w:t>
      </w:r>
      <w:r>
        <w:rPr>
          <w:lang w:val="en-US"/>
        </w:rPr>
        <w:t>Edit Medication Instruction Name</w:t>
      </w:r>
    </w:p>
    <w:p w14:paraId="60E6B353" w14:textId="467ED08E"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r w:rsidR="00051FD1">
        <w:rPr>
          <w:b w:val="0"/>
          <w:sz w:val="24"/>
          <w:lang w:val="en-US" w:eastAsia="en-US"/>
        </w:rPr>
        <w:t>.</w:t>
      </w:r>
      <w:r>
        <w:rPr>
          <w:b w:val="0"/>
          <w:sz w:val="24"/>
          <w:lang w:val="en-US" w:eastAsia="en-US"/>
        </w:rPr>
        <w:t>’</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18791B6F" w14:textId="77777777" w:rsidR="00821F94" w:rsidRPr="008237FC"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791E253F" w14:textId="77777777" w:rsidR="00821F94" w:rsidRPr="008237FC"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70" w:name="PSO_245_Sect_1_7_1_EX_2_Trm_Rte_Rept_1"/>
      <w:r w:rsidRPr="008237FC">
        <w:rPr>
          <w:rFonts w:ascii="Courier New" w:hAnsi="Courier New" w:cs="Courier New"/>
          <w:sz w:val="16"/>
          <w:szCs w:val="16"/>
        </w:rPr>
        <w:t>1</w:t>
      </w:r>
      <w:bookmarkEnd w:id="1270"/>
      <w:r w:rsidRPr="008237FC">
        <w:rPr>
          <w:rFonts w:ascii="Courier New" w:hAnsi="Courier New" w:cs="Courier New"/>
          <w:sz w:val="16"/>
          <w:szCs w:val="16"/>
        </w:rPr>
        <w:t xml:space="preserve">    </w:t>
      </w:r>
      <w:r w:rsidRPr="00B31D62">
        <w:rPr>
          <w:rFonts w:ascii="Courier New" w:hAnsi="Courier New" w:cs="Courier New"/>
          <w:sz w:val="16"/>
          <w:szCs w:val="16"/>
        </w:rPr>
        <w:t>Med Instruction Med Term Route Report</w:t>
      </w:r>
      <w:r>
        <w:rPr>
          <w:rFonts w:ascii="Courier New" w:hAnsi="Courier New" w:cs="Courier New"/>
          <w:sz w:val="16"/>
          <w:szCs w:val="16"/>
        </w:rPr>
        <w:fldChar w:fldCharType="begin"/>
      </w:r>
      <w:r>
        <w:instrText xml:space="preserve"> XE "</w:instrText>
      </w:r>
      <w:r w:rsidRPr="004A61C9">
        <w:rPr>
          <w:rFonts w:ascii="Courier New" w:hAnsi="Courier New" w:cs="Courier New"/>
          <w:sz w:val="16"/>
          <w:szCs w:val="16"/>
        </w:rPr>
        <w:instrText>Med Instruction Med Term Route Report</w:instrText>
      </w:r>
      <w:r>
        <w:instrText xml:space="preserve">" \b </w:instrText>
      </w:r>
      <w:r>
        <w:rPr>
          <w:rFonts w:ascii="Courier New" w:hAnsi="Courier New" w:cs="Courier New"/>
          <w:sz w:val="16"/>
          <w:szCs w:val="16"/>
        </w:rPr>
        <w:fldChar w:fldCharType="end"/>
      </w:r>
    </w:p>
    <w:p w14:paraId="1487DD5F" w14:textId="77777777" w:rsidR="00821F94"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Add/Edit</w:t>
      </w:r>
    </w:p>
    <w:p w14:paraId="3B44462D" w14:textId="77777777" w:rsidR="00821F94" w:rsidRPr="00491972" w:rsidRDefault="00821F94" w:rsidP="00821F94">
      <w:pPr>
        <w:shd w:val="clear" w:color="auto" w:fill="D9D9D9"/>
        <w:autoSpaceDE w:val="0"/>
        <w:autoSpaceDN w:val="0"/>
        <w:adjustRightInd w:val="0"/>
        <w:rPr>
          <w:rFonts w:ascii="Courier New" w:hAnsi="Courier New" w:cs="Courier New"/>
          <w:sz w:val="16"/>
          <w:szCs w:val="16"/>
        </w:rPr>
      </w:pPr>
      <w:r w:rsidRPr="00491972">
        <w:rPr>
          <w:rFonts w:ascii="Courier New" w:hAnsi="Courier New" w:cs="Courier New"/>
          <w:sz w:val="16"/>
          <w:szCs w:val="16"/>
        </w:rPr>
        <w:t xml:space="preserve">    </w:t>
      </w:r>
      <w:r>
        <w:rPr>
          <w:rFonts w:ascii="Courier New" w:hAnsi="Courier New" w:cs="Courier New"/>
          <w:sz w:val="16"/>
          <w:szCs w:val="16"/>
        </w:rPr>
        <w:t>3</w:t>
      </w:r>
      <w:r w:rsidRPr="00B31D62">
        <w:rPr>
          <w:rFonts w:ascii="Courier New" w:hAnsi="Courier New" w:cs="Courier New"/>
          <w:sz w:val="16"/>
          <w:szCs w:val="16"/>
        </w:rPr>
        <w:t xml:space="preserve">    </w:t>
      </w:r>
      <w:r w:rsidRPr="008237FC">
        <w:rPr>
          <w:rFonts w:ascii="Courier New" w:hAnsi="Courier New" w:cs="Courier New"/>
          <w:sz w:val="16"/>
          <w:szCs w:val="16"/>
        </w:rPr>
        <w:t>Medication Instruction File Report</w:t>
      </w:r>
    </w:p>
    <w:p w14:paraId="4544FCD2" w14:textId="77777777" w:rsidR="00821F94" w:rsidRPr="008237FC"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w:t>
      </w:r>
      <w:r>
        <w:rPr>
          <w:rFonts w:ascii="Courier New" w:hAnsi="Courier New" w:cs="Courier New"/>
          <w:sz w:val="16"/>
          <w:szCs w:val="16"/>
        </w:rPr>
        <w:t>3</w:t>
      </w:r>
      <w:r w:rsidRPr="008237FC">
        <w:rPr>
          <w:rFonts w:ascii="Courier New" w:hAnsi="Courier New" w:cs="Courier New"/>
          <w:sz w:val="16"/>
          <w:szCs w:val="16"/>
        </w:rPr>
        <w:t xml:space="preserve">: </w:t>
      </w:r>
      <w:r>
        <w:rPr>
          <w:rFonts w:ascii="Courier New" w:hAnsi="Courier New" w:cs="Courier New"/>
          <w:sz w:val="16"/>
          <w:szCs w:val="16"/>
        </w:rPr>
        <w:t>2</w:t>
      </w:r>
      <w:r w:rsidRPr="008237FC">
        <w:rPr>
          <w:rFonts w:ascii="Courier New" w:hAnsi="Courier New" w:cs="Courier New"/>
          <w:sz w:val="16"/>
          <w:szCs w:val="16"/>
        </w:rPr>
        <w:t xml:space="preserve">  Medication Instruction File Add/Edit</w:t>
      </w:r>
    </w:p>
    <w:p w14:paraId="60E6B35C" w14:textId="63C85BDD"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71" w:name="p070"/>
      <w:bookmarkStart w:id="1272" w:name="_Toc376852549"/>
      <w:bookmarkStart w:id="1273" w:name="_Toc376868402"/>
      <w:bookmarkStart w:id="1274" w:name="_Toc376873692"/>
      <w:bookmarkStart w:id="1275" w:name="_Toc376852550"/>
      <w:bookmarkStart w:id="1276" w:name="_Toc376868403"/>
      <w:bookmarkStart w:id="1277" w:name="_Toc376873693"/>
      <w:bookmarkStart w:id="1278" w:name="_Toc376875208"/>
      <w:bookmarkStart w:id="1279" w:name="_Toc376875736"/>
      <w:bookmarkStart w:id="1280" w:name="_Toc376935106"/>
      <w:bookmarkStart w:id="1281" w:name="_Toc376936405"/>
      <w:bookmarkStart w:id="1282" w:name="_Toc376852553"/>
      <w:bookmarkStart w:id="1283" w:name="_Toc376868406"/>
      <w:bookmarkStart w:id="1284" w:name="_Toc376873696"/>
      <w:bookmarkStart w:id="1285" w:name="_Toc376875211"/>
      <w:bookmarkStart w:id="1286" w:name="_Toc376875739"/>
      <w:bookmarkStart w:id="1287" w:name="_Toc376935109"/>
      <w:bookmarkStart w:id="1288" w:name="_Toc376936408"/>
      <w:bookmarkStart w:id="1289" w:name="_Toc376852555"/>
      <w:bookmarkStart w:id="1290" w:name="_Toc376868408"/>
      <w:bookmarkStart w:id="1291" w:name="_Toc376873698"/>
      <w:bookmarkStart w:id="1292" w:name="_Toc376875213"/>
      <w:bookmarkStart w:id="1293" w:name="_Toc376875741"/>
      <w:bookmarkStart w:id="1294" w:name="_Toc376935111"/>
      <w:bookmarkStart w:id="1295" w:name="_Toc376936410"/>
      <w:bookmarkStart w:id="1296" w:name="_Toc376852563"/>
      <w:bookmarkStart w:id="1297" w:name="_Toc376868416"/>
      <w:bookmarkStart w:id="1298" w:name="_Toc376873706"/>
      <w:bookmarkStart w:id="1299" w:name="_Toc218940270"/>
      <w:bookmarkStart w:id="1300" w:name="_Toc219444378"/>
      <w:bookmarkStart w:id="1301" w:name="_Toc219445563"/>
      <w:bookmarkStart w:id="1302" w:name="_Toc219446101"/>
      <w:bookmarkStart w:id="1303" w:name="_Toc219451842"/>
      <w:bookmarkStart w:id="1304" w:name="_Toc219452537"/>
      <w:bookmarkStart w:id="1305" w:name="_Toc219453232"/>
      <w:bookmarkStart w:id="1306" w:name="_Toc219455559"/>
      <w:bookmarkStart w:id="1307" w:name="_Toc376852564"/>
      <w:bookmarkStart w:id="1308" w:name="_Toc376868417"/>
      <w:bookmarkStart w:id="1309" w:name="_Toc376873707"/>
      <w:bookmarkStart w:id="1310" w:name="_Toc376875222"/>
      <w:bookmarkStart w:id="1311" w:name="_Toc376875750"/>
      <w:bookmarkStart w:id="1312" w:name="_Toc376935120"/>
      <w:bookmarkStart w:id="1313" w:name="_Toc376936419"/>
      <w:bookmarkStart w:id="1314" w:name="_Medication_Instruction_File"/>
      <w:bookmarkStart w:id="1315" w:name="Page_79"/>
      <w:bookmarkStart w:id="1316" w:name="Page_82"/>
      <w:bookmarkStart w:id="1317" w:name="_Toc217032724"/>
      <w:bookmarkStart w:id="1318" w:name="_Toc219451843"/>
      <w:bookmarkStart w:id="1319" w:name="Medication_Instruction_File_Rpt"/>
      <w:bookmarkStart w:id="1320" w:name="_Toc376874071"/>
      <w:bookmarkStart w:id="1321" w:name="_Toc60044837"/>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r w:rsidRPr="00EA77BC">
        <w:t>1.7.2</w:t>
      </w:r>
      <w:r w:rsidRPr="00EA77BC">
        <w:tab/>
      </w:r>
      <w:r w:rsidR="00AC6AB1" w:rsidRPr="00EA77BC">
        <w:t>Medication Instruction File Report</w:t>
      </w:r>
      <w:bookmarkEnd w:id="1317"/>
      <w:bookmarkEnd w:id="1318"/>
      <w:bookmarkEnd w:id="1319"/>
      <w:bookmarkEnd w:id="1320"/>
      <w:bookmarkEnd w:id="1321"/>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77777777"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77777777"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22"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22"/>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23" w:name="p083"/>
      <w:r w:rsidRPr="00EA77BC">
        <w:t>PLURAL</w:t>
      </w:r>
      <w:bookmarkEnd w:id="1323"/>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24" w:name="p084"/>
      <w:r w:rsidRPr="00EA77BC">
        <w:t xml:space="preserve">SYNONYM: </w:t>
      </w:r>
      <w:bookmarkEnd w:id="1324"/>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EVERY ON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25" w:name="p085"/>
      <w:r w:rsidRPr="00EA77BC">
        <w:t xml:space="preserve">Example 3:  </w:t>
      </w:r>
      <w:bookmarkEnd w:id="1325"/>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26" w:name="_Toc219451844"/>
      <w:bookmarkStart w:id="1327" w:name="_Toc14665882"/>
      <w:bookmarkStart w:id="1328" w:name="_Toc14666706"/>
      <w:bookmarkStart w:id="1329" w:name="_Toc14667165"/>
    </w:p>
    <w:p w14:paraId="23B0AE44" w14:textId="77777777" w:rsidR="00821F94" w:rsidRPr="00D72A02" w:rsidRDefault="00821F94" w:rsidP="00821F94">
      <w:pPr>
        <w:pStyle w:val="Heading2"/>
        <w:keepLines/>
        <w:numPr>
          <w:ilvl w:val="0"/>
          <w:numId w:val="0"/>
        </w:numPr>
        <w:tabs>
          <w:tab w:val="clear" w:pos="1080"/>
          <w:tab w:val="left" w:pos="900"/>
        </w:tabs>
        <w:rPr>
          <w:rFonts w:ascii="Times New Roman" w:hAnsi="Times New Roman"/>
          <w:szCs w:val="28"/>
        </w:rPr>
      </w:pPr>
      <w:bookmarkStart w:id="1330" w:name="_Medication_Routes_Management"/>
      <w:bookmarkStart w:id="1331" w:name="Page_85"/>
      <w:bookmarkStart w:id="1332" w:name="PSO_245_Sect_1_7_3_Med_Term_Route_Report"/>
      <w:bookmarkStart w:id="1333" w:name="PSO_245_Added_Sect_1_7_3"/>
      <w:bookmarkStart w:id="1334" w:name="_Toc48140880"/>
      <w:bookmarkStart w:id="1335" w:name="_Toc376874072"/>
      <w:bookmarkStart w:id="1336" w:name="_Toc60044838"/>
      <w:bookmarkEnd w:id="1330"/>
      <w:bookmarkEnd w:id="1331"/>
      <w:r w:rsidRPr="00D72A02">
        <w:rPr>
          <w:szCs w:val="28"/>
          <w:lang w:val="en-US"/>
        </w:rPr>
        <w:t>1.7.3</w:t>
      </w:r>
      <w:bookmarkEnd w:id="1332"/>
      <w:bookmarkEnd w:id="1333"/>
      <w:r w:rsidRPr="00D72A02">
        <w:rPr>
          <w:szCs w:val="28"/>
          <w:lang w:val="en-US"/>
        </w:rPr>
        <w:tab/>
      </w:r>
      <w:r w:rsidRPr="00D72A02">
        <w:rPr>
          <w:rFonts w:ascii="Times New Roman" w:hAnsi="Times New Roman"/>
          <w:szCs w:val="28"/>
        </w:rPr>
        <w:t>Med Instruction Med Term Route Report</w:t>
      </w:r>
      <w:bookmarkEnd w:id="1334"/>
      <w:bookmarkEnd w:id="1336"/>
      <w:r w:rsidRPr="00D72A02">
        <w:rPr>
          <w:rFonts w:ascii="Times New Roman" w:hAnsi="Times New Roman"/>
          <w:szCs w:val="28"/>
        </w:rPr>
        <w:fldChar w:fldCharType="begin"/>
      </w:r>
      <w:r w:rsidRPr="00D72A02">
        <w:rPr>
          <w:szCs w:val="28"/>
        </w:rPr>
        <w:instrText xml:space="preserve"> XE "</w:instrText>
      </w:r>
      <w:r w:rsidRPr="00D72A02">
        <w:rPr>
          <w:rFonts w:ascii="Times New Roman" w:hAnsi="Times New Roman"/>
          <w:szCs w:val="28"/>
        </w:rPr>
        <w:instrText>Med Instruction Med Term Route Report</w:instrText>
      </w:r>
      <w:r w:rsidRPr="00D72A02">
        <w:rPr>
          <w:szCs w:val="28"/>
        </w:rPr>
        <w:instrText xml:space="preserve">" \b </w:instrText>
      </w:r>
      <w:r w:rsidRPr="00D72A02">
        <w:rPr>
          <w:rFonts w:ascii="Times New Roman" w:hAnsi="Times New Roman"/>
          <w:szCs w:val="28"/>
        </w:rPr>
        <w:fldChar w:fldCharType="end"/>
      </w:r>
    </w:p>
    <w:p w14:paraId="4C1A3261" w14:textId="77777777" w:rsidR="00821F94" w:rsidRPr="00D72A02" w:rsidRDefault="00821F94" w:rsidP="00821F94">
      <w:pPr>
        <w:pStyle w:val="Heading4"/>
        <w:keepLines/>
        <w:spacing w:after="0"/>
        <w:ind w:firstLine="900"/>
        <w:rPr>
          <w:sz w:val="28"/>
          <w:szCs w:val="28"/>
        </w:rPr>
      </w:pPr>
      <w:r w:rsidRPr="00D72A02">
        <w:rPr>
          <w:sz w:val="28"/>
          <w:szCs w:val="28"/>
        </w:rPr>
        <w:t>[</w:t>
      </w:r>
      <w:r w:rsidRPr="00D72A02">
        <w:rPr>
          <w:rFonts w:eastAsiaTheme="minorHAnsi"/>
          <w:sz w:val="28"/>
          <w:szCs w:val="28"/>
        </w:rPr>
        <w:t>PSS MED INST MED ROUTE REPORT</w:t>
      </w:r>
      <w:r w:rsidRPr="00D72A02">
        <w:rPr>
          <w:sz w:val="28"/>
          <w:szCs w:val="28"/>
        </w:rPr>
        <w:t>]</w:t>
      </w:r>
    </w:p>
    <w:p w14:paraId="240B9E9D" w14:textId="77777777" w:rsidR="00821F94" w:rsidRDefault="00821F94" w:rsidP="00821F94">
      <w:pPr>
        <w:keepNext/>
        <w:keepLines/>
        <w:rPr>
          <w:highlight w:val="cyan"/>
        </w:rPr>
      </w:pPr>
    </w:p>
    <w:p w14:paraId="6CD0ABAC" w14:textId="77777777" w:rsidR="00821F94" w:rsidRPr="00D520E2" w:rsidRDefault="00821F94" w:rsidP="00821F94">
      <w:pPr>
        <w:keepNext/>
        <w:keepLines/>
      </w:pPr>
      <w:r w:rsidRPr="0025291B">
        <w:t>The MEDICATION INSTRUCTION Name field (File #51) and MEDICATION ROUTE</w:t>
      </w:r>
      <w:r>
        <w:t>S</w:t>
      </w:r>
      <w:r w:rsidRPr="0025291B">
        <w:t xml:space="preserve"> Abbreviation field (File #51.2) may have entries that use similar terminology and abbreviations but with different clinical meanings. </w:t>
      </w:r>
      <w:bookmarkStart w:id="1337" w:name="_Hlk46133053"/>
      <w:r w:rsidRPr="0025291B">
        <w:t xml:space="preserve">The MED INSTRUCTION MED  TERM </w:t>
      </w:r>
      <w:r>
        <w:t xml:space="preserve">ROUTE </w:t>
      </w:r>
      <w:r w:rsidRPr="0025291B">
        <w:t xml:space="preserve">REPORT option identifies instances </w:t>
      </w:r>
      <w:r>
        <w:t xml:space="preserve">when a Name in the </w:t>
      </w:r>
      <w:r w:rsidRPr="0025291B">
        <w:t xml:space="preserve"> MEDICATION INSTRUCTION </w:t>
      </w:r>
      <w:r>
        <w:t>file  matches an Abbreviation in</w:t>
      </w:r>
      <w:r w:rsidRPr="0025291B">
        <w:t xml:space="preserve"> the MEDICATION ROUTE</w:t>
      </w:r>
      <w:r>
        <w:t>S</w:t>
      </w:r>
      <w:r w:rsidRPr="0025291B">
        <w:t xml:space="preserve"> </w:t>
      </w:r>
      <w:r>
        <w:t>file</w:t>
      </w:r>
      <w:r w:rsidRPr="0025291B">
        <w:t xml:space="preserve"> to facilitate review and</w:t>
      </w:r>
      <w:bookmarkEnd w:id="1337"/>
      <w:r w:rsidRPr="0025291B">
        <w:t xml:space="preserve">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w:t>
      </w:r>
      <w:r>
        <w:t>S</w:t>
      </w:r>
      <w:r w:rsidRPr="0025291B">
        <w:t xml:space="preserve"> file.</w:t>
      </w:r>
      <w:r>
        <w:t xml:space="preserve"> </w:t>
      </w:r>
      <w:r w:rsidRPr="00FB4C14">
        <w:t xml:space="preserve">Upon running the report, sites may visit the </w:t>
      </w:r>
      <w:hyperlink r:id="rId24" w:history="1">
        <w:r w:rsidRPr="00FB4C14">
          <w:rPr>
            <w:rStyle w:val="Hyperlink"/>
          </w:rPr>
          <w:t>SharePoint Discussion Board</w:t>
        </w:r>
      </w:hyperlink>
      <w:r w:rsidRPr="00FB4C14">
        <w:t xml:space="preserve"> site,</w:t>
      </w:r>
      <w:r w:rsidRPr="00FB4C14">
        <w:rPr>
          <w:color w:val="333399"/>
        </w:rPr>
        <w:t xml:space="preserve"> </w:t>
      </w:r>
      <w:r w:rsidRPr="00FB4C14">
        <w:t>to discuss the potential options for file management or to see previous site’s decisions on how similar entries were handled.</w:t>
      </w:r>
    </w:p>
    <w:p w14:paraId="1C56DFFF" w14:textId="77777777" w:rsidR="00821F94" w:rsidRDefault="00821F94" w:rsidP="00821F94">
      <w:pPr>
        <w:rPr>
          <w:lang w:eastAsia="x-none"/>
        </w:rPr>
      </w:pPr>
    </w:p>
    <w:p w14:paraId="4BDBEC83" w14:textId="4ECDE5E7" w:rsidR="00821F94" w:rsidRPr="00FB4C14" w:rsidRDefault="00821F94" w:rsidP="00821F94">
      <w:pPr>
        <w:autoSpaceDE w:val="0"/>
        <w:autoSpaceDN w:val="0"/>
        <w:adjustRightInd w:val="0"/>
      </w:pPr>
      <w:r w:rsidRPr="00FB4C14">
        <w:t>Patch PSS*1.0*245 adds the Med Instruction Med Term Route Report</w:t>
      </w:r>
      <w:r w:rsidR="004574A5">
        <w:fldChar w:fldCharType="begin"/>
      </w:r>
      <w:r w:rsidR="004574A5">
        <w:instrText xml:space="preserve"> XE "</w:instrText>
      </w:r>
      <w:r w:rsidR="004574A5" w:rsidRPr="007313C7">
        <w:rPr>
          <w:i/>
        </w:rPr>
        <w:instrText>Med Instruction Med Term Route Report</w:instrText>
      </w:r>
      <w:r w:rsidR="004574A5">
        <w:instrText xml:space="preserve">" </w:instrText>
      </w:r>
      <w:r w:rsidR="004574A5">
        <w:fldChar w:fldCharType="end"/>
      </w:r>
      <w:r w:rsidRPr="00FB4C14">
        <w:t xml:space="preserve"> to the</w:t>
      </w:r>
    </w:p>
    <w:p w14:paraId="4F0D443E" w14:textId="77777777" w:rsidR="00821F94" w:rsidRPr="00FB4C14" w:rsidRDefault="00821F94" w:rsidP="00821F94">
      <w:pPr>
        <w:autoSpaceDE w:val="0"/>
        <w:autoSpaceDN w:val="0"/>
        <w:adjustRightInd w:val="0"/>
      </w:pPr>
      <w:r w:rsidRPr="00FB4C14">
        <w:t xml:space="preserve">Medication Instruction Management menu (PSS MED INSTRUCTION MANAGEMENT) </w:t>
      </w:r>
    </w:p>
    <w:p w14:paraId="4AFFD285" w14:textId="77777777" w:rsidR="00821F94" w:rsidRPr="00FB4C14" w:rsidRDefault="00821F94" w:rsidP="00821F94">
      <w:pPr>
        <w:autoSpaceDE w:val="0"/>
        <w:autoSpaceDN w:val="0"/>
        <w:adjustRightInd w:val="0"/>
      </w:pPr>
      <w:r w:rsidRPr="00FB4C14">
        <w:t>and the Medication Routes Management menu (PSS MEDICATION ROUTES MGMT).</w:t>
      </w:r>
    </w:p>
    <w:p w14:paraId="533C038B" w14:textId="77777777" w:rsidR="00821F94" w:rsidRPr="00FB4C14" w:rsidRDefault="00821F94" w:rsidP="00821F94"/>
    <w:p w14:paraId="4060D36C" w14:textId="77777777" w:rsidR="00821F94" w:rsidRPr="00FB4C14" w:rsidRDefault="00821F94" w:rsidP="00821F94">
      <w:pPr>
        <w:pStyle w:val="Codeexample"/>
      </w:pPr>
      <w:r w:rsidRPr="00FB4C14">
        <w:t xml:space="preserve">Select Pharmacy Data Management Option: </w:t>
      </w:r>
      <w:r w:rsidRPr="00FB4C14">
        <w:rPr>
          <w:b/>
        </w:rPr>
        <w:t>med</w:t>
      </w:r>
    </w:p>
    <w:p w14:paraId="5D9BAD99" w14:textId="77777777" w:rsidR="00821F94" w:rsidRPr="00FB4C14" w:rsidRDefault="00821F94" w:rsidP="00821F94">
      <w:pPr>
        <w:pStyle w:val="Codeexample"/>
      </w:pPr>
      <w:r w:rsidRPr="00FB4C14">
        <w:t xml:space="preserve">    1    Medication Instruction Management </w:t>
      </w:r>
    </w:p>
    <w:p w14:paraId="385FBED8" w14:textId="77777777" w:rsidR="00821F94" w:rsidRPr="00FB4C14" w:rsidRDefault="00821F94" w:rsidP="00821F94">
      <w:pPr>
        <w:pStyle w:val="Codeexample"/>
      </w:pPr>
      <w:r w:rsidRPr="00FB4C14">
        <w:t xml:space="preserve">    2    Medication Routes Management </w:t>
      </w:r>
    </w:p>
    <w:p w14:paraId="4C292C66" w14:textId="77777777" w:rsidR="00821F94" w:rsidRPr="00FB4C14" w:rsidRDefault="00821F94" w:rsidP="00821F94">
      <w:pPr>
        <w:pStyle w:val="Codeexample"/>
      </w:pPr>
      <w:r w:rsidRPr="00FB4C14">
        <w:t xml:space="preserve">CHOOSE 1-2: </w:t>
      </w:r>
      <w:r w:rsidRPr="00FB4C14">
        <w:rPr>
          <w:b/>
        </w:rPr>
        <w:t>1</w:t>
      </w:r>
      <w:r w:rsidRPr="00FB4C14">
        <w:t xml:space="preserve">  Medication Instruction Management</w:t>
      </w:r>
    </w:p>
    <w:p w14:paraId="62992D47" w14:textId="77777777" w:rsidR="00821F94" w:rsidRPr="00FB4C14" w:rsidRDefault="00821F94" w:rsidP="00821F94">
      <w:pPr>
        <w:pStyle w:val="Codeexample"/>
      </w:pPr>
    </w:p>
    <w:p w14:paraId="296AF009" w14:textId="77777777" w:rsidR="00821F94" w:rsidRPr="00FB4C14" w:rsidRDefault="00821F94" w:rsidP="00821F94">
      <w:pPr>
        <w:keepNext/>
        <w:shd w:val="clear" w:color="auto" w:fill="D9D9D9"/>
        <w:ind w:left="374"/>
        <w:rPr>
          <w:rFonts w:ascii="Courier New" w:hAnsi="Courier New" w:cs="Courier New"/>
          <w:sz w:val="16"/>
          <w:szCs w:val="16"/>
        </w:rPr>
      </w:pPr>
      <w:bookmarkStart w:id="1338" w:name="_Hlk39672803"/>
      <w:r w:rsidRPr="00FB4C14">
        <w:rPr>
          <w:rFonts w:ascii="Courier New" w:hAnsi="Courier New" w:cs="Courier New"/>
          <w:sz w:val="16"/>
          <w:szCs w:val="16"/>
        </w:rPr>
        <w:t>Select Medication Instruction Management Option: MED</w:t>
      </w:r>
    </w:p>
    <w:p w14:paraId="06874AB0" w14:textId="0459B4CE" w:rsidR="00821F94" w:rsidRPr="00FB4C14" w:rsidRDefault="00821F94" w:rsidP="00821F94">
      <w:pPr>
        <w:keepNext/>
        <w:shd w:val="clear" w:color="auto" w:fill="D9D9D9"/>
        <w:ind w:left="374"/>
        <w:rPr>
          <w:rFonts w:ascii="Courier New" w:hAnsi="Courier New" w:cs="Courier New"/>
          <w:sz w:val="16"/>
          <w:szCs w:val="16"/>
        </w:rPr>
      </w:pPr>
      <w:r w:rsidRPr="00FB4C14">
        <w:rPr>
          <w:rFonts w:ascii="Courier New" w:hAnsi="Courier New" w:cs="Courier New"/>
          <w:sz w:val="16"/>
          <w:szCs w:val="16"/>
        </w:rPr>
        <w:t xml:space="preserve"> </w:t>
      </w:r>
      <w:r>
        <w:rPr>
          <w:rFonts w:ascii="Courier New" w:hAnsi="Courier New" w:cs="Courier New"/>
          <w:sz w:val="16"/>
          <w:szCs w:val="16"/>
        </w:rPr>
        <w:t xml:space="preserve">   1</w:t>
      </w:r>
      <w:r w:rsidRPr="00FB4C14">
        <w:rPr>
          <w:rFonts w:ascii="Courier New" w:hAnsi="Courier New" w:cs="Courier New"/>
          <w:sz w:val="16"/>
          <w:szCs w:val="16"/>
        </w:rPr>
        <w:t xml:space="preserve">    Med Instruction Med Term Route Report</w:t>
      </w:r>
      <w:r w:rsidR="004574A5">
        <w:rPr>
          <w:rFonts w:ascii="Courier New" w:hAnsi="Courier New" w:cs="Courier New"/>
          <w:sz w:val="16"/>
          <w:szCs w:val="16"/>
        </w:rPr>
        <w:fldChar w:fldCharType="begin"/>
      </w:r>
      <w:r w:rsidR="004574A5">
        <w:instrText xml:space="preserve"> XE "</w:instrText>
      </w:r>
      <w:r w:rsidR="004574A5" w:rsidRPr="007313C7">
        <w:rPr>
          <w:i/>
        </w:rPr>
        <w:instrText>Med Instruction Med Term Route Report</w:instrText>
      </w:r>
      <w:r w:rsidR="004574A5">
        <w:instrText xml:space="preserve">" </w:instrText>
      </w:r>
      <w:r w:rsidR="004574A5">
        <w:rPr>
          <w:rFonts w:ascii="Courier New" w:hAnsi="Courier New" w:cs="Courier New"/>
          <w:sz w:val="16"/>
          <w:szCs w:val="16"/>
        </w:rPr>
        <w:fldChar w:fldCharType="end"/>
      </w:r>
    </w:p>
    <w:p w14:paraId="0F48E502" w14:textId="77777777" w:rsidR="00821F94" w:rsidRPr="00FB4C14" w:rsidRDefault="00821F94" w:rsidP="00821F94">
      <w:pPr>
        <w:keepNext/>
        <w:shd w:val="clear" w:color="auto" w:fill="D9D9D9"/>
        <w:ind w:left="374"/>
        <w:rPr>
          <w:rFonts w:ascii="Courier New" w:hAnsi="Courier New" w:cs="Courier New"/>
          <w:sz w:val="16"/>
          <w:szCs w:val="16"/>
        </w:rPr>
      </w:pPr>
      <w:r>
        <w:rPr>
          <w:rFonts w:ascii="Courier New" w:hAnsi="Courier New" w:cs="Courier New"/>
          <w:sz w:val="16"/>
          <w:szCs w:val="16"/>
        </w:rPr>
        <w:t xml:space="preserve"> </w:t>
      </w:r>
      <w:r w:rsidRPr="00FB4C14">
        <w:rPr>
          <w:rFonts w:ascii="Courier New" w:hAnsi="Courier New" w:cs="Courier New"/>
          <w:sz w:val="16"/>
          <w:szCs w:val="16"/>
        </w:rPr>
        <w:t xml:space="preserve">   </w:t>
      </w:r>
      <w:r>
        <w:rPr>
          <w:rFonts w:ascii="Courier New" w:hAnsi="Courier New" w:cs="Courier New"/>
          <w:sz w:val="16"/>
          <w:szCs w:val="16"/>
        </w:rPr>
        <w:t>2</w:t>
      </w:r>
      <w:r w:rsidRPr="00FB4C14">
        <w:rPr>
          <w:rFonts w:ascii="Courier New" w:hAnsi="Courier New" w:cs="Courier New"/>
          <w:sz w:val="16"/>
          <w:szCs w:val="16"/>
        </w:rPr>
        <w:t xml:space="preserve">    Medication Instruction File Add/Edit</w:t>
      </w:r>
    </w:p>
    <w:bookmarkEnd w:id="1338"/>
    <w:p w14:paraId="7A863180" w14:textId="77777777" w:rsidR="00821F94" w:rsidRPr="00FB4C14" w:rsidRDefault="00821F94" w:rsidP="00821F94">
      <w:pPr>
        <w:keepNext/>
        <w:shd w:val="clear" w:color="auto" w:fill="D9D9D9"/>
        <w:ind w:left="374"/>
        <w:rPr>
          <w:rFonts w:ascii="Courier New" w:hAnsi="Courier New" w:cs="Courier New"/>
          <w:sz w:val="16"/>
          <w:szCs w:val="16"/>
        </w:rPr>
      </w:pPr>
      <w:r w:rsidRPr="00FB4C14">
        <w:rPr>
          <w:rFonts w:ascii="Courier New" w:hAnsi="Courier New" w:cs="Courier New"/>
          <w:sz w:val="16"/>
          <w:szCs w:val="16"/>
        </w:rPr>
        <w:t xml:space="preserve">    </w:t>
      </w:r>
      <w:r>
        <w:rPr>
          <w:rFonts w:ascii="Courier New" w:hAnsi="Courier New" w:cs="Courier New"/>
          <w:sz w:val="16"/>
          <w:szCs w:val="16"/>
        </w:rPr>
        <w:t>3</w:t>
      </w:r>
      <w:r w:rsidRPr="00FB4C14">
        <w:rPr>
          <w:rFonts w:ascii="Courier New" w:hAnsi="Courier New" w:cs="Courier New"/>
          <w:sz w:val="16"/>
          <w:szCs w:val="16"/>
        </w:rPr>
        <w:t xml:space="preserve">    Medication Instruction File Report</w:t>
      </w:r>
    </w:p>
    <w:p w14:paraId="0925E90D" w14:textId="0DD3207A" w:rsidR="00821F94" w:rsidRPr="00FB4C14" w:rsidRDefault="00821F94" w:rsidP="00821F94">
      <w:pPr>
        <w:keepNext/>
        <w:shd w:val="clear" w:color="auto" w:fill="D9D9D9"/>
        <w:ind w:left="374"/>
        <w:rPr>
          <w:rFonts w:ascii="Courier New" w:hAnsi="Courier New" w:cs="Courier New"/>
          <w:sz w:val="16"/>
          <w:szCs w:val="16"/>
        </w:rPr>
      </w:pPr>
      <w:r w:rsidRPr="00FB4C14">
        <w:rPr>
          <w:rFonts w:ascii="Courier New" w:hAnsi="Courier New" w:cs="Courier New"/>
          <w:sz w:val="16"/>
          <w:szCs w:val="16"/>
        </w:rPr>
        <w:t>CHOOSE 1-</w:t>
      </w:r>
      <w:r>
        <w:rPr>
          <w:rFonts w:ascii="Courier New" w:hAnsi="Courier New" w:cs="Courier New"/>
          <w:sz w:val="16"/>
          <w:szCs w:val="16"/>
        </w:rPr>
        <w:t>3</w:t>
      </w:r>
      <w:r w:rsidRPr="00FB4C14">
        <w:rPr>
          <w:rFonts w:ascii="Courier New" w:hAnsi="Courier New" w:cs="Courier New"/>
          <w:sz w:val="16"/>
          <w:szCs w:val="16"/>
        </w:rPr>
        <w:t xml:space="preserve">: </w:t>
      </w:r>
      <w:r>
        <w:rPr>
          <w:rFonts w:ascii="Courier New" w:hAnsi="Courier New" w:cs="Courier New"/>
          <w:sz w:val="16"/>
          <w:szCs w:val="16"/>
        </w:rPr>
        <w:t>1</w:t>
      </w:r>
      <w:r w:rsidRPr="00FB4C14">
        <w:rPr>
          <w:rFonts w:ascii="Courier New" w:hAnsi="Courier New" w:cs="Courier New"/>
          <w:sz w:val="16"/>
          <w:szCs w:val="16"/>
        </w:rPr>
        <w:t xml:space="preserve">  Med Instruction Med Term Route Report</w:t>
      </w:r>
      <w:r w:rsidR="004574A5">
        <w:rPr>
          <w:rFonts w:ascii="Courier New" w:hAnsi="Courier New" w:cs="Courier New"/>
          <w:sz w:val="16"/>
          <w:szCs w:val="16"/>
        </w:rPr>
        <w:fldChar w:fldCharType="begin"/>
      </w:r>
      <w:r w:rsidR="004574A5">
        <w:instrText xml:space="preserve"> XE "</w:instrText>
      </w:r>
      <w:r w:rsidR="004574A5" w:rsidRPr="007313C7">
        <w:rPr>
          <w:i/>
        </w:rPr>
        <w:instrText>Med Instruction Med Term Route Report</w:instrText>
      </w:r>
      <w:r w:rsidR="004574A5">
        <w:instrText xml:space="preserve">" </w:instrText>
      </w:r>
      <w:r w:rsidR="004574A5">
        <w:rPr>
          <w:rFonts w:ascii="Courier New" w:hAnsi="Courier New" w:cs="Courier New"/>
          <w:sz w:val="16"/>
          <w:szCs w:val="16"/>
        </w:rPr>
        <w:fldChar w:fldCharType="end"/>
      </w:r>
    </w:p>
    <w:p w14:paraId="0E6A3A6B"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1C4FD22C" w14:textId="77777777" w:rsidR="00821F94" w:rsidRPr="00B31D62" w:rsidRDefault="00821F94" w:rsidP="00821F94">
      <w:pPr>
        <w:shd w:val="clear" w:color="auto" w:fill="D9D9D9" w:themeFill="background1" w:themeFillShade="D9"/>
        <w:ind w:left="374"/>
        <w:rPr>
          <w:rFonts w:ascii="Courier New" w:hAnsi="Courier New" w:cs="Courier New"/>
          <w:color w:val="000000"/>
          <w:sz w:val="16"/>
          <w:szCs w:val="16"/>
        </w:rPr>
      </w:pPr>
      <w:bookmarkStart w:id="1339" w:name="_Hlk45277775"/>
      <w:r w:rsidRPr="00B31D62">
        <w:rPr>
          <w:rFonts w:ascii="Courier New" w:hAnsi="Courier New" w:cs="Courier New"/>
          <w:color w:val="000000"/>
          <w:sz w:val="16"/>
          <w:szCs w:val="16"/>
        </w:rPr>
        <w:t>This report displays matches between the Medication Instruction file (#51)</w:t>
      </w:r>
    </w:p>
    <w:p w14:paraId="3D3E9769" w14:textId="77777777" w:rsidR="00821F94" w:rsidRPr="00B31D62" w:rsidRDefault="00821F94" w:rsidP="00821F94">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 xml:space="preserve">and the Medication Routes file (#51.2) when a Name in the Medication </w:t>
      </w:r>
    </w:p>
    <w:p w14:paraId="25435E2E" w14:textId="77777777" w:rsidR="00821F94" w:rsidRPr="00571328" w:rsidRDefault="00821F94" w:rsidP="00821F94">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Instruction file matches an Abbreviation in the Medication Routes file.</w:t>
      </w:r>
    </w:p>
    <w:bookmarkEnd w:id="1339"/>
    <w:p w14:paraId="2480C5A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7B2C7C2C"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74A4ADA0"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 xml:space="preserve">DEVICE: HOME//   HOME  (CRT)    Right Margin: 80// </w:t>
      </w:r>
    </w:p>
    <w:p w14:paraId="6CA5C6E3"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ECBE4BB"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5F12B3EC"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6B8D4457"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MED INSTRUCTION MED ROUTE REPORT                                 Page: 1</w:t>
      </w:r>
    </w:p>
    <w:p w14:paraId="2583B51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48C80EF3"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NAME/ABBR   INSTR EXPANSION                ROUTE NAME</w:t>
      </w:r>
    </w:p>
    <w:p w14:paraId="3DF24BF5"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w:t>
      </w:r>
    </w:p>
    <w:p w14:paraId="1358BB04"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AD          AS DIRECTED                    RIGHT EAR</w:t>
      </w:r>
    </w:p>
    <w:p w14:paraId="4E0B4718"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INJ         BY INJECTION                   INJECTABLE</w:t>
      </w:r>
    </w:p>
    <w:p w14:paraId="21B337D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OD          IN RIGHT EYE                   RIGHT EYE</w:t>
      </w:r>
    </w:p>
    <w:p w14:paraId="7372F272"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OS          IN LEFT EYE                    LEFT EYE</w:t>
      </w:r>
    </w:p>
    <w:p w14:paraId="1BCC0577"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OU          IN EACH EYE                    BOTH EYES</w:t>
      </w:r>
    </w:p>
    <w:p w14:paraId="7CFA580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PO          BY MOUTH                       ORAL</w:t>
      </w:r>
    </w:p>
    <w:p w14:paraId="2B110946"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SC          SUBCUTANEOUS                   SUBCUTANEOUS</w:t>
      </w:r>
    </w:p>
    <w:p w14:paraId="479D8364"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SL          UNDER TONGUE                   SUBLINGUAL</w:t>
      </w:r>
    </w:p>
    <w:p w14:paraId="00C67FA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SQ          SUBCUTANEOUSLY                 ORAL MISCELLANEOUS INTRAMUSCUL</w:t>
      </w:r>
    </w:p>
    <w:p w14:paraId="5A1CDC59"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03E2DA2"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End of Report.</w:t>
      </w:r>
    </w:p>
    <w:p w14:paraId="2C654BBC" w14:textId="451727B0" w:rsidR="00821F94" w:rsidRPr="00821F94" w:rsidRDefault="00821F94" w:rsidP="00821F94">
      <w:pPr>
        <w:keepNext/>
        <w:shd w:val="clear" w:color="auto" w:fill="D9D9D9"/>
        <w:ind w:left="374"/>
        <w:rPr>
          <w:rFonts w:ascii="Courier New" w:eastAsiaTheme="minorHAnsi" w:hAnsi="Courier New" w:cs="Courier New"/>
          <w:sz w:val="16"/>
          <w:szCs w:val="16"/>
        </w:rPr>
      </w:pPr>
      <w:r w:rsidRPr="00FB4C14">
        <w:rPr>
          <w:rFonts w:ascii="Courier New" w:eastAsiaTheme="minorHAnsi" w:hAnsi="Courier New" w:cs="Courier New"/>
          <w:sz w:val="16"/>
          <w:szCs w:val="16"/>
        </w:rPr>
        <w:t>Press Return to continue:</w:t>
      </w:r>
    </w:p>
    <w:p w14:paraId="3D291D53" w14:textId="77777777" w:rsidR="00821F94" w:rsidRDefault="00821F94" w:rsidP="00821F94"/>
    <w:p w14:paraId="60E6B4EB" w14:textId="245A7437" w:rsidR="00EA23D9" w:rsidRPr="00EA77BC" w:rsidRDefault="00EA23D9" w:rsidP="00821F94">
      <w:pPr>
        <w:pStyle w:val="Heading1"/>
        <w:numPr>
          <w:ilvl w:val="0"/>
          <w:numId w:val="45"/>
        </w:numPr>
      </w:pPr>
      <w:bookmarkStart w:id="1340" w:name="_Toc60044839"/>
      <w:r w:rsidRPr="00EA77BC">
        <w:t>Me</w:t>
      </w:r>
      <w:bookmarkStart w:id="1341" w:name="p072"/>
      <w:bookmarkEnd w:id="1341"/>
      <w:r w:rsidRPr="00EA77BC">
        <w:t>dication Routes Management</w:t>
      </w:r>
      <w:bookmarkEnd w:id="1326"/>
      <w:bookmarkEnd w:id="1335"/>
      <w:bookmarkEnd w:id="1340"/>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77777777"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42" w:name="_Toc219451845"/>
      <w:bookmarkStart w:id="1343" w:name="_Toc376874073"/>
      <w:bookmarkStart w:id="1344" w:name="_Toc60044840"/>
      <w:r w:rsidRPr="00EA77BC">
        <w:t>Medication Route File Enter/Edit</w:t>
      </w:r>
      <w:bookmarkEnd w:id="1327"/>
      <w:bookmarkEnd w:id="1328"/>
      <w:bookmarkEnd w:id="1329"/>
      <w:bookmarkEnd w:id="1342"/>
      <w:bookmarkEnd w:id="1343"/>
      <w:bookmarkEnd w:id="1344"/>
    </w:p>
    <w:p w14:paraId="60E6B4F1" w14:textId="77777777" w:rsidR="00595E65" w:rsidRPr="00EA77BC" w:rsidRDefault="00595E65" w:rsidP="000C5921">
      <w:pPr>
        <w:pStyle w:val="Heading4"/>
        <w:spacing w:after="0"/>
        <w:ind w:firstLine="720"/>
        <w:rPr>
          <w:sz w:val="28"/>
        </w:rPr>
      </w:pPr>
      <w:bookmarkStart w:id="1345" w:name="_Toc14665883"/>
      <w:bookmarkStart w:id="1346" w:name="_Toc14666707"/>
      <w:r w:rsidRPr="00EA77BC">
        <w:t>[PSS MEDICATION ROUTES EDIT]</w:t>
      </w:r>
      <w:bookmarkEnd w:id="1345"/>
      <w:bookmarkEnd w:id="1346"/>
    </w:p>
    <w:p w14:paraId="60E6B4F2" w14:textId="77777777" w:rsidR="00595E65" w:rsidRPr="00EA77BC" w:rsidRDefault="00595E65" w:rsidP="000C5921">
      <w:pPr>
        <w:ind w:firstLine="720"/>
        <w:rPr>
          <w:rFonts w:ascii="Arial" w:hAnsi="Arial" w:cs="Arial"/>
        </w:rPr>
      </w:pPr>
    </w:p>
    <w:p w14:paraId="60E6B4F3" w14:textId="77777777"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the system will not display default values for 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1B3BA132" w14:textId="77777777" w:rsidR="00792F9E" w:rsidRPr="00EA77BC" w:rsidRDefault="00792F9E" w:rsidP="00792F9E">
      <w:pPr>
        <w:pStyle w:val="Codeexample"/>
        <w:rPr>
          <w:b/>
        </w:rPr>
      </w:pPr>
      <w:r w:rsidRPr="00EA77BC">
        <w:t xml:space="preserve">Select Medication Routes Management Option: </w:t>
      </w:r>
      <w:r w:rsidRPr="00EA77BC">
        <w:rPr>
          <w:b/>
        </w:rPr>
        <w:t>med</w:t>
      </w:r>
    </w:p>
    <w:p w14:paraId="59A3BDA0" w14:textId="77777777" w:rsidR="00792F9E" w:rsidRDefault="00792F9E" w:rsidP="00792F9E">
      <w:pPr>
        <w:pStyle w:val="Codeexample"/>
      </w:pPr>
      <w:r w:rsidRPr="00EA77BC">
        <w:t xml:space="preserve">    </w:t>
      </w:r>
      <w:bookmarkStart w:id="1347" w:name="PSO_245_Sect_1_8_1_EX_1_Add_Opt_1"/>
      <w:r w:rsidRPr="00EA77BC">
        <w:t>1</w:t>
      </w:r>
      <w:bookmarkEnd w:id="1347"/>
      <w:r w:rsidRPr="00EA77BC">
        <w:t xml:space="preserve">    </w:t>
      </w:r>
      <w:r>
        <w:t>Med Instruction Med Term Route Report</w:t>
      </w:r>
      <w:r>
        <w:fldChar w:fldCharType="begin"/>
      </w:r>
      <w:r>
        <w:instrText xml:space="preserve"> XE "</w:instrText>
      </w:r>
      <w:r w:rsidRPr="00D936B0">
        <w:instrText>Med Instruction Med Term Route Report</w:instrText>
      </w:r>
      <w:r>
        <w:instrText xml:space="preserve">" </w:instrText>
      </w:r>
      <w:r>
        <w:fldChar w:fldCharType="end"/>
      </w:r>
    </w:p>
    <w:p w14:paraId="79AE8162" w14:textId="77777777" w:rsidR="00792F9E" w:rsidRPr="00EA77BC" w:rsidRDefault="00792F9E" w:rsidP="00792F9E">
      <w:pPr>
        <w:pStyle w:val="Codeexample"/>
      </w:pPr>
      <w:r>
        <w:t xml:space="preserve">    2    </w:t>
      </w:r>
      <w:r w:rsidRPr="00EA77BC">
        <w:t xml:space="preserve">Medication Route File Enter/Edit </w:t>
      </w:r>
    </w:p>
    <w:p w14:paraId="36A679C6" w14:textId="77777777" w:rsidR="00792F9E" w:rsidRPr="00EA77BC" w:rsidRDefault="00792F9E" w:rsidP="00792F9E">
      <w:pPr>
        <w:pStyle w:val="Codeexample"/>
      </w:pPr>
      <w:r w:rsidRPr="00EA77BC">
        <w:t xml:space="preserve">    </w:t>
      </w:r>
      <w:r>
        <w:t>3</w:t>
      </w:r>
      <w:r w:rsidRPr="00EA77BC">
        <w:t xml:space="preserve">    Medication Route Mapping History Report</w:t>
      </w:r>
    </w:p>
    <w:p w14:paraId="2B9A6D6F" w14:textId="77777777" w:rsidR="00792F9E" w:rsidRPr="00EA77BC" w:rsidRDefault="00792F9E" w:rsidP="00792F9E">
      <w:pPr>
        <w:pStyle w:val="Codeexample"/>
      </w:pPr>
      <w:r w:rsidRPr="00EA77BC">
        <w:t xml:space="preserve">    </w:t>
      </w:r>
      <w:r>
        <w:t>4</w:t>
      </w:r>
      <w:r w:rsidRPr="00EA77BC">
        <w:t xml:space="preserve">    Medication Route Mapping Report</w:t>
      </w:r>
    </w:p>
    <w:p w14:paraId="5E650042" w14:textId="77777777" w:rsidR="00792F9E" w:rsidRPr="00EA77BC" w:rsidRDefault="00792F9E" w:rsidP="00792F9E">
      <w:pPr>
        <w:pStyle w:val="Codeexample"/>
      </w:pPr>
      <w:r w:rsidRPr="00EA77BC">
        <w:t>CHOOSE 1-</w:t>
      </w:r>
      <w:r>
        <w:t>4</w:t>
      </w:r>
      <w:r w:rsidRPr="00EA77BC">
        <w:t xml:space="preserve">: </w:t>
      </w:r>
      <w:r>
        <w:rPr>
          <w:b/>
        </w:rPr>
        <w:t>2</w:t>
      </w:r>
      <w:r w:rsidRPr="00EA77BC">
        <w:rPr>
          <w:b/>
        </w:rPr>
        <w:t xml:space="preserve">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48" w:name="_Medication_Route_Mapping"/>
      <w:bookmarkStart w:id="1349" w:name="_Toc219451846"/>
      <w:bookmarkStart w:id="1350" w:name="_Toc60044841"/>
      <w:bookmarkEnd w:id="1348"/>
      <w:r w:rsidRPr="00EA77BC">
        <w:t>Medication Route Mapping Report</w:t>
      </w:r>
      <w:bookmarkEnd w:id="1349"/>
      <w:bookmarkEnd w:id="1350"/>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77777777"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51" w:name="Page_88"/>
      <w:bookmarkEnd w:id="1351"/>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52"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53" w:name="_Medication_Route_Mapping_1"/>
      <w:bookmarkStart w:id="1354" w:name="_Toc376874074"/>
      <w:bookmarkStart w:id="1355" w:name="_Toc60044842"/>
      <w:bookmarkEnd w:id="1353"/>
      <w:r w:rsidRPr="00EA77BC">
        <w:t>Medication Route Mapping History Report</w:t>
      </w:r>
      <w:bookmarkEnd w:id="1352"/>
      <w:bookmarkEnd w:id="1354"/>
      <w:bookmarkEnd w:id="1355"/>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6FC9780C"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The report can be run for a single medication route or for all medication routes over a specified time frame.</w:t>
      </w:r>
    </w:p>
    <w:p w14:paraId="60E6B5C0" w14:textId="77777777" w:rsidR="006A418F" w:rsidRPr="00EA77BC" w:rsidRDefault="006A418F" w:rsidP="000C5921">
      <w:pPr>
        <w:pStyle w:val="ExampleHeading"/>
      </w:pPr>
      <w:r w:rsidRPr="00EA77BC">
        <w:t>Example 1: User selects single medication route</w:t>
      </w:r>
    </w:p>
    <w:p w14:paraId="60E6B5EA" w14:textId="1F2BED8B" w:rsidR="00492136" w:rsidRDefault="00CF36BB" w:rsidP="00EA77BC">
      <w:bookmarkStart w:id="1356" w:name="Page_90"/>
      <w:bookmarkEnd w:id="1356"/>
      <w:r>
        <w:rPr>
          <w:noProof/>
        </w:rPr>
        <w:drawing>
          <wp:inline distT="0" distB="0" distL="0" distR="0" wp14:anchorId="086ABA0A" wp14:editId="091FFD85">
            <wp:extent cx="5753903" cy="4858428"/>
            <wp:effectExtent l="0" t="0" r="0" b="0"/>
            <wp:docPr id="81" name="Picture 81" descr="Enhanced Order Checks Setup Menu depicting Route Mapping Histor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cr1.PNG"/>
                    <pic:cNvPicPr/>
                  </pic:nvPicPr>
                  <pic:blipFill>
                    <a:blip r:embed="rId25">
                      <a:extLst>
                        <a:ext uri="{28A0092B-C50C-407E-A947-70E740481C1C}">
                          <a14:useLocalDpi xmlns:a14="http://schemas.microsoft.com/office/drawing/2010/main" val="0"/>
                        </a:ext>
                      </a:extLst>
                    </a:blip>
                    <a:stretch>
                      <a:fillRect/>
                    </a:stretch>
                  </pic:blipFill>
                  <pic:spPr>
                    <a:xfrm>
                      <a:off x="0" y="0"/>
                      <a:ext cx="5753903" cy="4858428"/>
                    </a:xfrm>
                    <a:prstGeom prst="rect">
                      <a:avLst/>
                    </a:prstGeom>
                  </pic:spPr>
                </pic:pic>
              </a:graphicData>
            </a:graphic>
          </wp:inline>
        </w:drawing>
      </w:r>
    </w:p>
    <w:p w14:paraId="646B0B8D" w14:textId="77777777" w:rsidR="00CF36BB" w:rsidRPr="00EA77BC" w:rsidRDefault="00CF36BB" w:rsidP="00EA77BC"/>
    <w:p w14:paraId="60E6B5EB" w14:textId="6516B309" w:rsidR="006A418F" w:rsidRDefault="006A418F" w:rsidP="00EA77BC">
      <w:pPr>
        <w:pStyle w:val="ExampleHeading"/>
      </w:pPr>
      <w:bookmarkStart w:id="1357" w:name="_Toc219444385"/>
      <w:bookmarkStart w:id="1358" w:name="_Toc219445570"/>
      <w:bookmarkStart w:id="1359" w:name="_Toc219446108"/>
      <w:bookmarkStart w:id="1360" w:name="_Toc219451849"/>
      <w:bookmarkStart w:id="1361" w:name="_Toc219452544"/>
      <w:bookmarkStart w:id="1362" w:name="_Toc219453239"/>
      <w:bookmarkStart w:id="1363" w:name="_Toc219455566"/>
      <w:bookmarkStart w:id="1364" w:name="_Toc219444389"/>
      <w:bookmarkStart w:id="1365" w:name="_Toc219445574"/>
      <w:bookmarkStart w:id="1366" w:name="_Toc219446112"/>
      <w:bookmarkStart w:id="1367" w:name="_Toc219451853"/>
      <w:bookmarkStart w:id="1368" w:name="_Toc219452548"/>
      <w:bookmarkStart w:id="1369" w:name="_Toc219453243"/>
      <w:bookmarkStart w:id="1370" w:name="_Toc219455570"/>
      <w:bookmarkStart w:id="1371" w:name="_Toc219444390"/>
      <w:bookmarkStart w:id="1372" w:name="_Toc219445575"/>
      <w:bookmarkStart w:id="1373" w:name="_Toc219446113"/>
      <w:bookmarkStart w:id="1374" w:name="_Toc219451854"/>
      <w:bookmarkStart w:id="1375" w:name="_Toc219452549"/>
      <w:bookmarkStart w:id="1376" w:name="_Toc219453244"/>
      <w:bookmarkStart w:id="1377" w:name="_Toc219455571"/>
      <w:bookmarkStart w:id="1378" w:name="_Toc219444392"/>
      <w:bookmarkStart w:id="1379" w:name="_Toc219445577"/>
      <w:bookmarkStart w:id="1380" w:name="_Toc219446115"/>
      <w:bookmarkStart w:id="1381" w:name="_Toc219451856"/>
      <w:bookmarkStart w:id="1382" w:name="_Toc219452551"/>
      <w:bookmarkStart w:id="1383" w:name="_Toc219453246"/>
      <w:bookmarkStart w:id="1384" w:name="_Toc219455573"/>
      <w:bookmarkStart w:id="1385" w:name="_Toc219444395"/>
      <w:bookmarkStart w:id="1386" w:name="_Toc219445580"/>
      <w:bookmarkStart w:id="1387" w:name="_Toc219446118"/>
      <w:bookmarkStart w:id="1388" w:name="_Toc219451859"/>
      <w:bookmarkStart w:id="1389" w:name="_Toc219452554"/>
      <w:bookmarkStart w:id="1390" w:name="_Toc219453249"/>
      <w:bookmarkStart w:id="1391" w:name="_Toc219455576"/>
      <w:bookmarkStart w:id="1392" w:name="_Toc219444397"/>
      <w:bookmarkStart w:id="1393" w:name="_Toc219445582"/>
      <w:bookmarkStart w:id="1394" w:name="_Toc219446120"/>
      <w:bookmarkStart w:id="1395" w:name="_Toc219451861"/>
      <w:bookmarkStart w:id="1396" w:name="_Toc219452556"/>
      <w:bookmarkStart w:id="1397" w:name="_Toc219453251"/>
      <w:bookmarkStart w:id="1398" w:name="_Toc219455578"/>
      <w:bookmarkStart w:id="1399" w:name="_Toc219444399"/>
      <w:bookmarkStart w:id="1400" w:name="_Toc219445584"/>
      <w:bookmarkStart w:id="1401" w:name="_Toc219446122"/>
      <w:bookmarkStart w:id="1402" w:name="_Toc219451863"/>
      <w:bookmarkStart w:id="1403" w:name="_Toc219452558"/>
      <w:bookmarkStart w:id="1404" w:name="_Toc219453253"/>
      <w:bookmarkStart w:id="1405" w:name="_Toc219455580"/>
      <w:bookmarkStart w:id="1406" w:name="_Toc219444400"/>
      <w:bookmarkStart w:id="1407" w:name="_Toc219445585"/>
      <w:bookmarkStart w:id="1408" w:name="_Toc219446123"/>
      <w:bookmarkStart w:id="1409" w:name="_Toc219451864"/>
      <w:bookmarkStart w:id="1410" w:name="_Toc219452559"/>
      <w:bookmarkStart w:id="1411" w:name="_Toc219453254"/>
      <w:bookmarkStart w:id="1412" w:name="_Toc219455581"/>
      <w:bookmarkStart w:id="1413" w:name="_Toc219444401"/>
      <w:bookmarkStart w:id="1414" w:name="_Toc219445586"/>
      <w:bookmarkStart w:id="1415" w:name="_Toc219446124"/>
      <w:bookmarkStart w:id="1416" w:name="_Toc219451865"/>
      <w:bookmarkStart w:id="1417" w:name="_Toc219452560"/>
      <w:bookmarkStart w:id="1418" w:name="_Toc219453255"/>
      <w:bookmarkStart w:id="1419" w:name="_Toc219455582"/>
      <w:bookmarkStart w:id="1420" w:name="_Toc219444403"/>
      <w:bookmarkStart w:id="1421" w:name="_Toc219445588"/>
      <w:bookmarkStart w:id="1422" w:name="_Toc219446126"/>
      <w:bookmarkStart w:id="1423" w:name="_Toc219451867"/>
      <w:bookmarkStart w:id="1424" w:name="_Toc219452562"/>
      <w:bookmarkStart w:id="1425" w:name="_Toc219453257"/>
      <w:bookmarkStart w:id="1426" w:name="_Toc219455584"/>
      <w:bookmarkStart w:id="1427" w:name="_Toc219444407"/>
      <w:bookmarkStart w:id="1428" w:name="_Toc219445592"/>
      <w:bookmarkStart w:id="1429" w:name="_Toc219446130"/>
      <w:bookmarkStart w:id="1430" w:name="_Toc219451871"/>
      <w:bookmarkStart w:id="1431" w:name="_Toc219452566"/>
      <w:bookmarkStart w:id="1432" w:name="_Toc219453261"/>
      <w:bookmarkStart w:id="1433" w:name="_Toc219455588"/>
      <w:bookmarkStart w:id="1434" w:name="_Toc219444408"/>
      <w:bookmarkStart w:id="1435" w:name="_Toc219445593"/>
      <w:bookmarkStart w:id="1436" w:name="_Toc219446131"/>
      <w:bookmarkStart w:id="1437" w:name="_Toc219451872"/>
      <w:bookmarkStart w:id="1438" w:name="_Toc219452567"/>
      <w:bookmarkStart w:id="1439" w:name="_Toc219453262"/>
      <w:bookmarkStart w:id="1440" w:name="_Toc219455589"/>
      <w:bookmarkStart w:id="1441" w:name="_Toc219444410"/>
      <w:bookmarkStart w:id="1442" w:name="_Toc219445595"/>
      <w:bookmarkStart w:id="1443" w:name="_Toc219446133"/>
      <w:bookmarkStart w:id="1444" w:name="_Toc219451874"/>
      <w:bookmarkStart w:id="1445" w:name="_Toc219452569"/>
      <w:bookmarkStart w:id="1446" w:name="_Toc219453264"/>
      <w:bookmarkStart w:id="1447" w:name="_Toc219455591"/>
      <w:bookmarkStart w:id="1448" w:name="_Toc219444412"/>
      <w:bookmarkStart w:id="1449" w:name="_Toc219445597"/>
      <w:bookmarkStart w:id="1450" w:name="_Toc219446135"/>
      <w:bookmarkStart w:id="1451" w:name="_Toc219451876"/>
      <w:bookmarkStart w:id="1452" w:name="_Toc219452571"/>
      <w:bookmarkStart w:id="1453" w:name="_Toc219453266"/>
      <w:bookmarkStart w:id="1454" w:name="_Toc219455593"/>
      <w:bookmarkStart w:id="1455" w:name="_Toc219444414"/>
      <w:bookmarkStart w:id="1456" w:name="_Toc219445599"/>
      <w:bookmarkStart w:id="1457" w:name="_Toc219446137"/>
      <w:bookmarkStart w:id="1458" w:name="_Toc219451878"/>
      <w:bookmarkStart w:id="1459" w:name="_Toc219452573"/>
      <w:bookmarkStart w:id="1460" w:name="_Toc219453268"/>
      <w:bookmarkStart w:id="1461" w:name="_Toc219455595"/>
      <w:bookmarkStart w:id="1462" w:name="_Toc219444415"/>
      <w:bookmarkStart w:id="1463" w:name="_Toc219445600"/>
      <w:bookmarkStart w:id="1464" w:name="_Toc219446138"/>
      <w:bookmarkStart w:id="1465" w:name="_Toc219451879"/>
      <w:bookmarkStart w:id="1466" w:name="_Toc219452574"/>
      <w:bookmarkStart w:id="1467" w:name="_Toc219453269"/>
      <w:bookmarkStart w:id="1468" w:name="_Toc219455596"/>
      <w:bookmarkStart w:id="1469" w:name="_Toc219444417"/>
      <w:bookmarkStart w:id="1470" w:name="_Toc219445602"/>
      <w:bookmarkStart w:id="1471" w:name="_Toc219446140"/>
      <w:bookmarkStart w:id="1472" w:name="_Toc219451881"/>
      <w:bookmarkStart w:id="1473" w:name="_Toc219452576"/>
      <w:bookmarkStart w:id="1474" w:name="_Toc219453271"/>
      <w:bookmarkStart w:id="1475" w:name="_Toc219455598"/>
      <w:bookmarkStart w:id="1476" w:name="_Toc219444418"/>
      <w:bookmarkStart w:id="1477" w:name="_Toc219445603"/>
      <w:bookmarkStart w:id="1478" w:name="_Toc219446141"/>
      <w:bookmarkStart w:id="1479" w:name="_Toc219451882"/>
      <w:bookmarkStart w:id="1480" w:name="_Toc219452577"/>
      <w:bookmarkStart w:id="1481" w:name="_Toc219453272"/>
      <w:bookmarkStart w:id="1482" w:name="_Toc219455599"/>
      <w:bookmarkStart w:id="1483" w:name="_Toc219444420"/>
      <w:bookmarkStart w:id="1484" w:name="_Toc219445605"/>
      <w:bookmarkStart w:id="1485" w:name="_Toc219446143"/>
      <w:bookmarkStart w:id="1486" w:name="_Toc219451884"/>
      <w:bookmarkStart w:id="1487" w:name="_Toc219452579"/>
      <w:bookmarkStart w:id="1488" w:name="_Toc219453274"/>
      <w:bookmarkStart w:id="1489" w:name="_Toc219455601"/>
      <w:bookmarkStart w:id="1490" w:name="_Toc219444424"/>
      <w:bookmarkStart w:id="1491" w:name="_Toc219445609"/>
      <w:bookmarkStart w:id="1492" w:name="_Toc219446147"/>
      <w:bookmarkStart w:id="1493" w:name="_Toc219451888"/>
      <w:bookmarkStart w:id="1494" w:name="_Toc219452583"/>
      <w:bookmarkStart w:id="1495" w:name="_Toc219453278"/>
      <w:bookmarkStart w:id="1496" w:name="_Toc219455605"/>
      <w:bookmarkStart w:id="1497" w:name="_Toc219444427"/>
      <w:bookmarkStart w:id="1498" w:name="_Toc219445612"/>
      <w:bookmarkStart w:id="1499" w:name="_Toc219446150"/>
      <w:bookmarkStart w:id="1500" w:name="_Toc219451891"/>
      <w:bookmarkStart w:id="1501" w:name="_Toc219452586"/>
      <w:bookmarkStart w:id="1502" w:name="_Toc219453281"/>
      <w:bookmarkStart w:id="1503" w:name="_Toc219455608"/>
      <w:bookmarkStart w:id="1504" w:name="_Toc218940277"/>
      <w:bookmarkStart w:id="1505" w:name="_Toc219444431"/>
      <w:bookmarkStart w:id="1506" w:name="_Toc219445616"/>
      <w:bookmarkStart w:id="1507" w:name="_Toc219446154"/>
      <w:bookmarkStart w:id="1508" w:name="_Toc219451895"/>
      <w:bookmarkStart w:id="1509" w:name="_Toc219452590"/>
      <w:bookmarkStart w:id="1510" w:name="_Toc219453285"/>
      <w:bookmarkStart w:id="1511" w:name="_Toc219455612"/>
      <w:bookmarkStart w:id="1512" w:name="_Toc218940278"/>
      <w:bookmarkStart w:id="1513" w:name="_Toc219444432"/>
      <w:bookmarkStart w:id="1514" w:name="_Toc219445617"/>
      <w:bookmarkStart w:id="1515" w:name="_Toc219446155"/>
      <w:bookmarkStart w:id="1516" w:name="_Toc219451896"/>
      <w:bookmarkStart w:id="1517" w:name="_Toc219452591"/>
      <w:bookmarkStart w:id="1518" w:name="_Toc219453286"/>
      <w:bookmarkStart w:id="1519" w:name="_Toc219455613"/>
      <w:bookmarkStart w:id="1520" w:name="_Toc218940282"/>
      <w:bookmarkStart w:id="1521" w:name="_Toc219444436"/>
      <w:bookmarkStart w:id="1522" w:name="_Toc219445621"/>
      <w:bookmarkStart w:id="1523" w:name="_Toc219446159"/>
      <w:bookmarkStart w:id="1524" w:name="_Toc219451900"/>
      <w:bookmarkStart w:id="1525" w:name="_Toc219452595"/>
      <w:bookmarkStart w:id="1526" w:name="_Toc219453290"/>
      <w:bookmarkStart w:id="1527" w:name="_Toc219455617"/>
      <w:bookmarkStart w:id="1528" w:name="_Toc218940283"/>
      <w:bookmarkStart w:id="1529" w:name="_Toc219444437"/>
      <w:bookmarkStart w:id="1530" w:name="_Toc219445622"/>
      <w:bookmarkStart w:id="1531" w:name="_Toc219446160"/>
      <w:bookmarkStart w:id="1532" w:name="_Toc219451901"/>
      <w:bookmarkStart w:id="1533" w:name="_Toc219452596"/>
      <w:bookmarkStart w:id="1534" w:name="_Toc219453291"/>
      <w:bookmarkStart w:id="1535" w:name="_Toc219455618"/>
      <w:bookmarkStart w:id="1536" w:name="_Toc218940285"/>
      <w:bookmarkStart w:id="1537" w:name="_Toc219444439"/>
      <w:bookmarkStart w:id="1538" w:name="_Toc219445624"/>
      <w:bookmarkStart w:id="1539" w:name="_Toc219446162"/>
      <w:bookmarkStart w:id="1540" w:name="_Toc219451903"/>
      <w:bookmarkStart w:id="1541" w:name="_Toc219452598"/>
      <w:bookmarkStart w:id="1542" w:name="_Toc219453293"/>
      <w:bookmarkStart w:id="1543" w:name="_Toc219455620"/>
      <w:bookmarkStart w:id="1544" w:name="_Toc218940288"/>
      <w:bookmarkStart w:id="1545" w:name="_Toc219444442"/>
      <w:bookmarkStart w:id="1546" w:name="_Toc219445627"/>
      <w:bookmarkStart w:id="1547" w:name="_Toc219446165"/>
      <w:bookmarkStart w:id="1548" w:name="_Toc219451906"/>
      <w:bookmarkStart w:id="1549" w:name="_Toc219452601"/>
      <w:bookmarkStart w:id="1550" w:name="_Toc219453296"/>
      <w:bookmarkStart w:id="1551" w:name="_Toc219455623"/>
      <w:bookmarkStart w:id="1552" w:name="_Toc218940290"/>
      <w:bookmarkStart w:id="1553" w:name="_Toc219444444"/>
      <w:bookmarkStart w:id="1554" w:name="_Toc219445629"/>
      <w:bookmarkStart w:id="1555" w:name="_Toc219446167"/>
      <w:bookmarkStart w:id="1556" w:name="_Toc219451908"/>
      <w:bookmarkStart w:id="1557" w:name="_Toc219452603"/>
      <w:bookmarkStart w:id="1558" w:name="_Toc219453298"/>
      <w:bookmarkStart w:id="1559" w:name="_Toc219455625"/>
      <w:bookmarkStart w:id="1560" w:name="_Toc218940292"/>
      <w:bookmarkStart w:id="1561" w:name="_Toc219444446"/>
      <w:bookmarkStart w:id="1562" w:name="_Toc219445631"/>
      <w:bookmarkStart w:id="1563" w:name="_Toc219446169"/>
      <w:bookmarkStart w:id="1564" w:name="_Toc219451910"/>
      <w:bookmarkStart w:id="1565" w:name="_Toc219452605"/>
      <w:bookmarkStart w:id="1566" w:name="_Toc219453300"/>
      <w:bookmarkStart w:id="1567" w:name="_Toc219455627"/>
      <w:bookmarkStart w:id="1568" w:name="_Toc218940293"/>
      <w:bookmarkStart w:id="1569" w:name="_Toc219444447"/>
      <w:bookmarkStart w:id="1570" w:name="_Toc219445632"/>
      <w:bookmarkStart w:id="1571" w:name="_Toc219446170"/>
      <w:bookmarkStart w:id="1572" w:name="_Toc219451911"/>
      <w:bookmarkStart w:id="1573" w:name="_Toc219452606"/>
      <w:bookmarkStart w:id="1574" w:name="_Toc219453301"/>
      <w:bookmarkStart w:id="1575" w:name="_Toc219455628"/>
      <w:bookmarkStart w:id="1576" w:name="_Toc218940294"/>
      <w:bookmarkStart w:id="1577" w:name="_Toc219444448"/>
      <w:bookmarkStart w:id="1578" w:name="_Toc219445633"/>
      <w:bookmarkStart w:id="1579" w:name="_Toc219446171"/>
      <w:bookmarkStart w:id="1580" w:name="_Toc219451912"/>
      <w:bookmarkStart w:id="1581" w:name="_Toc219452607"/>
      <w:bookmarkStart w:id="1582" w:name="_Toc219453302"/>
      <w:bookmarkStart w:id="1583" w:name="_Toc219455629"/>
      <w:bookmarkStart w:id="1584" w:name="_Toc218940295"/>
      <w:bookmarkStart w:id="1585" w:name="_Toc219444449"/>
      <w:bookmarkStart w:id="1586" w:name="_Toc219445634"/>
      <w:bookmarkStart w:id="1587" w:name="_Toc219446172"/>
      <w:bookmarkStart w:id="1588" w:name="_Toc219451913"/>
      <w:bookmarkStart w:id="1589" w:name="_Toc219452608"/>
      <w:bookmarkStart w:id="1590" w:name="_Toc219453303"/>
      <w:bookmarkStart w:id="1591" w:name="_Toc219455630"/>
      <w:bookmarkStart w:id="1592" w:name="_Toc218940296"/>
      <w:bookmarkStart w:id="1593" w:name="_Toc219444450"/>
      <w:bookmarkStart w:id="1594" w:name="_Toc219445635"/>
      <w:bookmarkStart w:id="1595" w:name="_Toc219446173"/>
      <w:bookmarkStart w:id="1596" w:name="_Toc219451914"/>
      <w:bookmarkStart w:id="1597" w:name="_Toc219452609"/>
      <w:bookmarkStart w:id="1598" w:name="_Toc219453304"/>
      <w:bookmarkStart w:id="1599" w:name="_Toc219455631"/>
      <w:bookmarkStart w:id="1600" w:name="_Toc218940298"/>
      <w:bookmarkStart w:id="1601" w:name="_Toc219444452"/>
      <w:bookmarkStart w:id="1602" w:name="_Toc219445637"/>
      <w:bookmarkStart w:id="1603" w:name="_Toc219446175"/>
      <w:bookmarkStart w:id="1604" w:name="_Toc219451916"/>
      <w:bookmarkStart w:id="1605" w:name="_Toc219452611"/>
      <w:bookmarkStart w:id="1606" w:name="_Toc219453306"/>
      <w:bookmarkStart w:id="1607" w:name="_Toc219455633"/>
      <w:bookmarkStart w:id="1608" w:name="_Toc218940304"/>
      <w:bookmarkStart w:id="1609" w:name="_Toc219444458"/>
      <w:bookmarkStart w:id="1610" w:name="_Toc219445643"/>
      <w:bookmarkStart w:id="1611" w:name="_Toc219446181"/>
      <w:bookmarkStart w:id="1612" w:name="_Toc219451922"/>
      <w:bookmarkStart w:id="1613" w:name="_Toc219452617"/>
      <w:bookmarkStart w:id="1614" w:name="_Toc219453312"/>
      <w:bookmarkStart w:id="1615" w:name="_Toc219455639"/>
      <w:bookmarkStart w:id="1616" w:name="_Toc218940306"/>
      <w:bookmarkStart w:id="1617" w:name="_Toc219444460"/>
      <w:bookmarkStart w:id="1618" w:name="_Toc219445645"/>
      <w:bookmarkStart w:id="1619" w:name="_Toc219446183"/>
      <w:bookmarkStart w:id="1620" w:name="_Toc219451924"/>
      <w:bookmarkStart w:id="1621" w:name="_Toc219452619"/>
      <w:bookmarkStart w:id="1622" w:name="_Toc219453314"/>
      <w:bookmarkStart w:id="1623" w:name="_Toc219455641"/>
      <w:bookmarkStart w:id="1624" w:name="_Toc218940309"/>
      <w:bookmarkStart w:id="1625" w:name="_Toc219444463"/>
      <w:bookmarkStart w:id="1626" w:name="_Toc219445648"/>
      <w:bookmarkStart w:id="1627" w:name="_Toc219446186"/>
      <w:bookmarkStart w:id="1628" w:name="_Toc219451927"/>
      <w:bookmarkStart w:id="1629" w:name="_Toc219452622"/>
      <w:bookmarkStart w:id="1630" w:name="_Toc219453317"/>
      <w:bookmarkStart w:id="1631" w:name="_Toc219455644"/>
      <w:bookmarkStart w:id="1632" w:name="_Toc218940311"/>
      <w:bookmarkStart w:id="1633" w:name="_Toc219444465"/>
      <w:bookmarkStart w:id="1634" w:name="_Toc219445650"/>
      <w:bookmarkStart w:id="1635" w:name="_Toc219446188"/>
      <w:bookmarkStart w:id="1636" w:name="_Toc219451929"/>
      <w:bookmarkStart w:id="1637" w:name="_Toc219452624"/>
      <w:bookmarkStart w:id="1638" w:name="_Toc219453319"/>
      <w:bookmarkStart w:id="1639" w:name="_Toc219455646"/>
      <w:bookmarkStart w:id="1640" w:name="_Toc218940312"/>
      <w:bookmarkStart w:id="1641" w:name="_Toc219444466"/>
      <w:bookmarkStart w:id="1642" w:name="_Toc219445651"/>
      <w:bookmarkStart w:id="1643" w:name="_Toc219446189"/>
      <w:bookmarkStart w:id="1644" w:name="_Toc219451930"/>
      <w:bookmarkStart w:id="1645" w:name="_Toc219452625"/>
      <w:bookmarkStart w:id="1646" w:name="_Toc219453320"/>
      <w:bookmarkStart w:id="1647" w:name="_Toc219455647"/>
      <w:bookmarkStart w:id="1648" w:name="_Toc218940314"/>
      <w:bookmarkStart w:id="1649" w:name="_Toc219444468"/>
      <w:bookmarkStart w:id="1650" w:name="_Toc219445653"/>
      <w:bookmarkStart w:id="1651" w:name="_Toc219446191"/>
      <w:bookmarkStart w:id="1652" w:name="_Toc219451932"/>
      <w:bookmarkStart w:id="1653" w:name="_Toc219452627"/>
      <w:bookmarkStart w:id="1654" w:name="_Toc219453322"/>
      <w:bookmarkStart w:id="1655" w:name="_Toc219455649"/>
      <w:bookmarkStart w:id="1656" w:name="_Toc218940318"/>
      <w:bookmarkStart w:id="1657" w:name="_Toc219444472"/>
      <w:bookmarkStart w:id="1658" w:name="_Toc219445657"/>
      <w:bookmarkStart w:id="1659" w:name="_Toc219446195"/>
      <w:bookmarkStart w:id="1660" w:name="_Toc219451936"/>
      <w:bookmarkStart w:id="1661" w:name="_Toc219452631"/>
      <w:bookmarkStart w:id="1662" w:name="_Toc219453326"/>
      <w:bookmarkStart w:id="1663" w:name="_Toc219455653"/>
      <w:bookmarkStart w:id="1664" w:name="_Toc218940320"/>
      <w:bookmarkStart w:id="1665" w:name="_Toc219444474"/>
      <w:bookmarkStart w:id="1666" w:name="_Toc219445659"/>
      <w:bookmarkStart w:id="1667" w:name="_Toc219446197"/>
      <w:bookmarkStart w:id="1668" w:name="_Toc219451938"/>
      <w:bookmarkStart w:id="1669" w:name="_Toc219452633"/>
      <w:bookmarkStart w:id="1670" w:name="_Toc219453328"/>
      <w:bookmarkStart w:id="1671" w:name="_Toc219455655"/>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r w:rsidRPr="00EA77BC">
        <w:t>Example 2: User selects all medication routes</w:t>
      </w:r>
    </w:p>
    <w:p w14:paraId="60E6B61E" w14:textId="18ECB1CA" w:rsidR="006A418F" w:rsidRDefault="00FD34A4" w:rsidP="0012128D">
      <w:r>
        <w:rPr>
          <w:noProof/>
        </w:rPr>
        <w:drawing>
          <wp:inline distT="0" distB="0" distL="0" distR="0" wp14:anchorId="4B6D6494" wp14:editId="18CEB379">
            <wp:extent cx="5782482" cy="5430008"/>
            <wp:effectExtent l="0" t="0" r="8890" b="0"/>
            <wp:docPr id="83" name="Picture 83" descr="Enhanced Order Checks Setup Menu depicting Route Mapping History Report with all medication rout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2.PNG"/>
                    <pic:cNvPicPr/>
                  </pic:nvPicPr>
                  <pic:blipFill>
                    <a:blip r:embed="rId26">
                      <a:extLst>
                        <a:ext uri="{28A0092B-C50C-407E-A947-70E740481C1C}">
                          <a14:useLocalDpi xmlns:a14="http://schemas.microsoft.com/office/drawing/2010/main" val="0"/>
                        </a:ext>
                      </a:extLst>
                    </a:blip>
                    <a:stretch>
                      <a:fillRect/>
                    </a:stretch>
                  </pic:blipFill>
                  <pic:spPr>
                    <a:xfrm>
                      <a:off x="0" y="0"/>
                      <a:ext cx="5782482" cy="5430008"/>
                    </a:xfrm>
                    <a:prstGeom prst="rect">
                      <a:avLst/>
                    </a:prstGeom>
                  </pic:spPr>
                </pic:pic>
              </a:graphicData>
            </a:graphic>
          </wp:inline>
        </w:drawing>
      </w:r>
    </w:p>
    <w:p w14:paraId="3AAAF23B" w14:textId="4B1BA71C" w:rsidR="00FD34A4" w:rsidRDefault="00FD34A4" w:rsidP="0012128D"/>
    <w:p w14:paraId="767BA274" w14:textId="77777777" w:rsidR="00792F9E" w:rsidRPr="00D72A02" w:rsidRDefault="00792F9E" w:rsidP="00792F9E">
      <w:pPr>
        <w:pStyle w:val="Heading2"/>
        <w:keepLines/>
        <w:numPr>
          <w:ilvl w:val="0"/>
          <w:numId w:val="0"/>
        </w:numPr>
        <w:tabs>
          <w:tab w:val="clear" w:pos="1080"/>
          <w:tab w:val="left" w:pos="900"/>
        </w:tabs>
        <w:rPr>
          <w:rFonts w:ascii="Times New Roman" w:hAnsi="Times New Roman"/>
          <w:szCs w:val="28"/>
        </w:rPr>
      </w:pPr>
      <w:bookmarkStart w:id="1672" w:name="_Request_Change_to_1"/>
      <w:bookmarkStart w:id="1673" w:name="PSO_245_Sect_1_8_4_Med_Trm_Rte_Rept"/>
      <w:bookmarkStart w:id="1674" w:name="_Toc48140885"/>
      <w:bookmarkStart w:id="1675" w:name="_Toc219451940"/>
      <w:bookmarkStart w:id="1676" w:name="_Toc376874075"/>
      <w:bookmarkStart w:id="1677" w:name="_Toc60044843"/>
      <w:bookmarkEnd w:id="1672"/>
      <w:r w:rsidRPr="00D72A02">
        <w:rPr>
          <w:rFonts w:ascii="Times New Roman" w:hAnsi="Times New Roman"/>
          <w:szCs w:val="28"/>
        </w:rPr>
        <w:t>1.</w:t>
      </w:r>
      <w:r w:rsidRPr="00D72A02">
        <w:rPr>
          <w:rFonts w:ascii="Times New Roman" w:hAnsi="Times New Roman"/>
          <w:szCs w:val="28"/>
          <w:lang w:val="en-US"/>
        </w:rPr>
        <w:t>8.</w:t>
      </w:r>
      <w:r>
        <w:rPr>
          <w:rFonts w:ascii="Times New Roman" w:hAnsi="Times New Roman"/>
          <w:szCs w:val="28"/>
          <w:lang w:val="en-US"/>
        </w:rPr>
        <w:t>4</w:t>
      </w:r>
      <w:bookmarkEnd w:id="1673"/>
      <w:r w:rsidRPr="00D72A02">
        <w:rPr>
          <w:rFonts w:ascii="Times New Roman" w:hAnsi="Times New Roman"/>
          <w:szCs w:val="28"/>
        </w:rPr>
        <w:tab/>
        <w:t>Med Instruction Med Term Route Report</w:t>
      </w:r>
      <w:bookmarkEnd w:id="1674"/>
      <w:bookmarkEnd w:id="1677"/>
      <w:r w:rsidRPr="00D72A02">
        <w:rPr>
          <w:rFonts w:ascii="Times New Roman" w:hAnsi="Times New Roman"/>
          <w:szCs w:val="28"/>
        </w:rPr>
        <w:fldChar w:fldCharType="begin"/>
      </w:r>
      <w:r w:rsidRPr="00D72A02">
        <w:rPr>
          <w:szCs w:val="28"/>
        </w:rPr>
        <w:instrText xml:space="preserve"> XE "</w:instrText>
      </w:r>
      <w:r w:rsidRPr="00D72A02">
        <w:rPr>
          <w:rFonts w:ascii="Times New Roman" w:hAnsi="Times New Roman"/>
          <w:szCs w:val="28"/>
        </w:rPr>
        <w:instrText>Med Instruction Med Term Route Report</w:instrText>
      </w:r>
      <w:r w:rsidRPr="00D72A02">
        <w:rPr>
          <w:szCs w:val="28"/>
        </w:rPr>
        <w:instrText xml:space="preserve">" \b </w:instrText>
      </w:r>
      <w:r w:rsidRPr="00D72A02">
        <w:rPr>
          <w:rFonts w:ascii="Times New Roman" w:hAnsi="Times New Roman"/>
          <w:szCs w:val="28"/>
        </w:rPr>
        <w:fldChar w:fldCharType="end"/>
      </w:r>
    </w:p>
    <w:p w14:paraId="00142E7C" w14:textId="77777777" w:rsidR="00792F9E" w:rsidRDefault="00792F9E" w:rsidP="00792F9E">
      <w:pPr>
        <w:pStyle w:val="Heading4"/>
        <w:keepLines/>
        <w:spacing w:after="0"/>
        <w:ind w:firstLine="900"/>
      </w:pPr>
      <w:r w:rsidRPr="00D72A02">
        <w:rPr>
          <w:sz w:val="28"/>
          <w:szCs w:val="28"/>
        </w:rPr>
        <w:t>[</w:t>
      </w:r>
      <w:r w:rsidRPr="00D72A02">
        <w:rPr>
          <w:rFonts w:eastAsiaTheme="minorHAnsi"/>
          <w:sz w:val="28"/>
          <w:szCs w:val="28"/>
        </w:rPr>
        <w:t>PSS MED INST MED ROUTE REPORT</w:t>
      </w:r>
      <w:r w:rsidRPr="00D72A02">
        <w:rPr>
          <w:sz w:val="28"/>
          <w:szCs w:val="28"/>
        </w:rPr>
        <w:t>]</w:t>
      </w:r>
    </w:p>
    <w:p w14:paraId="214805B8" w14:textId="77777777" w:rsidR="00792F9E" w:rsidRDefault="00792F9E" w:rsidP="00792F9E">
      <w:pPr>
        <w:keepNext/>
        <w:keepLines/>
        <w:rPr>
          <w:highlight w:val="cyan"/>
        </w:rPr>
      </w:pPr>
    </w:p>
    <w:p w14:paraId="63101FF0" w14:textId="77777777" w:rsidR="00792F9E" w:rsidRPr="00B31D62" w:rsidRDefault="00792F9E" w:rsidP="00792F9E">
      <w:pPr>
        <w:keepNext/>
        <w:keepLines/>
      </w:pPr>
      <w:r w:rsidRPr="0025291B">
        <w:t>The MEDICATION INSTRUCTION Name field (File #51) and MEDICATION ROUTE</w:t>
      </w:r>
      <w:r>
        <w:t>S</w:t>
      </w:r>
      <w:r w:rsidRPr="0025291B">
        <w:t xml:space="preserve"> Abbreviation field (File #51.2) may have entries that use similar terminology and abbreviations but with different clinical meanings. The MED INSTRUCTION MED  TERM</w:t>
      </w:r>
      <w:r>
        <w:t xml:space="preserve"> ROUTE</w:t>
      </w:r>
      <w:r w:rsidRPr="0025291B">
        <w:t xml:space="preserve"> REPORT option identifies instances </w:t>
      </w:r>
      <w:r>
        <w:t xml:space="preserve">when a Name in the </w:t>
      </w:r>
      <w:r w:rsidRPr="0025291B">
        <w:t xml:space="preserve"> MEDICATION INSTRUCTION</w:t>
      </w:r>
      <w:r>
        <w:t xml:space="preserve"> file matches an Abbreviation in </w:t>
      </w:r>
      <w:r w:rsidRPr="0025291B">
        <w:t xml:space="preserve">  the MEDICATION ROUTE</w:t>
      </w:r>
      <w:r>
        <w:t>S file</w:t>
      </w:r>
      <w:r w:rsidRPr="0025291B">
        <w:t xml:space="preserve">  to facilitate review and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w:t>
      </w:r>
      <w:r>
        <w:t>S</w:t>
      </w:r>
      <w:r w:rsidRPr="0025291B">
        <w:t xml:space="preserve"> file</w:t>
      </w:r>
      <w:r w:rsidRPr="00B31D62">
        <w:t>. Upon running the report, sites may visit</w:t>
      </w:r>
      <w:r>
        <w:t xml:space="preserve"> the</w:t>
      </w:r>
      <w:r w:rsidRPr="00B31D62">
        <w:t xml:space="preserve"> </w:t>
      </w:r>
      <w:hyperlink r:id="rId27" w:history="1">
        <w:r w:rsidRPr="00FB4C14">
          <w:rPr>
            <w:rStyle w:val="Hyperlink"/>
          </w:rPr>
          <w:t>SharePoint Discussion Board</w:t>
        </w:r>
      </w:hyperlink>
      <w:r>
        <w:t xml:space="preserve"> site,</w:t>
      </w:r>
      <w:r w:rsidRPr="00B31D62">
        <w:rPr>
          <w:color w:val="333399"/>
        </w:rPr>
        <w:t xml:space="preserve"> </w:t>
      </w:r>
      <w:r w:rsidRPr="00B31D62">
        <w:t>to discuss the potential options for file management or to see previous site’s decisions on how similar entries were handled.</w:t>
      </w:r>
    </w:p>
    <w:p w14:paraId="7CA61539" w14:textId="77777777" w:rsidR="00792F9E" w:rsidRPr="00B31D62" w:rsidRDefault="00792F9E" w:rsidP="00792F9E"/>
    <w:p w14:paraId="0A892026" w14:textId="19F1130D" w:rsidR="00792F9E" w:rsidRPr="00B31D62" w:rsidRDefault="00792F9E" w:rsidP="00792F9E">
      <w:pPr>
        <w:autoSpaceDE w:val="0"/>
        <w:autoSpaceDN w:val="0"/>
        <w:adjustRightInd w:val="0"/>
      </w:pPr>
      <w:r w:rsidRPr="00B31D62">
        <w:t>Patch PSS*1.0*245 adds the Med Instruction Med Term Route Report</w:t>
      </w:r>
      <w:r w:rsidR="004574A5">
        <w:fldChar w:fldCharType="begin"/>
      </w:r>
      <w:r w:rsidR="004574A5">
        <w:instrText xml:space="preserve"> XE "</w:instrText>
      </w:r>
      <w:r w:rsidR="004574A5" w:rsidRPr="007313C7">
        <w:rPr>
          <w:i/>
        </w:rPr>
        <w:instrText>Med Instruction Med Term Route Report</w:instrText>
      </w:r>
      <w:r w:rsidR="004574A5">
        <w:instrText xml:space="preserve">" </w:instrText>
      </w:r>
      <w:r w:rsidR="004574A5">
        <w:fldChar w:fldCharType="end"/>
      </w:r>
      <w:r w:rsidRPr="00B31D62">
        <w:t xml:space="preserve"> to the</w:t>
      </w:r>
    </w:p>
    <w:p w14:paraId="49A30FC5" w14:textId="77777777" w:rsidR="00792F9E" w:rsidRPr="00B31D62" w:rsidRDefault="00792F9E" w:rsidP="00792F9E">
      <w:pPr>
        <w:autoSpaceDE w:val="0"/>
        <w:autoSpaceDN w:val="0"/>
        <w:adjustRightInd w:val="0"/>
      </w:pPr>
      <w:r w:rsidRPr="00B31D62">
        <w:t xml:space="preserve">Medication Instruction Management menu (PSS MED INSTRUCTION MANAGEMENT) </w:t>
      </w:r>
    </w:p>
    <w:p w14:paraId="0FA0DABA" w14:textId="77777777" w:rsidR="00792F9E" w:rsidRPr="00B31D62" w:rsidRDefault="00792F9E" w:rsidP="00792F9E">
      <w:pPr>
        <w:autoSpaceDE w:val="0"/>
        <w:autoSpaceDN w:val="0"/>
        <w:adjustRightInd w:val="0"/>
      </w:pPr>
      <w:r w:rsidRPr="00B31D62">
        <w:t>and the Medication Routes Management menu (PSS MEDICATION ROUTES MGMT).</w:t>
      </w:r>
    </w:p>
    <w:p w14:paraId="28F3C31A" w14:textId="77777777" w:rsidR="00792F9E" w:rsidRPr="00B31D62" w:rsidRDefault="00792F9E" w:rsidP="00792F9E">
      <w:pPr>
        <w:autoSpaceDE w:val="0"/>
        <w:autoSpaceDN w:val="0"/>
        <w:adjustRightInd w:val="0"/>
      </w:pPr>
    </w:p>
    <w:p w14:paraId="2A907265" w14:textId="77777777" w:rsidR="00792F9E" w:rsidRPr="00B31D62" w:rsidRDefault="00792F9E" w:rsidP="00792F9E">
      <w:pPr>
        <w:pStyle w:val="Codeexample"/>
      </w:pPr>
      <w:r w:rsidRPr="00B31D62">
        <w:t xml:space="preserve">Select Pharmacy Data Management Option: </w:t>
      </w:r>
      <w:r w:rsidRPr="00B31D62">
        <w:rPr>
          <w:b/>
        </w:rPr>
        <w:t>med</w:t>
      </w:r>
    </w:p>
    <w:p w14:paraId="02815E24" w14:textId="77777777" w:rsidR="00792F9E" w:rsidRPr="00B31D62" w:rsidRDefault="00792F9E" w:rsidP="00792F9E">
      <w:pPr>
        <w:pStyle w:val="Codeexample"/>
      </w:pPr>
      <w:r w:rsidRPr="00B31D62">
        <w:t xml:space="preserve">    1    Medication Instruction Management </w:t>
      </w:r>
    </w:p>
    <w:p w14:paraId="38054F90" w14:textId="77777777" w:rsidR="00792F9E" w:rsidRPr="00B31D62" w:rsidRDefault="00792F9E" w:rsidP="00792F9E">
      <w:pPr>
        <w:pStyle w:val="Codeexample"/>
      </w:pPr>
      <w:r w:rsidRPr="00B31D62">
        <w:t xml:space="preserve">    2    Medication Routes Management </w:t>
      </w:r>
    </w:p>
    <w:p w14:paraId="3ECA21E7" w14:textId="77777777" w:rsidR="00792F9E" w:rsidRPr="00B31D62" w:rsidRDefault="00792F9E" w:rsidP="00792F9E">
      <w:pPr>
        <w:pStyle w:val="Codeexample"/>
        <w:shd w:val="clear" w:color="auto" w:fill="D9D9D9" w:themeFill="background1" w:themeFillShade="D9"/>
      </w:pPr>
      <w:r w:rsidRPr="00B31D62">
        <w:t xml:space="preserve">CHOOSE 1-2: </w:t>
      </w:r>
      <w:r w:rsidRPr="00B31D62">
        <w:rPr>
          <w:b/>
        </w:rPr>
        <w:t>2</w:t>
      </w:r>
      <w:r w:rsidRPr="00B31D62">
        <w:t xml:space="preserve">  Medication Routes Management</w:t>
      </w:r>
    </w:p>
    <w:p w14:paraId="6B837C8C" w14:textId="77777777" w:rsidR="00792F9E" w:rsidRPr="00B31D62" w:rsidRDefault="00792F9E" w:rsidP="00792F9E">
      <w:pPr>
        <w:pStyle w:val="Codeexample"/>
        <w:shd w:val="clear" w:color="auto" w:fill="D9D9D9" w:themeFill="background1" w:themeFillShade="D9"/>
      </w:pPr>
    </w:p>
    <w:p w14:paraId="2E4DFAB3"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r_ansi" w:eastAsiaTheme="minorHAnsi" w:hAnsi="r_ansi" w:cs="r_ansi"/>
          <w:sz w:val="20"/>
          <w:szCs w:val="20"/>
        </w:rPr>
        <w:t xml:space="preserve">        </w:t>
      </w:r>
      <w:r w:rsidRPr="00B31D62">
        <w:rPr>
          <w:rFonts w:ascii="Courier New" w:eastAsiaTheme="minorHAnsi" w:hAnsi="Courier New" w:cs="Courier New"/>
          <w:sz w:val="16"/>
          <w:szCs w:val="16"/>
        </w:rPr>
        <w:t>Medication Route File Enter/Edit</w:t>
      </w:r>
    </w:p>
    <w:p w14:paraId="009777FA"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Medication Route Mapping Report</w:t>
      </w:r>
    </w:p>
    <w:p w14:paraId="4DE26838"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Medication Route Mapping History Report</w:t>
      </w:r>
    </w:p>
    <w:p w14:paraId="01C5013E" w14:textId="709C28AF"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Med Instruction Med Term Route Report</w:t>
      </w:r>
      <w:r w:rsidR="004574A5">
        <w:rPr>
          <w:rFonts w:ascii="Courier New" w:eastAsiaTheme="minorHAnsi" w:hAnsi="Courier New" w:cs="Courier New"/>
          <w:sz w:val="16"/>
          <w:szCs w:val="16"/>
        </w:rPr>
        <w:fldChar w:fldCharType="begin"/>
      </w:r>
      <w:r w:rsidR="004574A5">
        <w:instrText xml:space="preserve"> XE "</w:instrText>
      </w:r>
      <w:r w:rsidR="004574A5" w:rsidRPr="007313C7">
        <w:rPr>
          <w:i/>
        </w:rPr>
        <w:instrText>Med Instruction Med Term Route Report</w:instrText>
      </w:r>
      <w:r w:rsidR="004574A5">
        <w:instrText xml:space="preserve">" </w:instrText>
      </w:r>
      <w:r w:rsidR="004574A5">
        <w:rPr>
          <w:rFonts w:ascii="Courier New" w:eastAsiaTheme="minorHAnsi" w:hAnsi="Courier New" w:cs="Courier New"/>
          <w:sz w:val="16"/>
          <w:szCs w:val="16"/>
        </w:rPr>
        <w:fldChar w:fldCharType="end"/>
      </w:r>
    </w:p>
    <w:p w14:paraId="7DCD5EBE"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Request Change to Standard Medication Route</w:t>
      </w:r>
    </w:p>
    <w:p w14:paraId="4AB89A35"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Default Med Route For OI Report</w:t>
      </w:r>
    </w:p>
    <w:p w14:paraId="2700C57D" w14:textId="77777777" w:rsidR="00792F9E" w:rsidRPr="00B31D62" w:rsidRDefault="00792F9E" w:rsidP="00792F9E">
      <w:pPr>
        <w:keepNext/>
        <w:shd w:val="clear" w:color="auto" w:fill="D9D9D9" w:themeFill="background1" w:themeFillShade="D9"/>
        <w:ind w:left="374"/>
        <w:rPr>
          <w:rFonts w:ascii="Courier New" w:hAnsi="Courier New" w:cs="Courier New"/>
          <w:sz w:val="16"/>
          <w:szCs w:val="16"/>
        </w:rPr>
      </w:pPr>
    </w:p>
    <w:p w14:paraId="63A504E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Select Medication Routes Management Option: MED Instruction </w:t>
      </w:r>
    </w:p>
    <w:p w14:paraId="4CBA1079"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Med Term Route Report</w:t>
      </w:r>
    </w:p>
    <w:p w14:paraId="1916C3C8"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1961909F" w14:textId="77777777" w:rsidR="00792F9E" w:rsidRPr="00B31D62" w:rsidRDefault="00792F9E" w:rsidP="00792F9E">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This report displays matches between the Medication Instruction file (#51)</w:t>
      </w:r>
    </w:p>
    <w:p w14:paraId="4EF5E9BF" w14:textId="77777777" w:rsidR="00792F9E" w:rsidRPr="00B31D62" w:rsidRDefault="00792F9E" w:rsidP="00792F9E">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 xml:space="preserve">and the Medication Routes file (#51.2) when a Name in the Medication </w:t>
      </w:r>
    </w:p>
    <w:p w14:paraId="4B1510E3" w14:textId="77777777" w:rsidR="00792F9E" w:rsidRPr="00571328" w:rsidRDefault="00792F9E" w:rsidP="00792F9E">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Instruction file matches an Abbreviation in the Medication Routes file.</w:t>
      </w:r>
    </w:p>
    <w:p w14:paraId="0235BFC4"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630A79DF"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3F25EA5"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DEVICE: HOME//   HOME  (CRT)    Right Margin: 80// </w:t>
      </w:r>
    </w:p>
    <w:p w14:paraId="2425A960"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53DF7BA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3F977CDA"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319D801A"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MED INSTRUCTION MED ROUTE REPORT                                 Page: 1</w:t>
      </w:r>
    </w:p>
    <w:p w14:paraId="0248352C"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72C96A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NAME/ABBR   INSTR EXPANSION                ROUTE NAME</w:t>
      </w:r>
    </w:p>
    <w:p w14:paraId="749C4AF3"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w:t>
      </w:r>
    </w:p>
    <w:p w14:paraId="2AF44BA8"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AD          AS DIRECTED                    RIGHT EAR</w:t>
      </w:r>
    </w:p>
    <w:p w14:paraId="79073DC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INJ         BY INJECTION                   INJECTABLE</w:t>
      </w:r>
    </w:p>
    <w:p w14:paraId="25D9DBA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OD          IN RIGHT EYE                   RIGHT EYE</w:t>
      </w:r>
    </w:p>
    <w:p w14:paraId="31CC5FEC"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OS          IN LEFT EYE                    LEFT EYE</w:t>
      </w:r>
    </w:p>
    <w:p w14:paraId="0888BACD"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OU          IN EACH EYE                    BOTH EYES</w:t>
      </w:r>
    </w:p>
    <w:p w14:paraId="00730AB1"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PO          BY MOUTH                       ORAL</w:t>
      </w:r>
    </w:p>
    <w:p w14:paraId="586DCEF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SC          SUBCUTANEOUS                   SUBCUTANEOUS</w:t>
      </w:r>
    </w:p>
    <w:p w14:paraId="07A9A91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SL          UNDER TONGUE                   SUBLINGUAL</w:t>
      </w:r>
    </w:p>
    <w:p w14:paraId="12C85749"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SQ          SUBCUTANEOUSLY                 ORAL MISCELLANEOUS INTRAMUSCUL</w:t>
      </w:r>
    </w:p>
    <w:p w14:paraId="2AC9380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04773A5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End of Report.</w:t>
      </w:r>
    </w:p>
    <w:p w14:paraId="6D05CE41" w14:textId="77777777" w:rsidR="00792F9E" w:rsidRPr="001C36A8" w:rsidRDefault="00792F9E" w:rsidP="00792F9E">
      <w:pPr>
        <w:keepNext/>
        <w:shd w:val="clear" w:color="auto" w:fill="D9D9D9"/>
        <w:ind w:left="374"/>
        <w:rPr>
          <w:rFonts w:ascii="Courier New" w:hAnsi="Courier New" w:cs="Courier New"/>
          <w:sz w:val="16"/>
          <w:szCs w:val="16"/>
        </w:rPr>
      </w:pPr>
      <w:r w:rsidRPr="00B31D62">
        <w:rPr>
          <w:rFonts w:ascii="Courier New" w:eastAsiaTheme="minorHAnsi" w:hAnsi="Courier New" w:cs="Courier New"/>
          <w:sz w:val="16"/>
          <w:szCs w:val="16"/>
        </w:rPr>
        <w:t>Press Return to continue:</w:t>
      </w:r>
    </w:p>
    <w:p w14:paraId="7BE4217B" w14:textId="77777777" w:rsidR="00792F9E" w:rsidRDefault="00792F9E" w:rsidP="00792F9E"/>
    <w:p w14:paraId="60E6B61F" w14:textId="7833F252" w:rsidR="005A5E73" w:rsidRPr="00EA77BC" w:rsidRDefault="005A5E73" w:rsidP="00792F9E">
      <w:pPr>
        <w:pStyle w:val="Heading2"/>
        <w:numPr>
          <w:ilvl w:val="0"/>
          <w:numId w:val="84"/>
        </w:numPr>
        <w:tabs>
          <w:tab w:val="clear" w:pos="1080"/>
        </w:tabs>
      </w:pPr>
      <w:bookmarkStart w:id="1678" w:name="_Toc60044844"/>
      <w:r w:rsidRPr="00EA77BC">
        <w:t>Request Change to Standard Medication Route</w:t>
      </w:r>
      <w:bookmarkEnd w:id="1675"/>
      <w:bookmarkEnd w:id="1676"/>
      <w:bookmarkEnd w:id="1678"/>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7777777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77777777"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bookmarkStart w:id="1679" w:name="PSS_240_Ex1_URL"/>
      <w:r w:rsidRPr="00EA77BC">
        <w:t>Example 1</w:t>
      </w:r>
      <w:bookmarkEnd w:id="1679"/>
      <w:r w:rsidRPr="00EA77BC">
        <w:t>: Request Change to Standard Medication Route</w:t>
      </w:r>
    </w:p>
    <w:p w14:paraId="60E6B627" w14:textId="24B594DD" w:rsidR="005A5E73" w:rsidRPr="00EA77BC" w:rsidRDefault="00851972" w:rsidP="000C5921">
      <w:pPr>
        <w:pStyle w:val="Codeexample"/>
      </w:pPr>
      <w:r w:rsidRPr="00851972">
        <w:t>Select Pharmacy Data Management Option:</w:t>
      </w:r>
      <w:r>
        <w:t xml:space="preserve"> </w:t>
      </w:r>
      <w:r w:rsidR="005A5E73" w:rsidRPr="00EA77BC">
        <w:rPr>
          <w:b/>
        </w:rPr>
        <w:t>Request Change</w:t>
      </w:r>
      <w:r w:rsidR="005A5E73"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C" w14:textId="390CD3CD" w:rsidR="00C8409C" w:rsidRPr="008E7EB1" w:rsidRDefault="003C31C8" w:rsidP="001B3F39">
      <w:pPr>
        <w:pStyle w:val="Codeexample"/>
      </w:pPr>
      <w:hyperlink r:id="rId28" w:history="1">
        <w:r w:rsidR="008E7EB1" w:rsidRPr="008E7EB1">
          <w:t>https://vaww.vashare.vha.va.gov/sites/ntrt/SitePages/Home.aspx</w:t>
        </w:r>
      </w:hyperlink>
    </w:p>
    <w:p w14:paraId="3C262CF3" w14:textId="77777777" w:rsidR="008E7EB1" w:rsidRPr="00EA77BC" w:rsidRDefault="008E7EB1" w:rsidP="001B3F39">
      <w:pPr>
        <w:pStyle w:val="Codeexample"/>
      </w:pPr>
    </w:p>
    <w:p w14:paraId="60E6B62D" w14:textId="2BA81CA8" w:rsidR="00C8409C" w:rsidRPr="00EA77BC" w:rsidRDefault="00C8409C" w:rsidP="001B3F39">
      <w:pPr>
        <w:pStyle w:val="Codeexample"/>
      </w:pPr>
      <w:r w:rsidRPr="00EA77BC">
        <w:t>Press Return to continue:</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80" w:name="_Toc218940322"/>
      <w:bookmarkStart w:id="1681" w:name="_Toc218940323"/>
      <w:bookmarkStart w:id="1682" w:name="_Toc218940324"/>
      <w:bookmarkStart w:id="1683" w:name="_Toc218940325"/>
      <w:bookmarkStart w:id="1684" w:name="_Toc218940328"/>
      <w:bookmarkStart w:id="1685" w:name="_Toc218940331"/>
      <w:bookmarkStart w:id="1686" w:name="_Toc218940333"/>
      <w:bookmarkStart w:id="1687" w:name="_Toc218940336"/>
      <w:bookmarkStart w:id="1688" w:name="_Toc218940338"/>
      <w:bookmarkStart w:id="1689" w:name="_Toc218940340"/>
      <w:bookmarkStart w:id="1690" w:name="_Toc218940342"/>
      <w:bookmarkStart w:id="1691" w:name="_Toc218940343"/>
      <w:bookmarkStart w:id="1692" w:name="_Toc218940344"/>
      <w:bookmarkStart w:id="1693" w:name="_Toc218940346"/>
      <w:bookmarkStart w:id="1694" w:name="_Toc218940348"/>
      <w:bookmarkStart w:id="1695" w:name="_Toc218940354"/>
      <w:bookmarkStart w:id="1696" w:name="_Toc218940355"/>
      <w:bookmarkStart w:id="1697" w:name="_Toc218940359"/>
      <w:bookmarkStart w:id="1698" w:name="_Toc218940361"/>
      <w:bookmarkStart w:id="1699" w:name="_Toc218940362"/>
      <w:bookmarkStart w:id="1700" w:name="_Toc218940365"/>
      <w:bookmarkStart w:id="1701" w:name="_Toc218940367"/>
      <w:bookmarkStart w:id="1702" w:name="_Toc218940368"/>
      <w:bookmarkStart w:id="1703" w:name="_Toc218940369"/>
      <w:bookmarkStart w:id="1704" w:name="_Toc218940375"/>
      <w:bookmarkStart w:id="1705" w:name="_Toc218940377"/>
      <w:bookmarkStart w:id="1706" w:name="_Toc14665885"/>
      <w:bookmarkStart w:id="1707" w:name="_Toc14666709"/>
      <w:bookmarkStart w:id="1708" w:name="_Toc14667167"/>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77777777" w:rsidR="006C09AA" w:rsidRPr="00EA77BC" w:rsidRDefault="006C09AA" w:rsidP="00792F9E">
      <w:pPr>
        <w:pStyle w:val="Heading2"/>
        <w:numPr>
          <w:ilvl w:val="0"/>
          <w:numId w:val="84"/>
        </w:numPr>
        <w:tabs>
          <w:tab w:val="clear" w:pos="1080"/>
        </w:tabs>
      </w:pPr>
      <w:bookmarkStart w:id="1709" w:name="_Default_Med_Route"/>
      <w:bookmarkStart w:id="1710" w:name="Page_96"/>
      <w:bookmarkStart w:id="1711" w:name="_Toc376874076"/>
      <w:bookmarkStart w:id="1712" w:name="_Toc60044845"/>
      <w:bookmarkEnd w:id="1709"/>
      <w:bookmarkEnd w:id="1710"/>
      <w:r w:rsidRPr="00EA77BC">
        <w:t>Default Med Route for OI Report</w:t>
      </w:r>
      <w:bookmarkEnd w:id="1711"/>
      <w:bookmarkEnd w:id="1712"/>
      <w:r w:rsidRPr="00EA77BC">
        <w:fldChar w:fldCharType="begin"/>
      </w:r>
      <w:r w:rsidRPr="00EA77BC">
        <w:instrText xml:space="preserve"> XE "Default Med Route For OI Report" </w:instrText>
      </w:r>
      <w:r w:rsidRPr="00EA77BC">
        <w:fldChar w:fldCharType="end"/>
      </w:r>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Style w:val="TableGrid"/>
        <w:tblW w:w="9378" w:type="dxa"/>
        <w:tblLook w:val="04A0" w:firstRow="1" w:lastRow="0" w:firstColumn="1" w:lastColumn="0" w:noHBand="0" w:noVBand="1"/>
      </w:tblPr>
      <w:tblGrid>
        <w:gridCol w:w="1710"/>
        <w:gridCol w:w="2250"/>
        <w:gridCol w:w="1530"/>
        <w:gridCol w:w="3888"/>
      </w:tblGrid>
      <w:tr w:rsidR="00112F5C" w:rsidRPr="00EA77BC" w14:paraId="60E6B736" w14:textId="77777777" w:rsidTr="00804C15">
        <w:tc>
          <w:tcPr>
            <w:tcW w:w="1710" w:type="dxa"/>
          </w:tcPr>
          <w:p w14:paraId="60E6B732" w14:textId="77777777" w:rsidR="00112F5C" w:rsidRPr="00EA77BC" w:rsidRDefault="00112F5C" w:rsidP="000C5921">
            <w:pPr>
              <w:pStyle w:val="TableText"/>
              <w:keepNext/>
              <w:jc w:val="center"/>
              <w:rPr>
                <w:b/>
                <w:bCs/>
              </w:rPr>
            </w:pPr>
            <w:r w:rsidRPr="00EA77BC">
              <w:rPr>
                <w:b/>
                <w:bCs/>
              </w:rPr>
              <w:t>DEFAULT MED ROUTE FIELD POPULATED?</w:t>
            </w:r>
          </w:p>
        </w:tc>
        <w:tc>
          <w:tcPr>
            <w:tcW w:w="2250" w:type="dxa"/>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804C1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804C1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804C1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804C1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SOLN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713" w:name="_Orderable_Item_Management"/>
      <w:bookmarkStart w:id="1714" w:name="_Toc219451941"/>
      <w:bookmarkStart w:id="1715" w:name="_Toc376874077"/>
      <w:bookmarkStart w:id="1716" w:name="_Toc60044846"/>
      <w:bookmarkEnd w:id="1713"/>
      <w:r w:rsidRPr="00EA77BC">
        <w:t>Orderable Item Management</w:t>
      </w:r>
      <w:bookmarkEnd w:id="1706"/>
      <w:bookmarkEnd w:id="1707"/>
      <w:bookmarkEnd w:id="1708"/>
      <w:bookmarkEnd w:id="1714"/>
      <w:bookmarkEnd w:id="1715"/>
      <w:bookmarkEnd w:id="1716"/>
    </w:p>
    <w:p w14:paraId="60E6B762" w14:textId="77777777" w:rsidR="00595E65" w:rsidRPr="00EA77BC" w:rsidRDefault="00595E65" w:rsidP="00732461">
      <w:pPr>
        <w:pStyle w:val="Heading4"/>
        <w:spacing w:after="0"/>
        <w:ind w:firstLine="720"/>
      </w:pPr>
      <w:bookmarkStart w:id="1717" w:name="_Toc14665886"/>
      <w:bookmarkStart w:id="1718" w:name="_Toc14666710"/>
      <w:r w:rsidRPr="00EA77BC">
        <w:t>[PSS ORDERABLE ITEM MANAGEMENT]</w:t>
      </w:r>
      <w:bookmarkEnd w:id="1717"/>
      <w:bookmarkEnd w:id="1718"/>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77777777" w:rsidR="00595E65" w:rsidRPr="00EA77BC" w:rsidRDefault="00595E65" w:rsidP="00732461">
      <w:bookmarkStart w:id="1719" w:name="_Toc14665887"/>
      <w:bookmarkStart w:id="1720" w:name="_Toc14666711"/>
      <w:bookmarkStart w:id="1721"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719"/>
      <w:bookmarkEnd w:id="1720"/>
      <w:bookmarkEnd w:id="1721"/>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722" w:name="Page_95"/>
      <w:bookmarkStart w:id="1723" w:name="_Toc219451942"/>
      <w:bookmarkStart w:id="1724" w:name="_Toc376874078"/>
      <w:bookmarkStart w:id="1725" w:name="_Toc60044847"/>
      <w:bookmarkEnd w:id="1722"/>
      <w:r w:rsidRPr="00EA77BC">
        <w:t>Edit Orderable Items</w:t>
      </w:r>
      <w:bookmarkEnd w:id="1723"/>
      <w:bookmarkEnd w:id="1724"/>
      <w:bookmarkEnd w:id="1725"/>
    </w:p>
    <w:p w14:paraId="60E6B767" w14:textId="77777777" w:rsidR="00595E65" w:rsidRPr="00EA77BC" w:rsidRDefault="00595E65" w:rsidP="000C5921">
      <w:pPr>
        <w:pStyle w:val="Heading4"/>
        <w:spacing w:after="0"/>
        <w:ind w:firstLine="720"/>
        <w:rPr>
          <w:sz w:val="28"/>
        </w:rPr>
      </w:pPr>
      <w:bookmarkStart w:id="1726" w:name="_Toc14665888"/>
      <w:bookmarkStart w:id="1727" w:name="_Toc14666712"/>
      <w:r w:rsidRPr="00EA77BC">
        <w:t>[PSS EDIT ORDERABLE ITEMS]</w:t>
      </w:r>
      <w:bookmarkEnd w:id="1726"/>
      <w:bookmarkEnd w:id="1727"/>
    </w:p>
    <w:p w14:paraId="60E6B768" w14:textId="77777777" w:rsidR="006E4C49" w:rsidRPr="00EA77BC" w:rsidRDefault="006E4C49" w:rsidP="000C5921">
      <w:pPr>
        <w:rPr>
          <w:bCs/>
        </w:rPr>
      </w:pPr>
    </w:p>
    <w:p w14:paraId="60E6B769" w14:textId="77777777"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28" w:name="highrisk87"/>
      <w:bookmarkEnd w:id="1728"/>
      <w:r w:rsidRPr="005A3839">
        <w:rPr>
          <w:rFonts w:ascii="Courier New" w:hAnsi="Courier New" w:cs="Courier New"/>
          <w:sz w:val="16"/>
          <w:szCs w:val="16"/>
        </w:rPr>
        <w:t>HIGH RISK/HIGH ALERT</w:t>
      </w:r>
    </w:p>
    <w:p w14:paraId="4BF6C2A7" w14:textId="77777777" w:rsidR="00D70264" w:rsidRPr="00522BE7" w:rsidRDefault="00563828" w:rsidP="00563828">
      <w:pPr>
        <w:shd w:val="clear" w:color="auto" w:fill="D9D9D9"/>
        <w:ind w:left="360"/>
        <w:rPr>
          <w:rFonts w:ascii="Courier New" w:hAnsi="Courier New" w:cs="Courier New"/>
          <w:sz w:val="16"/>
          <w:szCs w:val="16"/>
        </w:rPr>
      </w:pPr>
      <w:r w:rsidRPr="00522BE7">
        <w:rPr>
          <w:rFonts w:ascii="Courier New" w:hAnsi="Courier New" w:cs="Courier New"/>
          <w:sz w:val="16"/>
          <w:szCs w:val="16"/>
        </w:rPr>
        <w:t>PROMPT FOR REMOVAL IN BCMA</w:t>
      </w:r>
    </w:p>
    <w:p w14:paraId="287F6EDD" w14:textId="77777777" w:rsidR="00D70264" w:rsidRPr="005A3839" w:rsidRDefault="00D70264" w:rsidP="00D70264">
      <w:pPr>
        <w:shd w:val="clear" w:color="auto" w:fill="D9D9D9"/>
        <w:ind w:left="360"/>
        <w:rPr>
          <w:rFonts w:ascii="Courier New" w:hAnsi="Courier New" w:cs="Courier New"/>
          <w:sz w:val="16"/>
          <w:szCs w:val="16"/>
        </w:rPr>
      </w:pPr>
      <w:bookmarkStart w:id="1729" w:name="pss_225_ex1"/>
      <w:r w:rsidRPr="00522BE7">
        <w:rPr>
          <w:rFonts w:ascii="Courier New" w:hAnsi="Courier New" w:cs="Courier New"/>
          <w:sz w:val="16"/>
          <w:szCs w:val="16"/>
        </w:rPr>
        <w:t>RESPIRATORY THERAPY DRUG?:</w:t>
      </w:r>
    </w:p>
    <w:bookmarkEnd w:id="1729"/>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30" w:name="p086"/>
      <w:bookmarkEnd w:id="1730"/>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31FBD17B" w14:textId="77777777" w:rsidR="00D70264"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CHEDULE:</w:t>
      </w:r>
    </w:p>
    <w:p w14:paraId="60E6B7F1" w14:textId="32011E0B" w:rsidR="003A41D4" w:rsidRPr="00EA77BC" w:rsidRDefault="00D70264" w:rsidP="00EA77BC">
      <w:pPr>
        <w:shd w:val="clear" w:color="auto" w:fill="D9D9D9"/>
        <w:autoSpaceDE w:val="0"/>
        <w:autoSpaceDN w:val="0"/>
        <w:adjustRightInd w:val="0"/>
        <w:ind w:left="360"/>
        <w:rPr>
          <w:rFonts w:ascii="Courier New" w:hAnsi="Courier New" w:cs="Courier New"/>
          <w:sz w:val="16"/>
          <w:szCs w:val="16"/>
        </w:rPr>
      </w:pPr>
      <w:bookmarkStart w:id="1731" w:name="pss_225_ex2"/>
      <w:r w:rsidRPr="00522BE7">
        <w:rPr>
          <w:rFonts w:ascii="Courier New" w:hAnsi="Courier New" w:cs="Courier New"/>
          <w:sz w:val="16"/>
          <w:szCs w:val="16"/>
        </w:rPr>
        <w:t>RESPIRATORY THERAPY DRUG</w:t>
      </w:r>
      <w:bookmarkEnd w:id="1731"/>
      <w:r w:rsidRPr="00522BE7">
        <w:rPr>
          <w:rFonts w:ascii="Courier New" w:hAnsi="Courier New" w:cs="Courier New"/>
          <w:sz w:val="16"/>
          <w:szCs w:val="16"/>
        </w:rPr>
        <w:t>?:</w:t>
      </w:r>
      <w:r w:rsidR="003A41D4" w:rsidRPr="00EA77BC">
        <w:rPr>
          <w:rFonts w:ascii="Courier New" w:hAnsi="Courier New" w:cs="Courier New"/>
          <w:sz w:val="16"/>
          <w:szCs w:val="16"/>
        </w:rPr>
        <w:t xml:space="preserv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2" w:name="Page_99"/>
      <w:bookmarkEnd w:id="1732"/>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22BE7" w:rsidRDefault="00563828" w:rsidP="00563828">
      <w:pPr>
        <w:shd w:val="clear" w:color="auto" w:fill="D9D9D9"/>
        <w:autoSpaceDE w:val="0"/>
        <w:autoSpaceDN w:val="0"/>
        <w:adjustRightInd w:val="0"/>
        <w:ind w:left="360"/>
        <w:rPr>
          <w:rFonts w:ascii="Courier New" w:hAnsi="Courier New" w:cs="Courier New"/>
          <w:sz w:val="16"/>
          <w:szCs w:val="16"/>
        </w:rPr>
      </w:pPr>
      <w:bookmarkStart w:id="1733" w:name="highrisk88"/>
      <w:bookmarkEnd w:id="1733"/>
      <w:r w:rsidRPr="00522BE7">
        <w:rPr>
          <w:rFonts w:ascii="Courier New" w:hAnsi="Courier New" w:cs="Courier New"/>
          <w:sz w:val="16"/>
          <w:szCs w:val="16"/>
        </w:rPr>
        <w:t>HIGH RISK/HIGH ALERT</w:t>
      </w:r>
    </w:p>
    <w:p w14:paraId="5BFF6C15" w14:textId="77777777" w:rsidR="00D70264" w:rsidRPr="00522BE7" w:rsidRDefault="00563828" w:rsidP="00563828">
      <w:pPr>
        <w:shd w:val="clear" w:color="auto" w:fill="D9D9D9"/>
        <w:autoSpaceDE w:val="0"/>
        <w:autoSpaceDN w:val="0"/>
        <w:adjustRightInd w:val="0"/>
        <w:ind w:left="360"/>
        <w:rPr>
          <w:rFonts w:ascii="Courier New" w:hAnsi="Courier New" w:cs="Courier New"/>
          <w:sz w:val="16"/>
          <w:szCs w:val="16"/>
        </w:rPr>
      </w:pPr>
      <w:r w:rsidRPr="00522BE7">
        <w:rPr>
          <w:rFonts w:ascii="Courier New" w:hAnsi="Courier New" w:cs="Courier New"/>
          <w:sz w:val="16"/>
          <w:szCs w:val="16"/>
        </w:rPr>
        <w:t>PROMPT FOR REMOVAL IN BCMA</w:t>
      </w:r>
    </w:p>
    <w:p w14:paraId="32B13506" w14:textId="77777777" w:rsidR="00D70264" w:rsidRPr="00522BE7" w:rsidRDefault="00D70264" w:rsidP="00D70264">
      <w:pPr>
        <w:pStyle w:val="Codeexample"/>
      </w:pPr>
      <w:bookmarkStart w:id="1734" w:name="pss_225_ex3"/>
      <w:r w:rsidRPr="00522BE7">
        <w:t>RESPIRATORY THERAPY DRUG?:</w:t>
      </w:r>
    </w:p>
    <w:bookmarkEnd w:id="1734"/>
    <w:p w14:paraId="60E6B827" w14:textId="77777777" w:rsidR="002D5F03" w:rsidRDefault="00563828" w:rsidP="00563828">
      <w:pPr>
        <w:pStyle w:val="Codeexample"/>
      </w:pPr>
      <w:r w:rsidRPr="00522BE7">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5" w:name="Page_101"/>
      <w:bookmarkEnd w:id="1735"/>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36" w:name="_Toc218940381"/>
      <w:bookmarkStart w:id="1737" w:name="_Toc219444479"/>
      <w:bookmarkStart w:id="1738" w:name="_Toc219445664"/>
      <w:bookmarkStart w:id="1739" w:name="_Toc219446202"/>
      <w:bookmarkStart w:id="1740" w:name="_Toc219451943"/>
      <w:bookmarkStart w:id="1741" w:name="_Toc219452638"/>
      <w:bookmarkStart w:id="1742" w:name="_Toc219453333"/>
      <w:bookmarkStart w:id="1743" w:name="_Toc219455660"/>
      <w:bookmarkStart w:id="1744" w:name="_Toc218940382"/>
      <w:bookmarkStart w:id="1745" w:name="_Toc219444480"/>
      <w:bookmarkStart w:id="1746" w:name="_Toc219445665"/>
      <w:bookmarkStart w:id="1747" w:name="_Toc219446203"/>
      <w:bookmarkStart w:id="1748" w:name="_Toc219451944"/>
      <w:bookmarkStart w:id="1749" w:name="_Toc219452639"/>
      <w:bookmarkStart w:id="1750" w:name="_Toc219453334"/>
      <w:bookmarkStart w:id="1751" w:name="_Toc219455661"/>
      <w:bookmarkStart w:id="1752" w:name="_Toc218940383"/>
      <w:bookmarkStart w:id="1753" w:name="_Toc219444481"/>
      <w:bookmarkStart w:id="1754" w:name="_Toc219445666"/>
      <w:bookmarkStart w:id="1755" w:name="_Toc219446204"/>
      <w:bookmarkStart w:id="1756" w:name="_Toc219451945"/>
      <w:bookmarkStart w:id="1757" w:name="_Toc219452640"/>
      <w:bookmarkStart w:id="1758" w:name="_Toc219453335"/>
      <w:bookmarkStart w:id="1759" w:name="_Toc219455662"/>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5940022C" w:rsidR="00734658" w:rsidRPr="00EA77BC" w:rsidRDefault="00734658" w:rsidP="00EA77BC">
      <w:pPr>
        <w:pStyle w:val="Codeexample"/>
        <w:rPr>
          <w:rFonts w:eastAsia="Calibri"/>
        </w:rPr>
      </w:pP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60" w:name="highrisk89"/>
      <w:bookmarkEnd w:id="1760"/>
      <w:r w:rsidRPr="005A3839">
        <w:rPr>
          <w:rFonts w:cs="Courier New"/>
          <w:szCs w:val="16"/>
        </w:rPr>
        <w:t xml:space="preserve">HIGH RISK/HIGH ALERT: </w:t>
      </w:r>
      <w:r w:rsidRPr="005A3839">
        <w:rPr>
          <w:rFonts w:eastAsia="Calibri"/>
          <w:b/>
        </w:rPr>
        <w:t>&lt;Enter&gt;</w:t>
      </w:r>
    </w:p>
    <w:p w14:paraId="60E6B85B" w14:textId="77777777" w:rsidR="00F177BD" w:rsidRPr="00522BE7" w:rsidRDefault="00F177BD" w:rsidP="00F177BD">
      <w:pPr>
        <w:pStyle w:val="Codeexample"/>
        <w:rPr>
          <w:rFonts w:eastAsia="Calibri"/>
          <w:b/>
        </w:rPr>
      </w:pPr>
      <w:r w:rsidRPr="00522BE7">
        <w:rPr>
          <w:rFonts w:cs="Courier New"/>
          <w:szCs w:val="16"/>
        </w:rPr>
        <w:t xml:space="preserve">PROMPT FOR REMOVAL IN BCMA: </w:t>
      </w:r>
      <w:r w:rsidRPr="00522BE7">
        <w:rPr>
          <w:rFonts w:eastAsia="Calibri"/>
          <w:b/>
        </w:rPr>
        <w:t>&lt;Enter&gt;</w:t>
      </w:r>
    </w:p>
    <w:p w14:paraId="70C79D75" w14:textId="77777777" w:rsidR="00D70264" w:rsidRPr="00522BE7" w:rsidRDefault="00D70264" w:rsidP="00D70264">
      <w:pPr>
        <w:pStyle w:val="Codeexample"/>
        <w:rPr>
          <w:rFonts w:eastAsia="Calibri"/>
        </w:rPr>
      </w:pPr>
      <w:bookmarkStart w:id="1761" w:name="pss_225_ex4"/>
      <w:r w:rsidRPr="00522BE7">
        <w:rPr>
          <w:rFonts w:eastAsia="Calibri"/>
        </w:rPr>
        <w:t>RESPIRATORY THERAPY DRUG?:</w:t>
      </w:r>
    </w:p>
    <w:bookmarkEnd w:id="1761"/>
    <w:p w14:paraId="60E6B85C" w14:textId="77777777" w:rsidR="002D5F03" w:rsidRDefault="00F177BD" w:rsidP="00F177BD">
      <w:pPr>
        <w:pStyle w:val="Codeexample"/>
        <w:rPr>
          <w:rFonts w:eastAsia="Calibri"/>
          <w:b/>
        </w:rPr>
      </w:pPr>
      <w:r w:rsidRPr="00522BE7">
        <w:rPr>
          <w:rFonts w:eastAsia="Calibri"/>
        </w:rPr>
        <w:t>PATIENT INSTRUCTIONS</w:t>
      </w:r>
      <w:r w:rsidRPr="005A3839">
        <w:rPr>
          <w:rFonts w:eastAsia="Calibri"/>
        </w:rPr>
        <w:t xml:space="preserve">: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62" w:name="Page_100"/>
      <w:bookmarkEnd w:id="1762"/>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2B053A8A" w:rsidR="00F177BD" w:rsidRDefault="00E8006B" w:rsidP="00F177BD">
      <w:pPr>
        <w:pStyle w:val="Codeexample"/>
        <w:rPr>
          <w:rFonts w:eastAsia="Calibri"/>
        </w:rPr>
      </w:pPr>
      <w:r>
        <w:rPr>
          <w:rFonts w:eastAsia="Calibri"/>
          <w:noProof/>
        </w:rPr>
        <mc:AlternateContent>
          <mc:Choice Requires="wps">
            <w:drawing>
              <wp:inline distT="0" distB="0" distL="0" distR="0" wp14:anchorId="02A3940E" wp14:editId="51D33C64">
                <wp:extent cx="5448300" cy="457200"/>
                <wp:effectExtent l="0" t="0" r="19050" b="171450"/>
                <wp:docPr id="20" name="Speech Bubble: Rectangle 20" descr="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wp:cNvGraphicFramePr/>
                <a:graphic xmlns:a="http://schemas.openxmlformats.org/drawingml/2006/main">
                  <a:graphicData uri="http://schemas.microsoft.com/office/word/2010/wordprocessingShape">
                    <wps:wsp>
                      <wps:cNvSpPr/>
                      <wps:spPr>
                        <a:xfrm>
                          <a:off x="0" y="0"/>
                          <a:ext cx="5448300" cy="457200"/>
                        </a:xfrm>
                        <a:prstGeom prst="wedgeRectCallout">
                          <a:avLst>
                            <a:gd name="adj1" fmla="val -31632"/>
                            <a:gd name="adj2" fmla="val 80867"/>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17BB36" w14:textId="4660385E" w:rsidR="008A1E72" w:rsidRPr="00E8006B" w:rsidRDefault="008A1E72"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8A1E72" w:rsidRDefault="008A1E72" w:rsidP="00E800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2A3940E" id="Speech Bubble: Rectangle 20" o:spid="_x0000_s1033" type="#_x0000_t61" alt="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style="width:429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" adj="3967,28267" fillcolor="white [3212]" strokecolor="black [3213]">
                <v:textbox>
                  <w:txbxContent>
                    <w:p w14:paraId="2017BB36" w14:textId="4660385E" w:rsidR="008A1E72" w:rsidRPr="00E8006B" w:rsidRDefault="008A1E72"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8A1E72" w:rsidRDefault="008A1E72" w:rsidP="00E8006B">
                      <w:pPr>
                        <w:jc w:val="center"/>
                      </w:pPr>
                    </w:p>
                  </w:txbxContent>
                </v:textbox>
                <w10:anchorlock/>
              </v:shape>
            </w:pict>
          </mc:Fallback>
        </mc:AlternateContent>
      </w: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63" w:name="Page_102"/>
      <w:bookmarkEnd w:id="1763"/>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5A3839" w:rsidRDefault="007A5A77" w:rsidP="00F177BD">
      <w:pPr>
        <w:ind w:left="720"/>
      </w:pPr>
      <w:r w:rsidRPr="008A225A">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64" w:name="highrisk_highalert92"/>
      <w:bookmarkEnd w:id="1764"/>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ROMPT FOR REMOVAL IN BCMA: Removal Period Required Prior to Next Administration</w:t>
      </w:r>
    </w:p>
    <w:p w14:paraId="60E6B8E1"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 2  Removal Period Optional Prior to Next Administration</w:t>
      </w:r>
    </w:p>
    <w:p w14:paraId="31648B0D" w14:textId="77777777" w:rsidR="00D70264" w:rsidRPr="00522BE7" w:rsidRDefault="00D70264" w:rsidP="00D70264">
      <w:pPr>
        <w:keepNext/>
        <w:shd w:val="clear" w:color="auto" w:fill="D9D9D9"/>
        <w:ind w:left="374"/>
        <w:rPr>
          <w:rFonts w:ascii="Courier New" w:hAnsi="Courier New"/>
          <w:sz w:val="16"/>
          <w:szCs w:val="20"/>
        </w:rPr>
      </w:pPr>
      <w:bookmarkStart w:id="1765" w:name="pss_225_ex5"/>
      <w:r w:rsidRPr="00522BE7">
        <w:rPr>
          <w:rFonts w:ascii="Courier New" w:hAnsi="Courier New"/>
          <w:sz w:val="16"/>
          <w:szCs w:val="20"/>
        </w:rPr>
        <w:t>RESPIRATORY THERAPY DRUG?:</w:t>
      </w:r>
    </w:p>
    <w:bookmarkEnd w:id="1765"/>
    <w:p w14:paraId="60E6B8E2"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OTHER LANGUAGE</w:t>
      </w:r>
      <w:r w:rsidRPr="005A3839">
        <w:rPr>
          <w:rFonts w:ascii="Courier New" w:hAnsi="Courier New"/>
          <w:sz w:val="16"/>
          <w:szCs w:val="20"/>
        </w:rPr>
        <w:t xml:space="preserv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66" w:name="Page_104"/>
      <w:bookmarkStart w:id="1767" w:name="Page_103"/>
      <w:bookmarkEnd w:id="1766"/>
      <w:bookmarkEnd w:id="1767"/>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724F8367" w14:textId="77777777" w:rsidR="00D70264" w:rsidRPr="00522BE7" w:rsidRDefault="00D70264" w:rsidP="00D70264">
      <w:pPr>
        <w:keepNext/>
        <w:shd w:val="clear" w:color="auto" w:fill="D9D9D9"/>
        <w:ind w:left="374"/>
        <w:rPr>
          <w:rFonts w:ascii="Courier New" w:hAnsi="Courier New"/>
          <w:sz w:val="16"/>
          <w:szCs w:val="20"/>
        </w:rPr>
      </w:pPr>
      <w:bookmarkStart w:id="1768" w:name="pss_225_ex6"/>
      <w:r w:rsidRPr="00522BE7">
        <w:rPr>
          <w:rFonts w:ascii="Courier New" w:hAnsi="Courier New"/>
          <w:sz w:val="16"/>
          <w:szCs w:val="20"/>
        </w:rPr>
        <w:t>RESPIRATORY THERAPY DRUG?:</w:t>
      </w:r>
    </w:p>
    <w:bookmarkEnd w:id="1768"/>
    <w:p w14:paraId="60E6B94B"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Replace</w:t>
      </w:r>
      <w:r w:rsidRPr="005A3839">
        <w:rPr>
          <w:rFonts w:ascii="Courier New" w:hAnsi="Courier New"/>
          <w:sz w:val="16"/>
          <w:szCs w:val="20"/>
        </w:rPr>
        <w:t xml:space="preserv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69" w:name="Page_106"/>
      <w:bookmarkStart w:id="1770" w:name="Page_105"/>
      <w:bookmarkEnd w:id="1769"/>
      <w:bookmarkEnd w:id="1770"/>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71" w:name="p191_94"/>
      <w:bookmarkEnd w:id="1771"/>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Style w:val="TableGrid"/>
        <w:tblW w:w="0" w:type="auto"/>
        <w:tblLook w:val="04A0" w:firstRow="1" w:lastRow="0" w:firstColumn="1" w:lastColumn="0" w:noHBand="0" w:noVBand="1"/>
      </w:tblPr>
      <w:tblGrid>
        <w:gridCol w:w="8856"/>
      </w:tblGrid>
      <w:tr w:rsidR="00F177BD" w:rsidRPr="005A3839" w14:paraId="60E6B961" w14:textId="77777777" w:rsidTr="00C166CC">
        <w:tc>
          <w:tcPr>
            <w:tcW w:w="8856" w:type="dxa"/>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t>Example (Message When Attempting to Delete Removal When Dosage Form Contains the Word “PATCH”):</w:t>
      </w:r>
    </w:p>
    <w:tbl>
      <w:tblPr>
        <w:tblStyle w:val="TableGridLight"/>
        <w:tblW w:w="0" w:type="auto"/>
        <w:tblLook w:val="04A0" w:firstRow="1" w:lastRow="0" w:firstColumn="1" w:lastColumn="0" w:noHBand="0" w:noVBand="1"/>
      </w:tblPr>
      <w:tblGrid>
        <w:gridCol w:w="9350"/>
      </w:tblGrid>
      <w:tr w:rsidR="00F177BD" w:rsidRPr="005A3839" w14:paraId="60E6B96E" w14:textId="77777777" w:rsidTr="00C166CC">
        <w:tc>
          <w:tcPr>
            <w:tcW w:w="9576" w:type="dxa"/>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Style w:val="TableGrid"/>
        <w:tblW w:w="0" w:type="auto"/>
        <w:tblLook w:val="04A0" w:firstRow="1" w:lastRow="0" w:firstColumn="1" w:lastColumn="0" w:noHBand="0" w:noVBand="1"/>
      </w:tblPr>
      <w:tblGrid>
        <w:gridCol w:w="9350"/>
      </w:tblGrid>
      <w:tr w:rsidR="00F177BD" w:rsidRPr="005A3839" w14:paraId="60E6B977" w14:textId="77777777" w:rsidTr="00C166CC">
        <w:tc>
          <w:tcPr>
            <w:tcW w:w="9576" w:type="dxa"/>
          </w:tcPr>
          <w:p w14:paraId="2D76D1D7" w14:textId="77777777" w:rsidR="00804C15" w:rsidRPr="005A3839" w:rsidRDefault="00804C15" w:rsidP="00804C15">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425CEC10" w14:textId="77777777" w:rsidR="00804C15" w:rsidRPr="005A3839" w:rsidRDefault="00804C15" w:rsidP="00804C15">
            <w:pPr>
              <w:keepNext/>
              <w:shd w:val="clear" w:color="auto" w:fill="D9D9D9"/>
              <w:rPr>
                <w:rFonts w:ascii="Courier New" w:hAnsi="Courier New"/>
                <w:sz w:val="16"/>
                <w:szCs w:val="20"/>
              </w:rPr>
            </w:pPr>
          </w:p>
          <w:p w14:paraId="01D8FC2E" w14:textId="77777777" w:rsidR="00804C15" w:rsidRPr="005A3839" w:rsidRDefault="00804C15" w:rsidP="00804C15">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7C4F266E" w14:textId="77777777" w:rsidR="00804C15" w:rsidRPr="005A3839" w:rsidRDefault="00804C15" w:rsidP="00804C15">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0382533C" w:rsidR="00F177BD" w:rsidRPr="005A3839" w:rsidRDefault="00804C15" w:rsidP="00804C15">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Style w:val="TableGrid"/>
        <w:tblW w:w="0" w:type="auto"/>
        <w:tblLook w:val="04A0" w:firstRow="1" w:lastRow="0" w:firstColumn="1" w:lastColumn="0" w:noHBand="0" w:noVBand="1"/>
      </w:tblPr>
      <w:tblGrid>
        <w:gridCol w:w="9350"/>
      </w:tblGrid>
      <w:tr w:rsidR="00F177BD" w:rsidRPr="005A3839" w14:paraId="60E6B97F" w14:textId="77777777" w:rsidTr="00804C15">
        <w:tc>
          <w:tcPr>
            <w:tcW w:w="9576" w:type="dxa"/>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72" w:name="postinstallreport95"/>
      <w:bookmarkEnd w:id="1772"/>
    </w:p>
    <w:p w14:paraId="60E6B985" w14:textId="77777777" w:rsidR="005A7C4D" w:rsidRDefault="005A7C4D" w:rsidP="00F177BD">
      <w:pPr>
        <w:spacing w:before="120" w:after="120"/>
        <w:rPr>
          <w:b/>
          <w:sz w:val="20"/>
          <w:szCs w:val="20"/>
        </w:rPr>
      </w:pPr>
    </w:p>
    <w:p w14:paraId="60E6B986" w14:textId="6B35A8CC" w:rsidR="00F177BD" w:rsidRPr="005A3839" w:rsidRDefault="00F177BD" w:rsidP="00F177BD">
      <w:pPr>
        <w:spacing w:before="120" w:after="120"/>
        <w:rPr>
          <w:b/>
          <w:sz w:val="20"/>
          <w:szCs w:val="20"/>
          <w:lang w:val="en"/>
        </w:rPr>
      </w:pPr>
      <w:r w:rsidRPr="005A3839">
        <w:rPr>
          <w:b/>
          <w:sz w:val="20"/>
          <w:szCs w:val="20"/>
        </w:rPr>
        <w:t>Example (PSS*1*191 Post-Install Report):</w:t>
      </w:r>
    </w:p>
    <w:tbl>
      <w:tblPr>
        <w:tblStyle w:val="TableGrid"/>
        <w:tblW w:w="9558" w:type="dxa"/>
        <w:tblLook w:val="04A0" w:firstRow="1" w:lastRow="0" w:firstColumn="1" w:lastColumn="0" w:noHBand="0" w:noVBand="1"/>
      </w:tblPr>
      <w:tblGrid>
        <w:gridCol w:w="9558"/>
      </w:tblGrid>
      <w:tr w:rsidR="00F177BD" w:rsidRPr="00A6684C" w14:paraId="60E6B99A" w14:textId="77777777" w:rsidTr="00C166CC">
        <w:tc>
          <w:tcPr>
            <w:tcW w:w="9558" w:type="dxa"/>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73" w:name="section191_96"/>
            <w:bookmarkEnd w:id="1773"/>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2571D596" w14:textId="44B5C380" w:rsidR="004E6713" w:rsidRDefault="002D5F03" w:rsidP="00AC0593">
      <w:pPr>
        <w:spacing w:before="120" w:after="120"/>
      </w:pPr>
      <w:r w:rsidRPr="00D1635F">
        <w:t xml:space="preserve">Patch PSS*1*204 adds two new fields to </w:t>
      </w:r>
      <w:r w:rsidRPr="00C94550">
        <w:t xml:space="preserve">the </w:t>
      </w:r>
      <w:r w:rsidRPr="00AC0593">
        <w:t xml:space="preserve">PHARMACY ORDERABLE ITEM (#50.7) file </w:t>
      </w:r>
      <w:bookmarkStart w:id="1774" w:name="Page_107"/>
      <w:bookmarkEnd w:id="1774"/>
      <w:r w:rsidRPr="00AC0593">
        <w:t>which are INDICATIONS FOR USE (#13) and MOST COMMON INDICATION FOR USE (#14).</w:t>
      </w:r>
    </w:p>
    <w:p w14:paraId="50B9359C" w14:textId="000759D0" w:rsidR="00E217E8" w:rsidRPr="00AC0593" w:rsidRDefault="00E217E8" w:rsidP="00E217E8">
      <w:pPr>
        <w:spacing w:before="120" w:after="120"/>
      </w:pPr>
      <w:r w:rsidRPr="00AC0593">
        <w:t>Patch PSS*1*242 adds new fields OTHER MOST COMMON INDICATION (#14.1) and OTHER LANGUAGE INDICATIONS (#14.2) to support other languages. The OTHER MOST COMMON INDICATION field will display as OTHER LANGUAGE MOST COMMON INDICATION.</w:t>
      </w:r>
    </w:p>
    <w:p w14:paraId="6C4A719E" w14:textId="77777777" w:rsidR="00E217E8" w:rsidRPr="00AC0593" w:rsidRDefault="00E217E8" w:rsidP="00E217E8">
      <w:pPr>
        <w:spacing w:before="120" w:after="120"/>
      </w:pPr>
      <w:r w:rsidRPr="00D1635F">
        <w:t xml:space="preserve">These </w:t>
      </w:r>
      <w:r w:rsidRPr="00C94550">
        <w:t xml:space="preserve">fields are editable via the Edit Orderable Items </w:t>
      </w:r>
      <w:r w:rsidRPr="00AC0593">
        <w:t>[PSS EDIT ORDERABLE ITEMS], Dispense Drug/Orderable Item Maintenance [PSS MAINTAIN ORDERABLE ITEMS], and Drug Enter/Edit [PSS DRUG ENTER/EDIT] options.</w:t>
      </w:r>
    </w:p>
    <w:p w14:paraId="7EF5B354" w14:textId="77777777" w:rsidR="00E217E8" w:rsidRPr="00AC0593" w:rsidRDefault="00E217E8" w:rsidP="00E217E8">
      <w:pPr>
        <w:spacing w:before="120" w:after="120"/>
      </w:pPr>
      <w:r w:rsidRPr="00AC0593">
        <w:t>The INDICATIONS FOR USE and OTHER LANGUAGE INDICATIONS fields</w:t>
      </w:r>
      <w:r w:rsidRPr="00D1635F">
        <w:t xml:space="preserve"> </w:t>
      </w:r>
      <w:r w:rsidRPr="00C94550">
        <w:t>are</w:t>
      </w:r>
      <w:r w:rsidRPr="00AC0593">
        <w:t xml:space="preserve"> a multiple that contains all of the available indications/other language indications for use for an orderable item. The MOST COMMON INDICATION FOR USE field contains the most common indication for use and the OTHER MOST COMMON INDICATION FOR USE field contains the other language most common indication for the orderable item. It does not need to exist in the INDICATIONS FOR USE (#13) field. Entries in these fields must be 3-40 characters in length. </w:t>
      </w:r>
    </w:p>
    <w:p w14:paraId="32EDA450" w14:textId="77777777" w:rsidR="00E217E8" w:rsidRPr="00AC0593" w:rsidRDefault="00E217E8" w:rsidP="00E217E8">
      <w:pPr>
        <w:spacing w:before="120" w:after="120"/>
      </w:pPr>
      <w:r w:rsidRPr="00AC0593">
        <w:t xml:space="preserve">If these fields are populated, the most common indication will display as the first choice in the list of indications during medication order entry. </w:t>
      </w:r>
    </w:p>
    <w:p w14:paraId="60E6B99E" w14:textId="3EB646F8" w:rsidR="002D5F03" w:rsidRDefault="002D5F03" w:rsidP="005A408E">
      <w:pPr>
        <w:spacing w:after="120"/>
        <w:rPr>
          <w:szCs w:val="22"/>
        </w:rPr>
      </w:pPr>
      <w:bookmarkStart w:id="1775" w:name="_Hlk36195874"/>
      <w:r>
        <w:rPr>
          <w:b/>
          <w:sz w:val="20"/>
          <w:szCs w:val="20"/>
        </w:rPr>
        <w:t xml:space="preserve">Example (PSS*1*204 new </w:t>
      </w:r>
      <w:bookmarkEnd w:id="1775"/>
      <w:r>
        <w:rPr>
          <w:b/>
          <w:sz w:val="20"/>
          <w:szCs w:val="20"/>
        </w:rPr>
        <w:t>INDICATIONS FOR USE and MOST COMMON INDICATION FOR USE fields</w:t>
      </w:r>
      <w:r w:rsidR="00D96F70">
        <w:rPr>
          <w:b/>
          <w:sz w:val="20"/>
          <w:szCs w:val="20"/>
        </w:rPr>
        <w:t xml:space="preserve">, </w:t>
      </w:r>
      <w:bookmarkStart w:id="1776" w:name="Page_116_example"/>
      <w:bookmarkStart w:id="1777" w:name="PSS_1_242"/>
      <w:bookmarkEnd w:id="1776"/>
      <w:r w:rsidR="00D96F70" w:rsidRPr="00026BDF">
        <w:rPr>
          <w:b/>
          <w:sz w:val="20"/>
          <w:szCs w:val="20"/>
        </w:rPr>
        <w:t xml:space="preserve">PSS*1*242 </w:t>
      </w:r>
      <w:bookmarkEnd w:id="1777"/>
      <w:r w:rsidR="00F42E09" w:rsidRPr="00026BDF">
        <w:rPr>
          <w:b/>
          <w:sz w:val="20"/>
          <w:szCs w:val="20"/>
        </w:rPr>
        <w:t xml:space="preserve">new </w:t>
      </w:r>
      <w:r w:rsidR="00D16936" w:rsidRPr="00026BDF">
        <w:rPr>
          <w:b/>
          <w:sz w:val="20"/>
          <w:szCs w:val="20"/>
        </w:rPr>
        <w:t>OTHER MOST COMMON INDICATION FOR USE</w:t>
      </w:r>
      <w:r w:rsidR="007673B8">
        <w:rPr>
          <w:b/>
          <w:sz w:val="20"/>
          <w:szCs w:val="20"/>
        </w:rPr>
        <w:t xml:space="preserve"> and </w:t>
      </w:r>
      <w:r w:rsidR="007673B8" w:rsidRPr="007673B8">
        <w:rPr>
          <w:b/>
          <w:bCs/>
          <w:sz w:val="20"/>
          <w:szCs w:val="20"/>
        </w:rPr>
        <w:t>OTHER INDICATIONS FOR USE</w:t>
      </w:r>
      <w:r w:rsidR="009A08BE">
        <w:rPr>
          <w:b/>
          <w:bCs/>
          <w:sz w:val="20"/>
          <w:szCs w:val="20"/>
        </w:rPr>
        <w:t xml:space="preserve"> fields</w:t>
      </w:r>
      <w:r w:rsidRPr="007673B8">
        <w:rPr>
          <w:b/>
          <w:bCs/>
          <w:sz w:val="20"/>
          <w:szCs w:val="20"/>
        </w:rPr>
        <w:t>):</w:t>
      </w:r>
    </w:p>
    <w:p w14:paraId="6311323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bookmarkStart w:id="1778" w:name="_Hlk42778748"/>
      <w:bookmarkStart w:id="1779" w:name="_Hlk42778392"/>
      <w:r w:rsidRPr="004F173F">
        <w:rPr>
          <w:rFonts w:ascii="Courier New" w:hAnsi="Courier New" w:cs="Courier New"/>
          <w:b/>
          <w:bCs/>
          <w:sz w:val="16"/>
          <w:szCs w:val="16"/>
        </w:rPr>
        <w:t>Select OPTION NAME:    PSS EDIT ORDERABLE ITEMS     Edit Orderable Items</w:t>
      </w:r>
    </w:p>
    <w:p w14:paraId="25BFA08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Edit Orderable Items</w:t>
      </w:r>
    </w:p>
    <w:p w14:paraId="437D1D6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1DDB629"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is option enables you to edit Orderable Item names, Formulary status,</w:t>
      </w:r>
    </w:p>
    <w:p w14:paraId="21A2102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drug text, Inactive Dates, Indications for Use, and Synonyms.</w:t>
      </w:r>
    </w:p>
    <w:p w14:paraId="61523FB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B626AD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9AA093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elect PHARMACY ORDERABLE ITEM NAME:    SIMVASTATIN  TAB  </w:t>
      </w:r>
    </w:p>
    <w:p w14:paraId="0B30123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4E36B6D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4115C87"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derable Item -&gt; SIMVASTATIN</w:t>
      </w:r>
    </w:p>
    <w:p w14:paraId="49177BA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Dosage Form    -&gt; TAB</w:t>
      </w:r>
    </w:p>
    <w:p w14:paraId="24EEF8D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ECCA3F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List all Drugs/Additives/Solutions tied to this Orderable Item? YES// </w:t>
      </w:r>
    </w:p>
    <w:bookmarkEnd w:id="1778"/>
    <w:p w14:paraId="0BBB61D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EA49187"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D859D3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derable Item -&gt;  SIMVASTATIN</w:t>
      </w:r>
    </w:p>
    <w:p w14:paraId="09EC844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Dosage Form    -&gt;  TAB</w:t>
      </w:r>
    </w:p>
    <w:p w14:paraId="519C184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6C5C05E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Dispense Drugs:</w:t>
      </w:r>
    </w:p>
    <w:p w14:paraId="215B4BE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w:t>
      </w:r>
    </w:p>
    <w:p w14:paraId="467BC6C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40MG TAB</w:t>
      </w:r>
    </w:p>
    <w:p w14:paraId="1586267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10MG TAB</w:t>
      </w:r>
    </w:p>
    <w:p w14:paraId="567EC9C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20MG TAB</w:t>
      </w:r>
    </w:p>
    <w:p w14:paraId="591068C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5MG TAB</w:t>
      </w:r>
    </w:p>
    <w:p w14:paraId="65909A0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80MG TAB</w:t>
      </w:r>
    </w:p>
    <w:p w14:paraId="77728C95"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0088224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Are you sure you want to edit this Orderable Item? NO// YES</w:t>
      </w:r>
    </w:p>
    <w:p w14:paraId="019696F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09295D0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Now editing Orderable Item:</w:t>
      </w:r>
    </w:p>
    <w:p w14:paraId="12E3248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SIMVASTATIN   TAB</w:t>
      </w:r>
    </w:p>
    <w:p w14:paraId="2EFD4315"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Orderable Item Name: SIMVASTATIN// </w:t>
      </w:r>
    </w:p>
    <w:p w14:paraId="4503368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750825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is Orderable Item is Formulary.</w:t>
      </w:r>
    </w:p>
    <w:p w14:paraId="56A5D3A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2B6359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is Orderable Item is marked as a Non-VA Med.</w:t>
      </w:r>
    </w:p>
    <w:p w14:paraId="1331CB7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857CBF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elect OI-DRUG TEXT ENTRY: </w:t>
      </w:r>
    </w:p>
    <w:p w14:paraId="5B38382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INACTIVE DATE:  </w:t>
      </w:r>
    </w:p>
    <w:p w14:paraId="16CF8C1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DAY (nD) or DOSE (nL) LIMIT: </w:t>
      </w:r>
    </w:p>
    <w:p w14:paraId="333DDFE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DEFAULT MED ROUTE: ORAL (BY MOUTH)// </w:t>
      </w:r>
    </w:p>
    <w:p w14:paraId="67C2F4A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D2FDDA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List of med routes associated with the DOSAGE FORM of the orderable item:</w:t>
      </w:r>
    </w:p>
    <w:p w14:paraId="7056C0E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4B33667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AL (BY MOUTH)</w:t>
      </w:r>
    </w:p>
    <w:p w14:paraId="0DEDAEB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AL INTRADERMAL PERIOSTEAL</w:t>
      </w:r>
    </w:p>
    <w:p w14:paraId="7254FFD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41E6E47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If you answer YES to the next prompt, the DEFAULT MED ROUTE (if populated)</w:t>
      </w:r>
    </w:p>
    <w:p w14:paraId="51D8A17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and this list (if populated) will be displayed as selectable med routes</w:t>
      </w:r>
    </w:p>
    <w:p w14:paraId="7EB66CED"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during medication ordering dialog. If you answer NO, the DEFAULT MED ROUTE</w:t>
      </w:r>
    </w:p>
    <w:p w14:paraId="377DAA1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if populated) and POSSIBLE MED ROUTES list will be displayed instead.</w:t>
      </w:r>
    </w:p>
    <w:p w14:paraId="6AF441F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794D29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USE DOSAGE FORM MED ROUTE LIST: YES// </w:t>
      </w:r>
    </w:p>
    <w:p w14:paraId="635ED32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e following Med Routes will now be displayed during order entry:</w:t>
      </w:r>
    </w:p>
    <w:p w14:paraId="47D6534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ORAL (BY MOUTH)</w:t>
      </w:r>
    </w:p>
    <w:p w14:paraId="0445D72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ORAL INTRADERMAL PERIOSTEAL</w:t>
      </w:r>
    </w:p>
    <w:p w14:paraId="065B155D"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6F4F346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CHEDULE TYPE: </w:t>
      </w:r>
    </w:p>
    <w:p w14:paraId="4C992B6E"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CHEDULE: QPM// </w:t>
      </w:r>
    </w:p>
    <w:p w14:paraId="2B23EBC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HIGH RISK/HIGH ALERT: </w:t>
      </w:r>
    </w:p>
    <w:p w14:paraId="1C1A3DA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PROMPT FOR REMOVAL IN BCMA: No Removal Required// </w:t>
      </w:r>
    </w:p>
    <w:p w14:paraId="35BC77F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RESPIRATORY THERAPY DRUG?: </w:t>
      </w:r>
    </w:p>
    <w:p w14:paraId="1A52934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PATIENT INSTRUCTIONS: </w:t>
      </w:r>
    </w:p>
    <w:p w14:paraId="6CE8B0C7"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OTHER LANGUAGE INSTRUCTIONS: </w:t>
      </w:r>
    </w:p>
    <w:p w14:paraId="35D2C605"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2036DE1"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r w:rsidRPr="00D60B2A">
        <w:rPr>
          <w:rFonts w:ascii="Courier New" w:hAnsi="Courier New" w:cs="Courier New"/>
          <w:b/>
          <w:bCs/>
          <w:sz w:val="16"/>
          <w:szCs w:val="16"/>
        </w:rPr>
        <w:t>Existing INDICATIONS FOR USE:</w:t>
      </w:r>
    </w:p>
    <w:p w14:paraId="089B3632"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r w:rsidRPr="00D60B2A">
        <w:rPr>
          <w:rFonts w:ascii="Courier New" w:hAnsi="Courier New" w:cs="Courier New"/>
          <w:b/>
          <w:bCs/>
          <w:sz w:val="16"/>
          <w:szCs w:val="16"/>
        </w:rPr>
        <w:t>FOR CHOLESTEROL     *MOST COMMON</w:t>
      </w:r>
    </w:p>
    <w:p w14:paraId="457ACD8B"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r w:rsidRPr="00D60B2A">
        <w:rPr>
          <w:rFonts w:ascii="Courier New" w:hAnsi="Courier New" w:cs="Courier New"/>
          <w:b/>
          <w:bCs/>
          <w:sz w:val="16"/>
          <w:szCs w:val="16"/>
        </w:rPr>
        <w:t>PARA COLESTEROL     *MOST COMMON &lt;OTHER LANGUAGE&gt;</w:t>
      </w:r>
    </w:p>
    <w:p w14:paraId="132C1BE0"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p>
    <w:p w14:paraId="3EF0B8DC"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OST COMMON INDICATION FOR USE: FOR CHOLESTEROL// </w:t>
      </w:r>
    </w:p>
    <w:p w14:paraId="33F0A950"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INDICATIONS FOR USE: </w:t>
      </w:r>
    </w:p>
    <w:p w14:paraId="329C304A"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MOST COMMON INDICATION: PARA COLESTEROL// </w:t>
      </w:r>
    </w:p>
    <w:p w14:paraId="2CF552A3"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INDICATIONS: </w:t>
      </w:r>
    </w:p>
    <w:p w14:paraId="535FE80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154983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elect SYNONYM: </w:t>
      </w:r>
    </w:p>
    <w:p w14:paraId="4560BA7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0A75DD2D" w14:textId="77777777" w:rsidR="00D60B2A" w:rsidRDefault="00D60B2A" w:rsidP="00D60B2A">
      <w:pPr>
        <w:shd w:val="clear" w:color="auto" w:fill="D9D9D9"/>
        <w:autoSpaceDE w:val="0"/>
        <w:autoSpaceDN w:val="0"/>
        <w:adjustRightInd w:val="0"/>
        <w:rPr>
          <w:rFonts w:ascii="Lucida Console" w:hAnsi="Lucida Console" w:cs="Lucida Console"/>
          <w:b/>
          <w:bCs/>
          <w:sz w:val="20"/>
          <w:szCs w:val="20"/>
        </w:rPr>
      </w:pPr>
      <w:r w:rsidRPr="004F173F">
        <w:rPr>
          <w:rFonts w:ascii="Courier New" w:hAnsi="Courier New" w:cs="Courier New"/>
          <w:b/>
          <w:bCs/>
          <w:sz w:val="16"/>
          <w:szCs w:val="16"/>
        </w:rPr>
        <w:t>Select PHARMACY ORDERABLE ITEM NAME:</w:t>
      </w:r>
      <w:r>
        <w:rPr>
          <w:rFonts w:ascii="Lucida Console" w:hAnsi="Lucida Console" w:cs="Lucida Console"/>
          <w:b/>
          <w:bCs/>
          <w:sz w:val="20"/>
          <w:szCs w:val="20"/>
        </w:rPr>
        <w:t xml:space="preserve"> </w:t>
      </w:r>
    </w:p>
    <w:p w14:paraId="6B1AC5E7" w14:textId="77777777" w:rsidR="00A34A5E" w:rsidRDefault="00A34A5E" w:rsidP="00D70264">
      <w:pPr>
        <w:rPr>
          <w:rFonts w:eastAsia="Calibri"/>
        </w:rPr>
      </w:pPr>
      <w:bookmarkStart w:id="1780" w:name="Page_116_Note"/>
      <w:bookmarkStart w:id="1781" w:name="Page_108"/>
      <w:bookmarkStart w:id="1782" w:name="PSS_EDIT_ORDERABLE_ITEMS"/>
      <w:bookmarkEnd w:id="1779"/>
      <w:bookmarkEnd w:id="1780"/>
      <w:bookmarkEnd w:id="1781"/>
      <w:bookmarkEnd w:id="1782"/>
    </w:p>
    <w:p w14:paraId="389C80A3" w14:textId="3690C678" w:rsidR="00D70264" w:rsidRPr="00522BE7" w:rsidRDefault="00D70264" w:rsidP="00D70264">
      <w:r w:rsidRPr="00522BE7">
        <w:rPr>
          <w:rFonts w:eastAsia="Calibri"/>
        </w:rPr>
        <w:t xml:space="preserve">Patch </w:t>
      </w:r>
      <w:r w:rsidRPr="00522BE7">
        <w:t>PSS*1*225 adds the RESPIRATORY THERAPY DRUG? field (#15) to the PHARMACY ORDERABLE ITEM file (#50.7)</w:t>
      </w:r>
      <w:r w:rsidRPr="00522BE7">
        <w:rPr>
          <w:rFonts w:ascii="Courier New" w:hAnsi="Courier New" w:cs="Courier New"/>
          <w:sz w:val="18"/>
          <w:szCs w:val="18"/>
        </w:rPr>
        <w:t xml:space="preserve"> </w:t>
      </w:r>
      <w:r w:rsidRPr="00522BE7">
        <w:t xml:space="preserve">to store the classification of drugs for use in Respiratory Therapy. The patch modifies the Edit Orderable Items [PSS EDIT ORDERABLE ITEMS] option to include a prompt for users to designate an orderable item as a Respiratory Therapy Drug. </w:t>
      </w:r>
    </w:p>
    <w:p w14:paraId="66FFBF09" w14:textId="77777777" w:rsidR="00D70264" w:rsidRPr="00522BE7" w:rsidRDefault="00D70264" w:rsidP="00D70264"/>
    <w:p w14:paraId="7C50A398" w14:textId="77777777" w:rsidR="00D70264" w:rsidRPr="00522BE7" w:rsidRDefault="00D70264" w:rsidP="00D70264">
      <w:r w:rsidRPr="00522BE7">
        <w:t xml:space="preserve">Medications marked as a Respiratory Therapy Drug will display on the Report for Respiratory Therapy Medications in the Bar Code Medication Administration (BCMA) package. Refer to the </w:t>
      </w:r>
      <w:r w:rsidRPr="00522BE7">
        <w:rPr>
          <w:i/>
        </w:rPr>
        <w:t>BCMA Pharmacy CHUI User Manual</w:t>
      </w:r>
      <w:r w:rsidRPr="00522BE7">
        <w:t xml:space="preserve"> for more information on generating this report.</w:t>
      </w:r>
    </w:p>
    <w:p w14:paraId="3CA0EA91" w14:textId="77777777" w:rsidR="00D70264" w:rsidRPr="00522BE7" w:rsidRDefault="00D70264" w:rsidP="00D70264">
      <w:pPr>
        <w:rPr>
          <w:b/>
          <w:sz w:val="20"/>
          <w:szCs w:val="20"/>
        </w:rPr>
      </w:pPr>
    </w:p>
    <w:p w14:paraId="0453892E" w14:textId="77777777" w:rsidR="00D70264" w:rsidRPr="00522BE7" w:rsidRDefault="00D70264" w:rsidP="00D70264">
      <w:pPr>
        <w:keepNext/>
        <w:rPr>
          <w:szCs w:val="22"/>
        </w:rPr>
      </w:pPr>
      <w:bookmarkStart w:id="1783" w:name="pss_225_fullexample"/>
      <w:bookmarkEnd w:id="1783"/>
      <w:r w:rsidRPr="00522BE7">
        <w:rPr>
          <w:b/>
          <w:sz w:val="20"/>
          <w:szCs w:val="20"/>
        </w:rPr>
        <w:t>Example (PSS*1*225 new RESPIRATORY THERAPY DRUG? prompt):</w:t>
      </w:r>
    </w:p>
    <w:p w14:paraId="251B8DFA" w14:textId="77777777" w:rsidR="00D70264" w:rsidRPr="00522BE7" w:rsidRDefault="00D70264" w:rsidP="00D70264">
      <w:pPr>
        <w:keepNext/>
        <w:shd w:val="clear" w:color="auto" w:fill="D9D9D9"/>
        <w:ind w:left="374"/>
        <w:rPr>
          <w:rFonts w:ascii="Courier New" w:hAnsi="Courier New"/>
          <w:sz w:val="16"/>
          <w:szCs w:val="20"/>
        </w:rPr>
      </w:pPr>
      <w:r w:rsidRPr="00522BE7">
        <w:rPr>
          <w:rFonts w:ascii="Courier New" w:hAnsi="Courier New"/>
          <w:sz w:val="16"/>
          <w:szCs w:val="20"/>
        </w:rPr>
        <w:t>Select OPTION NAME: PSS EDIT ORDERABLE ITEMS       Edit Orderable Items</w:t>
      </w:r>
    </w:p>
    <w:p w14:paraId="2D22881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PHARMACY ORDERABLE ITEM NAME: ASPIRIN</w:t>
      </w:r>
    </w:p>
    <w:p w14:paraId="20CB8CC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1   ASPIRIN    SUPP,RTL  </w:t>
      </w:r>
    </w:p>
    <w:p w14:paraId="3BE4B7D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2   ASPIRIN    TAB  </w:t>
      </w:r>
    </w:p>
    <w:p w14:paraId="506E5FA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3   ASPIRIN    TAB,CHEWABLE  </w:t>
      </w:r>
    </w:p>
    <w:p w14:paraId="355805E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4   ASPIRIN    TAB,EC  </w:t>
      </w:r>
    </w:p>
    <w:p w14:paraId="0CE8056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5   ASPIRIN (UD)    TAB,EC     N/F</w:t>
      </w:r>
    </w:p>
    <w:p w14:paraId="3C25068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ess &lt;Enter&gt; to see more, '^' to exit this list,  OR</w:t>
      </w:r>
    </w:p>
    <w:p w14:paraId="73776FE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CHOOSE 1-5: 2  ASPIRIN  TAB  </w:t>
      </w:r>
    </w:p>
    <w:p w14:paraId="480C15F4" w14:textId="77777777" w:rsidR="00D70264" w:rsidRPr="00522BE7" w:rsidRDefault="00D70264" w:rsidP="00D70264">
      <w:pPr>
        <w:widowControl w:val="0"/>
        <w:shd w:val="clear" w:color="auto" w:fill="D9D9D9"/>
        <w:ind w:left="374"/>
        <w:rPr>
          <w:rFonts w:ascii="Courier New" w:hAnsi="Courier New"/>
          <w:sz w:val="16"/>
          <w:szCs w:val="20"/>
        </w:rPr>
      </w:pPr>
    </w:p>
    <w:p w14:paraId="12B31E37" w14:textId="77777777" w:rsidR="00D70264" w:rsidRPr="00522BE7" w:rsidRDefault="00D70264" w:rsidP="00D70264">
      <w:pPr>
        <w:widowControl w:val="0"/>
        <w:shd w:val="clear" w:color="auto" w:fill="D9D9D9"/>
        <w:ind w:left="374"/>
        <w:rPr>
          <w:rFonts w:ascii="Courier New" w:hAnsi="Courier New"/>
          <w:sz w:val="16"/>
          <w:szCs w:val="20"/>
        </w:rPr>
      </w:pPr>
    </w:p>
    <w:p w14:paraId="7C9ADF0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5C6AC81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078BDFC6" w14:textId="77777777" w:rsidR="00D70264" w:rsidRPr="00522BE7" w:rsidRDefault="00D70264" w:rsidP="00D70264">
      <w:pPr>
        <w:widowControl w:val="0"/>
        <w:shd w:val="clear" w:color="auto" w:fill="D9D9D9"/>
        <w:ind w:left="374"/>
        <w:rPr>
          <w:rFonts w:ascii="Courier New" w:hAnsi="Courier New"/>
          <w:sz w:val="16"/>
          <w:szCs w:val="20"/>
        </w:rPr>
      </w:pPr>
    </w:p>
    <w:p w14:paraId="1C145D3D" w14:textId="77777777" w:rsidR="00D70264" w:rsidRPr="00522BE7" w:rsidRDefault="00D70264" w:rsidP="00D70264">
      <w:pPr>
        <w:widowControl w:val="0"/>
        <w:shd w:val="clear" w:color="auto" w:fill="D9D9D9"/>
        <w:ind w:left="374"/>
        <w:rPr>
          <w:rFonts w:ascii="Courier New" w:hAnsi="Courier New"/>
          <w:sz w:val="16"/>
          <w:szCs w:val="20"/>
        </w:rPr>
      </w:pPr>
    </w:p>
    <w:p w14:paraId="5449AA6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291A0E1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679AC9A3" w14:textId="77777777" w:rsidR="00D70264" w:rsidRPr="00522BE7" w:rsidRDefault="00D70264" w:rsidP="00D70264">
      <w:pPr>
        <w:widowControl w:val="0"/>
        <w:shd w:val="clear" w:color="auto" w:fill="D9D9D9"/>
        <w:ind w:left="374"/>
        <w:rPr>
          <w:rFonts w:ascii="Courier New" w:hAnsi="Courier New"/>
          <w:sz w:val="16"/>
          <w:szCs w:val="20"/>
        </w:rPr>
      </w:pPr>
    </w:p>
    <w:p w14:paraId="3836712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Dispense Drugs:</w:t>
      </w:r>
    </w:p>
    <w:p w14:paraId="1B9F66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w:t>
      </w:r>
    </w:p>
    <w:p w14:paraId="4D3559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w:t>
      </w:r>
    </w:p>
    <w:p w14:paraId="12C0BC3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 U.D.                            JAN 23, 2004</w:t>
      </w:r>
    </w:p>
    <w:p w14:paraId="070277C9" w14:textId="77777777" w:rsidR="00D70264" w:rsidRPr="00522BE7" w:rsidRDefault="00D70264" w:rsidP="00D70264">
      <w:pPr>
        <w:widowControl w:val="0"/>
        <w:shd w:val="clear" w:color="auto" w:fill="D9D9D9"/>
        <w:ind w:left="374"/>
        <w:rPr>
          <w:rFonts w:ascii="Courier New" w:hAnsi="Courier New"/>
          <w:sz w:val="16"/>
          <w:szCs w:val="20"/>
        </w:rPr>
      </w:pPr>
    </w:p>
    <w:p w14:paraId="04BA04A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re you sure you want to edit this Orderable Item? NO// YES</w:t>
      </w:r>
    </w:p>
    <w:p w14:paraId="6F516211" w14:textId="77777777" w:rsidR="00D70264" w:rsidRPr="00522BE7" w:rsidRDefault="00D70264" w:rsidP="00D70264">
      <w:pPr>
        <w:widowControl w:val="0"/>
        <w:shd w:val="clear" w:color="auto" w:fill="D9D9D9"/>
        <w:ind w:left="374"/>
        <w:rPr>
          <w:rFonts w:ascii="Courier New" w:hAnsi="Courier New"/>
          <w:sz w:val="16"/>
          <w:szCs w:val="20"/>
        </w:rPr>
      </w:pPr>
    </w:p>
    <w:p w14:paraId="202C197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ow editing Orderable Item:</w:t>
      </w:r>
    </w:p>
    <w:p w14:paraId="56DABF3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SPIRIN   TAB</w:t>
      </w:r>
    </w:p>
    <w:p w14:paraId="20E706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Orderable Item Name: ASPIRIN// </w:t>
      </w:r>
    </w:p>
    <w:p w14:paraId="59F94A82" w14:textId="77777777" w:rsidR="00D70264" w:rsidRPr="00522BE7" w:rsidRDefault="00D70264" w:rsidP="00D70264">
      <w:pPr>
        <w:widowControl w:val="0"/>
        <w:shd w:val="clear" w:color="auto" w:fill="D9D9D9"/>
        <w:ind w:left="374"/>
        <w:rPr>
          <w:rFonts w:ascii="Courier New" w:hAnsi="Courier New"/>
          <w:sz w:val="16"/>
          <w:szCs w:val="20"/>
        </w:rPr>
      </w:pPr>
    </w:p>
    <w:p w14:paraId="4BAC47A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Formulary.</w:t>
      </w:r>
    </w:p>
    <w:p w14:paraId="2B449C45" w14:textId="77777777" w:rsidR="00D70264" w:rsidRPr="00522BE7" w:rsidRDefault="00D70264" w:rsidP="00D70264">
      <w:pPr>
        <w:widowControl w:val="0"/>
        <w:shd w:val="clear" w:color="auto" w:fill="D9D9D9"/>
        <w:ind w:left="374"/>
        <w:rPr>
          <w:rFonts w:ascii="Courier New" w:hAnsi="Courier New"/>
          <w:sz w:val="16"/>
          <w:szCs w:val="20"/>
        </w:rPr>
      </w:pPr>
    </w:p>
    <w:p w14:paraId="022BC01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marked as a Non-VA Med.</w:t>
      </w:r>
    </w:p>
    <w:p w14:paraId="6373D3BE" w14:textId="77777777" w:rsidR="00D70264" w:rsidRPr="00522BE7" w:rsidRDefault="00D70264" w:rsidP="00D70264">
      <w:pPr>
        <w:widowControl w:val="0"/>
        <w:shd w:val="clear" w:color="auto" w:fill="D9D9D9"/>
        <w:ind w:left="374"/>
        <w:rPr>
          <w:rFonts w:ascii="Courier New" w:hAnsi="Courier New"/>
          <w:sz w:val="16"/>
          <w:szCs w:val="20"/>
        </w:rPr>
      </w:pPr>
    </w:p>
    <w:p w14:paraId="6D8F072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OI-DRUG TEXT ENTRY: </w:t>
      </w:r>
    </w:p>
    <w:p w14:paraId="2311451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INACTIVE DATE:  </w:t>
      </w:r>
    </w:p>
    <w:p w14:paraId="6893935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AY (nD) or DOSE (nL) LIMIT: </w:t>
      </w:r>
    </w:p>
    <w:p w14:paraId="0088353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EFAULT MED ROUTE: ORAL (BY MOUTH)// </w:t>
      </w:r>
    </w:p>
    <w:p w14:paraId="046F4DB0" w14:textId="77777777" w:rsidR="00D70264" w:rsidRPr="00522BE7" w:rsidRDefault="00D70264" w:rsidP="00D70264">
      <w:pPr>
        <w:widowControl w:val="0"/>
        <w:shd w:val="clear" w:color="auto" w:fill="D9D9D9"/>
        <w:ind w:left="374"/>
        <w:rPr>
          <w:rFonts w:ascii="Courier New" w:hAnsi="Courier New"/>
          <w:sz w:val="16"/>
          <w:szCs w:val="20"/>
        </w:rPr>
      </w:pPr>
    </w:p>
    <w:p w14:paraId="3D041B5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List of med routes associated with the DOSAGE FORM of the orderable item:</w:t>
      </w:r>
    </w:p>
    <w:p w14:paraId="619921F2" w14:textId="77777777" w:rsidR="00D70264" w:rsidRPr="00522BE7" w:rsidRDefault="00D70264" w:rsidP="00D70264">
      <w:pPr>
        <w:widowControl w:val="0"/>
        <w:shd w:val="clear" w:color="auto" w:fill="D9D9D9"/>
        <w:ind w:left="374"/>
        <w:rPr>
          <w:rFonts w:ascii="Courier New" w:hAnsi="Courier New"/>
          <w:sz w:val="16"/>
          <w:szCs w:val="20"/>
        </w:rPr>
      </w:pPr>
    </w:p>
    <w:p w14:paraId="4AB81A8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AL (BY MOUTH)</w:t>
      </w:r>
    </w:p>
    <w:p w14:paraId="13DE902D" w14:textId="77777777" w:rsidR="00D70264" w:rsidRPr="00522BE7" w:rsidRDefault="00D70264" w:rsidP="00D70264">
      <w:pPr>
        <w:widowControl w:val="0"/>
        <w:shd w:val="clear" w:color="auto" w:fill="D9D9D9"/>
        <w:ind w:left="374"/>
        <w:rPr>
          <w:rFonts w:ascii="Courier New" w:hAnsi="Courier New"/>
          <w:sz w:val="16"/>
          <w:szCs w:val="20"/>
        </w:rPr>
      </w:pPr>
    </w:p>
    <w:p w14:paraId="5C4DCDB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you answer YES to the next prompt, the DEFAULT MED ROUTE (if populated)</w:t>
      </w:r>
    </w:p>
    <w:p w14:paraId="2FDA98C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nd this list (if populated) will be displayed as selectable med routes</w:t>
      </w:r>
    </w:p>
    <w:p w14:paraId="7023472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uring medication ordering dialog. If you answer NO, the DEFAULT MED ROUTE</w:t>
      </w:r>
    </w:p>
    <w:p w14:paraId="146DACF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populated) and POSSIBLE MED ROUTES list will be displayed instead.</w:t>
      </w:r>
    </w:p>
    <w:p w14:paraId="4E9134B4" w14:textId="77777777" w:rsidR="00D70264" w:rsidRPr="00522BE7" w:rsidRDefault="00D70264" w:rsidP="00D70264">
      <w:pPr>
        <w:widowControl w:val="0"/>
        <w:shd w:val="clear" w:color="auto" w:fill="D9D9D9"/>
        <w:ind w:left="374"/>
        <w:rPr>
          <w:rFonts w:ascii="Courier New" w:hAnsi="Courier New"/>
          <w:sz w:val="16"/>
          <w:szCs w:val="20"/>
        </w:rPr>
      </w:pPr>
    </w:p>
    <w:p w14:paraId="339FC75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USE DOSAGE FORM MED ROUTE LIST: NO// </w:t>
      </w:r>
    </w:p>
    <w:p w14:paraId="13AF284E" w14:textId="77777777" w:rsidR="00D70264" w:rsidRPr="00522BE7" w:rsidRDefault="00D70264" w:rsidP="00D70264">
      <w:pPr>
        <w:widowControl w:val="0"/>
        <w:shd w:val="clear" w:color="auto" w:fill="D9D9D9"/>
        <w:ind w:left="374"/>
        <w:rPr>
          <w:rFonts w:ascii="Courier New" w:hAnsi="Courier New"/>
          <w:sz w:val="16"/>
          <w:szCs w:val="20"/>
        </w:rPr>
      </w:pPr>
    </w:p>
    <w:p w14:paraId="41A9E7B1"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OSSIBLE MED ROUTES: </w:t>
      </w:r>
    </w:p>
    <w:p w14:paraId="2E2A435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e following Med Routes will now be displayed during order entry:</w:t>
      </w:r>
    </w:p>
    <w:p w14:paraId="2666833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ORAL (BY MOUTH)</w:t>
      </w:r>
    </w:p>
    <w:p w14:paraId="45C41B83" w14:textId="77777777" w:rsidR="00D70264" w:rsidRPr="00522BE7" w:rsidRDefault="00D70264" w:rsidP="00D70264">
      <w:pPr>
        <w:widowControl w:val="0"/>
        <w:shd w:val="clear" w:color="auto" w:fill="D9D9D9"/>
        <w:ind w:left="374"/>
        <w:rPr>
          <w:rFonts w:ascii="Courier New" w:hAnsi="Courier New"/>
          <w:sz w:val="16"/>
          <w:szCs w:val="20"/>
        </w:rPr>
      </w:pPr>
    </w:p>
    <w:p w14:paraId="0F603E3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TYPE: </w:t>
      </w:r>
    </w:p>
    <w:p w14:paraId="7A3FA4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ONCE DAILY// </w:t>
      </w:r>
    </w:p>
    <w:p w14:paraId="769EC70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HIGH RISK/HIGH ALERT: </w:t>
      </w:r>
    </w:p>
    <w:p w14:paraId="44478EB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OMPT FOR REMOVAL IN BCMA: 0//   No Removal Required</w:t>
      </w:r>
    </w:p>
    <w:p w14:paraId="083A336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RESPIRATORY THERAPY DRUG?: ?</w:t>
      </w:r>
    </w:p>
    <w:p w14:paraId="3BD3EAF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Enter Y if this item is a respiratory therapy drug; otherwise enter N.</w:t>
      </w:r>
    </w:p>
    <w:p w14:paraId="4BE9BDB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Choose from: </w:t>
      </w:r>
    </w:p>
    <w:p w14:paraId="611F702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Y        YES</w:t>
      </w:r>
    </w:p>
    <w:p w14:paraId="0E1EE9E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        NO</w:t>
      </w:r>
    </w:p>
    <w:p w14:paraId="53010DC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RESPIRATORY THERAPY DRUG?: </w:t>
      </w:r>
    </w:p>
    <w:p w14:paraId="6A7B501B"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17BD057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MOST COMMON INDICATION FOR USE: Y// </w:t>
      </w:r>
    </w:p>
    <w:p w14:paraId="498737B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INDICATIONS FOR USE: </w:t>
      </w:r>
    </w:p>
    <w:p w14:paraId="63704123" w14:textId="77777777" w:rsidR="00D70264" w:rsidRPr="00522BE7" w:rsidRDefault="00D70264" w:rsidP="00D70264">
      <w:pPr>
        <w:widowControl w:val="0"/>
        <w:shd w:val="clear" w:color="auto" w:fill="D9D9D9"/>
        <w:ind w:left="374"/>
        <w:rPr>
          <w:rFonts w:ascii="Courier New" w:hAnsi="Courier New"/>
          <w:sz w:val="16"/>
          <w:szCs w:val="20"/>
        </w:rPr>
      </w:pPr>
    </w:p>
    <w:p w14:paraId="647FD2A0" w14:textId="77777777" w:rsidR="00D70264" w:rsidRPr="00AF60F9"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SYNONYM:</w:t>
      </w:r>
      <w:bookmarkStart w:id="1784" w:name="pss_225_fullexample_end"/>
      <w:bookmarkEnd w:id="1784"/>
    </w:p>
    <w:p w14:paraId="6EB28155" w14:textId="77777777" w:rsidR="00D70264" w:rsidRDefault="00D70264" w:rsidP="00EA77BC">
      <w:pPr>
        <w:rPr>
          <w:rFonts w:eastAsia="Calibri"/>
        </w:rPr>
      </w:pPr>
    </w:p>
    <w:p w14:paraId="51189F1A" w14:textId="77777777" w:rsidR="00D70264" w:rsidRDefault="00D70264"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85" w:name="p088"/>
      <w:bookmarkStart w:id="1786" w:name="_Toc219451946"/>
      <w:bookmarkStart w:id="1787" w:name="_Toc376874079"/>
      <w:bookmarkStart w:id="1788" w:name="_Toc60044848"/>
      <w:bookmarkEnd w:id="1785"/>
      <w:r w:rsidRPr="00EA77BC">
        <w:t>Dispense Drug/Orderable Item Maintenance</w:t>
      </w:r>
      <w:bookmarkEnd w:id="1786"/>
      <w:bookmarkEnd w:id="1787"/>
      <w:bookmarkEnd w:id="1788"/>
    </w:p>
    <w:p w14:paraId="60E6B9DE" w14:textId="77777777" w:rsidR="00595E65" w:rsidRPr="00EA77BC" w:rsidRDefault="00595E65" w:rsidP="00EA77BC">
      <w:pPr>
        <w:pStyle w:val="Heading4"/>
        <w:tabs>
          <w:tab w:val="num" w:pos="720"/>
        </w:tabs>
        <w:spacing w:after="0"/>
        <w:ind w:firstLine="720"/>
        <w:rPr>
          <w:sz w:val="28"/>
        </w:rPr>
      </w:pPr>
      <w:bookmarkStart w:id="1789" w:name="_Toc14665889"/>
      <w:bookmarkStart w:id="1790" w:name="_Toc14666713"/>
      <w:r w:rsidRPr="00EA77BC">
        <w:t>[PSS MAINTAIN ORDERABLE ITEMS]</w:t>
      </w:r>
      <w:bookmarkEnd w:id="1789"/>
      <w:bookmarkEnd w:id="1790"/>
    </w:p>
    <w:p w14:paraId="60E6B9DF" w14:textId="77777777" w:rsidR="00595E65" w:rsidRPr="00EA77BC" w:rsidRDefault="00595E65" w:rsidP="00732461">
      <w:pPr>
        <w:keepNext/>
      </w:pPr>
    </w:p>
    <w:p w14:paraId="60E6B9E0" w14:textId="77777777"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20E64D25" w14:textId="1887A700" w:rsidR="00E217E8" w:rsidRPr="00AC0593" w:rsidRDefault="00E217E8" w:rsidP="00E217E8">
      <w:pPr>
        <w:spacing w:before="120" w:after="120"/>
      </w:pPr>
      <w:r w:rsidRPr="00AC0593">
        <w:t>Patch PSS*1*242 adds new fields OTHER MOST COMMON INDICATION (#14.1) and OTHER LANGUAGE INDICATIONS (#14.2) to support other languages. The OTHER MOST COMMON INDICATION field will display as OTHER LANGUAGE MOST COMMON INDICATION.</w:t>
      </w:r>
    </w:p>
    <w:p w14:paraId="3E2A4E65" w14:textId="77777777" w:rsidR="00E217E8" w:rsidRPr="00AC0593" w:rsidRDefault="00E217E8" w:rsidP="00E217E8">
      <w:pPr>
        <w:spacing w:before="120" w:after="120"/>
      </w:pPr>
      <w:r w:rsidRPr="00D1635F">
        <w:t xml:space="preserve">These </w:t>
      </w:r>
      <w:r w:rsidRPr="00C94550">
        <w:t xml:space="preserve">fields are editable via the Edit Orderable Items </w:t>
      </w:r>
      <w:r w:rsidRPr="00AC0593">
        <w:t>[PSS EDIT ORDERABLE ITEMS], Dispense Drug/Orderable Item Maintenance [PSS MAINTAIN ORDERABLE ITEMS], and Drug Enter/Edit [PSS DRUG ENTER/EDIT] options.</w:t>
      </w:r>
    </w:p>
    <w:p w14:paraId="780E5D3E" w14:textId="64DA0FBA" w:rsidR="00E217E8" w:rsidRPr="00AC0593" w:rsidRDefault="00E217E8" w:rsidP="00E217E8">
      <w:pPr>
        <w:spacing w:before="120" w:after="120"/>
      </w:pPr>
      <w:r w:rsidRPr="00AC0593">
        <w:t>The INDICATIONS FOR USE and OTHER LANGUAGE INDICATIONS fields</w:t>
      </w:r>
      <w:r w:rsidRPr="00D1635F">
        <w:t xml:space="preserve"> </w:t>
      </w:r>
      <w:r w:rsidRPr="00C94550">
        <w:t>are</w:t>
      </w:r>
      <w:r w:rsidRPr="00AC0593">
        <w:t xml:space="preserve"> a multiple that contains all of the available indications/other language indications for use for an orderable item. The MOST COMMON INDICATION FOR USE field contains the most common indication for use and the OTHER MOST COMMON INDICATION field contains the other language most common indication for the orderable item. It does not need to exist in the INDICATIONS FOR USE (#13) field. Entries in these fields must be 3-40 characters in length. </w:t>
      </w:r>
    </w:p>
    <w:p w14:paraId="5A1C0A95" w14:textId="77777777" w:rsidR="00E217E8" w:rsidRPr="00AC0593" w:rsidRDefault="00E217E8" w:rsidP="00E217E8">
      <w:pPr>
        <w:spacing w:before="120" w:after="120"/>
      </w:pPr>
      <w:r w:rsidRPr="00AC0593">
        <w:t xml:space="preserve">If these fields are populated, the most common indication will display as the first choice in the list of indications during medication order entry. </w:t>
      </w:r>
    </w:p>
    <w:p w14:paraId="4D53BF7F" w14:textId="77777777" w:rsidR="00E217E8" w:rsidRPr="00665A20" w:rsidRDefault="00E217E8" w:rsidP="00C009CA">
      <w:pPr>
        <w:spacing w:before="120" w:after="120"/>
      </w:pPr>
    </w:p>
    <w:p w14:paraId="60E6B9E3" w14:textId="77777777" w:rsidR="00595E65" w:rsidRPr="00EA77BC" w:rsidRDefault="00595E65" w:rsidP="000C5921">
      <w:pPr>
        <w:pStyle w:val="ExampleHeading"/>
      </w:pPr>
      <w:bookmarkStart w:id="1791" w:name="Page_119_example"/>
      <w:bookmarkEnd w:id="1791"/>
      <w:r w:rsidRPr="00EA77BC">
        <w:t xml:space="preserve">Example: </w:t>
      </w:r>
      <w:r w:rsidR="005C544E" w:rsidRPr="00EA77BC">
        <w:rPr>
          <w:i/>
        </w:rPr>
        <w:t>Dispense Drug/Orderable Item Maintenance</w:t>
      </w:r>
      <w:r w:rsidR="005C544E" w:rsidRPr="00EA77BC">
        <w:t xml:space="preserve"> [PSS MAINTAIN ORDERABLE ITEMS] Option</w:t>
      </w:r>
    </w:p>
    <w:p w14:paraId="0E1BEF76" w14:textId="77777777" w:rsidR="002C2ADF" w:rsidRPr="00EA77BC" w:rsidRDefault="002C2ADF" w:rsidP="002C2ADF">
      <w:pPr>
        <w:pStyle w:val="Codeexample"/>
      </w:pPr>
      <w:bookmarkStart w:id="1792" w:name="_Hlk36201684"/>
      <w:r w:rsidRPr="00EA77BC">
        <w:t xml:space="preserve">Select Orderable Item Management Option:  </w:t>
      </w:r>
      <w:r w:rsidRPr="00EA77BC">
        <w:rPr>
          <w:b/>
          <w:bCs/>
        </w:rPr>
        <w:t>Dispense Drug</w:t>
      </w:r>
      <w:r w:rsidRPr="00EA77BC">
        <w:t>/Orderable Item Maintenance</w:t>
      </w:r>
    </w:p>
    <w:p w14:paraId="60BE44ED" w14:textId="77777777" w:rsidR="002C2ADF" w:rsidRPr="00EA77BC" w:rsidRDefault="002C2ADF" w:rsidP="002C2ADF">
      <w:pPr>
        <w:pStyle w:val="Codeexample"/>
      </w:pPr>
    </w:p>
    <w:p w14:paraId="7E6727BD" w14:textId="77777777" w:rsidR="002C2ADF" w:rsidRPr="00EA77BC" w:rsidRDefault="002C2ADF" w:rsidP="002C2ADF">
      <w:pPr>
        <w:pStyle w:val="Codeexample"/>
      </w:pPr>
      <w:r w:rsidRPr="00EA77BC">
        <w:t>This option enables you to match Dispense Drugs to an entry in the Pharmacy</w:t>
      </w:r>
    </w:p>
    <w:p w14:paraId="566C7039" w14:textId="77777777" w:rsidR="002C2ADF" w:rsidRPr="00EA77BC" w:rsidRDefault="002C2ADF" w:rsidP="002C2ADF">
      <w:pPr>
        <w:pStyle w:val="Codeexample"/>
      </w:pPr>
      <w:r w:rsidRPr="00EA77BC">
        <w:t>Orderable Item file, or create a new Pharmacy Orderable Item entry for a</w:t>
      </w:r>
    </w:p>
    <w:p w14:paraId="191A3092" w14:textId="77777777" w:rsidR="002C2ADF" w:rsidRPr="00EA77BC" w:rsidRDefault="002C2ADF" w:rsidP="002C2ADF">
      <w:pPr>
        <w:pStyle w:val="Codeexample"/>
      </w:pPr>
      <w:r w:rsidRPr="00EA77BC">
        <w:t>Dispense Drug.</w:t>
      </w:r>
    </w:p>
    <w:p w14:paraId="1CC6202A" w14:textId="77777777" w:rsidR="002C2ADF" w:rsidRPr="00EA77BC" w:rsidRDefault="002C2ADF" w:rsidP="002C2ADF">
      <w:pPr>
        <w:pStyle w:val="Codeexample"/>
      </w:pPr>
    </w:p>
    <w:p w14:paraId="77CCBDE7" w14:textId="77777777" w:rsidR="002C2ADF" w:rsidRPr="00EA77BC" w:rsidRDefault="002C2ADF" w:rsidP="002C2ADF">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14:paraId="049E2E2C" w14:textId="77777777" w:rsidR="002C2ADF" w:rsidRPr="00EA77BC" w:rsidRDefault="002C2ADF" w:rsidP="002C2ADF">
      <w:pPr>
        <w:pStyle w:val="Codeexample"/>
        <w:rPr>
          <w:snapToGrid w:val="0"/>
        </w:rPr>
      </w:pPr>
    </w:p>
    <w:p w14:paraId="435E0D26" w14:textId="77777777" w:rsidR="002C2ADF" w:rsidRPr="00EA77BC" w:rsidRDefault="002C2ADF" w:rsidP="002C2ADF">
      <w:pPr>
        <w:pStyle w:val="Codeexample"/>
        <w:rPr>
          <w:snapToGrid w:val="0"/>
        </w:rPr>
      </w:pPr>
      <w:r w:rsidRPr="00EA77BC">
        <w:rPr>
          <w:snapToGrid w:val="0"/>
        </w:rPr>
        <w:t>IBUPROFEN 800MG TAB is already matched to</w:t>
      </w:r>
    </w:p>
    <w:p w14:paraId="0A2B495E" w14:textId="77777777" w:rsidR="002C2ADF" w:rsidRPr="00EA77BC" w:rsidRDefault="002C2ADF" w:rsidP="002C2ADF">
      <w:pPr>
        <w:pStyle w:val="Codeexample"/>
        <w:rPr>
          <w:snapToGrid w:val="0"/>
        </w:rPr>
      </w:pPr>
    </w:p>
    <w:p w14:paraId="39AA5777" w14:textId="77777777" w:rsidR="002C2ADF" w:rsidRPr="00EA77BC" w:rsidRDefault="002C2ADF" w:rsidP="002C2ADF">
      <w:pPr>
        <w:pStyle w:val="Codeexample"/>
        <w:rPr>
          <w:snapToGrid w:val="0"/>
        </w:rPr>
      </w:pPr>
      <w:r w:rsidRPr="00EA77BC">
        <w:rPr>
          <w:snapToGrid w:val="0"/>
        </w:rPr>
        <w:t xml:space="preserve">     IBUPROFEN TAB</w:t>
      </w:r>
    </w:p>
    <w:p w14:paraId="56EA5289" w14:textId="77777777" w:rsidR="002C2ADF" w:rsidRPr="00EA77BC" w:rsidRDefault="002C2ADF" w:rsidP="002C2ADF">
      <w:pPr>
        <w:pStyle w:val="Codeexample"/>
        <w:rPr>
          <w:snapToGrid w:val="0"/>
        </w:rPr>
      </w:pPr>
    </w:p>
    <w:p w14:paraId="766D3798" w14:textId="77777777" w:rsidR="002C2ADF" w:rsidRPr="00EA77BC" w:rsidRDefault="002C2ADF" w:rsidP="002C2ADF">
      <w:pPr>
        <w:pStyle w:val="Codeexample"/>
        <w:rPr>
          <w:snapToGrid w:val="0"/>
        </w:rPr>
      </w:pPr>
      <w:r w:rsidRPr="00EA77BC">
        <w:rPr>
          <w:snapToGrid w:val="0"/>
        </w:rPr>
        <w:t xml:space="preserve">Do you want to match to a different Orderable Item? NO// </w:t>
      </w:r>
      <w:r w:rsidRPr="00EA77BC">
        <w:rPr>
          <w:b/>
          <w:bCs/>
          <w:snapToGrid w:val="0"/>
        </w:rPr>
        <w:t>YES</w:t>
      </w:r>
    </w:p>
    <w:p w14:paraId="56FABCA7" w14:textId="77777777" w:rsidR="002C2ADF" w:rsidRPr="00EA77BC" w:rsidRDefault="002C2ADF" w:rsidP="002C2ADF">
      <w:pPr>
        <w:pStyle w:val="Codeexample"/>
        <w:rPr>
          <w:snapToGrid w:val="0"/>
        </w:rPr>
      </w:pPr>
    </w:p>
    <w:p w14:paraId="6C242503" w14:textId="77777777" w:rsidR="002C2ADF" w:rsidRPr="00EA77BC" w:rsidRDefault="002C2ADF" w:rsidP="002C2ADF">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41ACD5D5" w14:textId="77777777" w:rsidR="002C2ADF" w:rsidRPr="00EA77BC" w:rsidRDefault="002C2ADF" w:rsidP="002C2ADF">
      <w:pPr>
        <w:pStyle w:val="Codeexample"/>
        <w:rPr>
          <w:snapToGrid w:val="0"/>
        </w:rPr>
      </w:pPr>
    </w:p>
    <w:p w14:paraId="1E941C08" w14:textId="77777777" w:rsidR="002C2ADF" w:rsidRPr="00EA77BC" w:rsidRDefault="002C2ADF" w:rsidP="002C2ADF">
      <w:pPr>
        <w:pStyle w:val="Codeexample"/>
        <w:rPr>
          <w:snapToGrid w:val="0"/>
        </w:rPr>
      </w:pPr>
      <w:r w:rsidRPr="00EA77BC">
        <w:rPr>
          <w:snapToGrid w:val="0"/>
        </w:rPr>
        <w:t xml:space="preserve">      Disp. drug -&gt; IBUPROFEN 800MG TAB</w:t>
      </w:r>
    </w:p>
    <w:p w14:paraId="3304159B" w14:textId="77777777" w:rsidR="002C2ADF" w:rsidRPr="00EA77BC" w:rsidRDefault="002C2ADF" w:rsidP="002C2ADF">
      <w:pPr>
        <w:pStyle w:val="Codeexample"/>
        <w:rPr>
          <w:snapToGrid w:val="0"/>
        </w:rPr>
      </w:pPr>
    </w:p>
    <w:p w14:paraId="3EBDA5B6" w14:textId="77777777" w:rsidR="002C2ADF" w:rsidRPr="00EA77BC" w:rsidRDefault="002C2ADF" w:rsidP="002C2ADF">
      <w:pPr>
        <w:pStyle w:val="Codeexample"/>
        <w:rPr>
          <w:snapToGrid w:val="0"/>
        </w:rPr>
      </w:pPr>
      <w:r w:rsidRPr="00EA77BC">
        <w:rPr>
          <w:snapToGrid w:val="0"/>
        </w:rPr>
        <w:t>1  IBUPROFEN TAB</w:t>
      </w:r>
    </w:p>
    <w:p w14:paraId="0C8B1F1F" w14:textId="77777777" w:rsidR="002C2ADF" w:rsidRPr="00EA77BC" w:rsidRDefault="002C2ADF" w:rsidP="002C2ADF">
      <w:pPr>
        <w:pStyle w:val="Codeexample"/>
        <w:rPr>
          <w:snapToGrid w:val="0"/>
        </w:rPr>
      </w:pPr>
    </w:p>
    <w:p w14:paraId="5035A03C" w14:textId="77777777" w:rsidR="002C2ADF" w:rsidRPr="00EA77BC" w:rsidRDefault="002C2ADF" w:rsidP="002C2ADF">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3450EB93" w14:textId="77777777" w:rsidR="002C2ADF" w:rsidRPr="00EA77BC" w:rsidRDefault="002C2ADF" w:rsidP="002C2ADF">
      <w:pPr>
        <w:pStyle w:val="Codeexample"/>
        <w:rPr>
          <w:snapToGrid w:val="0"/>
        </w:rPr>
      </w:pPr>
    </w:p>
    <w:p w14:paraId="1F6A2EB6" w14:textId="77777777" w:rsidR="002C2ADF" w:rsidRPr="00EA77BC" w:rsidRDefault="002C2ADF" w:rsidP="002C2ADF">
      <w:pPr>
        <w:pStyle w:val="Codeexample"/>
        <w:rPr>
          <w:snapToGrid w:val="0"/>
        </w:rPr>
      </w:pPr>
      <w:r w:rsidRPr="00EA77BC">
        <w:rPr>
          <w:snapToGrid w:val="0"/>
        </w:rPr>
        <w:t>Matching IBUPROFEN 800MG TAB</w:t>
      </w:r>
    </w:p>
    <w:p w14:paraId="478EBA75" w14:textId="77777777" w:rsidR="002C2ADF" w:rsidRPr="00EA77BC" w:rsidRDefault="002C2ADF" w:rsidP="002C2ADF">
      <w:pPr>
        <w:pStyle w:val="Codeexample"/>
        <w:rPr>
          <w:snapToGrid w:val="0"/>
        </w:rPr>
      </w:pPr>
      <w:r w:rsidRPr="00EA77BC">
        <w:rPr>
          <w:snapToGrid w:val="0"/>
        </w:rPr>
        <w:t xml:space="preserve">   to</w:t>
      </w:r>
    </w:p>
    <w:p w14:paraId="4993F923" w14:textId="77777777" w:rsidR="002C2ADF" w:rsidRPr="00EA77BC" w:rsidRDefault="002C2ADF" w:rsidP="002C2ADF">
      <w:pPr>
        <w:pStyle w:val="Codeexample"/>
        <w:rPr>
          <w:snapToGrid w:val="0"/>
        </w:rPr>
      </w:pPr>
      <w:r w:rsidRPr="00EA77BC">
        <w:rPr>
          <w:snapToGrid w:val="0"/>
        </w:rPr>
        <w:t>IBUPROFEN TAB</w:t>
      </w:r>
    </w:p>
    <w:p w14:paraId="4CC99D5D" w14:textId="77777777" w:rsidR="002C2ADF" w:rsidRPr="00EA77BC" w:rsidRDefault="002C2ADF" w:rsidP="002C2ADF">
      <w:pPr>
        <w:pStyle w:val="Codeexample"/>
        <w:rPr>
          <w:snapToGrid w:val="0"/>
        </w:rPr>
      </w:pPr>
      <w:r w:rsidRPr="00EA77BC">
        <w:rPr>
          <w:snapToGrid w:val="0"/>
        </w:rPr>
        <w:tab/>
      </w:r>
    </w:p>
    <w:p w14:paraId="6DA6D6F8" w14:textId="77777777" w:rsidR="002C2ADF" w:rsidRPr="00EA77BC" w:rsidRDefault="002C2ADF" w:rsidP="002C2ADF">
      <w:pPr>
        <w:pStyle w:val="Codeexample"/>
        <w:rPr>
          <w:snapToGrid w:val="0"/>
        </w:rPr>
      </w:pPr>
      <w:r w:rsidRPr="00EA77BC">
        <w:rPr>
          <w:snapToGrid w:val="0"/>
        </w:rPr>
        <w:t xml:space="preserve">Is this OK? YES// </w:t>
      </w:r>
      <w:r w:rsidRPr="00EA77BC">
        <w:rPr>
          <w:b/>
          <w:bCs/>
          <w:snapToGrid w:val="0"/>
          <w:color w:val="000000"/>
        </w:rPr>
        <w:t>&lt;Enter&gt;</w:t>
      </w:r>
    </w:p>
    <w:p w14:paraId="3491CE4C" w14:textId="77777777" w:rsidR="002C2ADF" w:rsidRPr="00EA77BC" w:rsidRDefault="002C2ADF" w:rsidP="002C2ADF">
      <w:pPr>
        <w:pStyle w:val="Codeexample"/>
        <w:rPr>
          <w:snapToGrid w:val="0"/>
        </w:rPr>
      </w:pPr>
      <w:r w:rsidRPr="00EA77BC">
        <w:rPr>
          <w:snapToGrid w:val="0"/>
        </w:rPr>
        <w:t>Match Complete!</w:t>
      </w:r>
    </w:p>
    <w:p w14:paraId="58A40A28" w14:textId="77777777" w:rsidR="002C2ADF" w:rsidRPr="00EA77BC" w:rsidRDefault="002C2ADF" w:rsidP="002C2ADF">
      <w:pPr>
        <w:pStyle w:val="Codeexample"/>
        <w:rPr>
          <w:snapToGrid w:val="0"/>
        </w:rPr>
      </w:pPr>
    </w:p>
    <w:p w14:paraId="2826847D" w14:textId="77777777" w:rsidR="002C2ADF" w:rsidRPr="00EA77BC" w:rsidRDefault="002C2ADF" w:rsidP="002C2ADF">
      <w:pPr>
        <w:pStyle w:val="Codeexample"/>
        <w:rPr>
          <w:snapToGrid w:val="0"/>
        </w:rPr>
      </w:pPr>
      <w:r w:rsidRPr="00EA77BC">
        <w:rPr>
          <w:snapToGrid w:val="0"/>
        </w:rPr>
        <w:t xml:space="preserve">   Now editing Orderable Item:</w:t>
      </w:r>
    </w:p>
    <w:p w14:paraId="68B56EB9" w14:textId="77777777" w:rsidR="002C2ADF" w:rsidRPr="00EA77BC" w:rsidRDefault="002C2ADF" w:rsidP="002C2ADF">
      <w:pPr>
        <w:pStyle w:val="Codeexample"/>
        <w:rPr>
          <w:snapToGrid w:val="0"/>
        </w:rPr>
      </w:pPr>
      <w:r w:rsidRPr="00EA77BC">
        <w:rPr>
          <w:snapToGrid w:val="0"/>
        </w:rPr>
        <w:t xml:space="preserve">   IBUPROFEN   TAB</w:t>
      </w:r>
    </w:p>
    <w:p w14:paraId="13659BB5" w14:textId="77777777" w:rsidR="002C2ADF" w:rsidRPr="00EA77BC" w:rsidRDefault="002C2ADF" w:rsidP="002C2ADF">
      <w:pPr>
        <w:pStyle w:val="Codeexample"/>
        <w:rPr>
          <w:snapToGrid w:val="0"/>
        </w:rPr>
      </w:pPr>
    </w:p>
    <w:p w14:paraId="3C1322D4" w14:textId="77777777" w:rsidR="002C2ADF" w:rsidRPr="00EA77BC" w:rsidRDefault="002C2ADF" w:rsidP="002C2ADF">
      <w:pPr>
        <w:pStyle w:val="Codeexample"/>
        <w:rPr>
          <w:snapToGrid w:val="0"/>
        </w:rPr>
      </w:pPr>
      <w:r w:rsidRPr="00EA77BC">
        <w:rPr>
          <w:snapToGrid w:val="0"/>
        </w:rPr>
        <w:t>This Orderable Item is Formulary.</w:t>
      </w:r>
    </w:p>
    <w:p w14:paraId="452C0212" w14:textId="77777777" w:rsidR="002C2ADF" w:rsidRPr="00EA77BC" w:rsidRDefault="002C2ADF" w:rsidP="002C2ADF">
      <w:pPr>
        <w:pStyle w:val="Codeexample"/>
        <w:rPr>
          <w:snapToGrid w:val="0"/>
        </w:rPr>
      </w:pPr>
    </w:p>
    <w:p w14:paraId="44584B53" w14:textId="77777777" w:rsidR="002C2ADF" w:rsidRPr="00EA77BC" w:rsidRDefault="002C2ADF" w:rsidP="002C2ADF">
      <w:pPr>
        <w:pStyle w:val="Codeexample"/>
        <w:rPr>
          <w:snapToGrid w:val="0"/>
        </w:rPr>
      </w:pPr>
      <w:r w:rsidRPr="00EA77BC">
        <w:rPr>
          <w:snapToGrid w:val="0"/>
        </w:rPr>
        <w:t xml:space="preserve">Select OI-DRUG TEXT ENTRY: </w:t>
      </w:r>
      <w:r w:rsidRPr="00EA77BC">
        <w:rPr>
          <w:b/>
          <w:bCs/>
          <w:snapToGrid w:val="0"/>
          <w:color w:val="000000"/>
        </w:rPr>
        <w:t>&lt;Enter&gt;</w:t>
      </w:r>
    </w:p>
    <w:p w14:paraId="0A4E8061" w14:textId="77777777" w:rsidR="002C2ADF" w:rsidRPr="00EA77BC" w:rsidRDefault="002C2ADF" w:rsidP="002C2ADF">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009FB8D2" w14:textId="77777777" w:rsidR="002C2ADF" w:rsidRPr="00EA77BC" w:rsidRDefault="002C2ADF" w:rsidP="002C2ADF">
      <w:pPr>
        <w:pStyle w:val="Codeexample"/>
        <w:rPr>
          <w:snapToGrid w:val="0"/>
        </w:rPr>
      </w:pPr>
      <w:r w:rsidRPr="00EA77BC">
        <w:rPr>
          <w:snapToGrid w:val="0"/>
        </w:rPr>
        <w:t xml:space="preserve">DAY (nD) or DOSE (nL) LIMIT: 7D// </w:t>
      </w:r>
      <w:r w:rsidRPr="00EA77BC">
        <w:rPr>
          <w:b/>
          <w:bCs/>
          <w:snapToGrid w:val="0"/>
          <w:color w:val="000000"/>
        </w:rPr>
        <w:t>&lt;Enter&gt;</w:t>
      </w:r>
    </w:p>
    <w:p w14:paraId="0A8210E1" w14:textId="77777777" w:rsidR="002C2ADF" w:rsidRPr="00EA77BC" w:rsidRDefault="002C2ADF" w:rsidP="002C2ADF">
      <w:pPr>
        <w:pStyle w:val="Codeexample"/>
        <w:tabs>
          <w:tab w:val="left" w:pos="7275"/>
        </w:tabs>
        <w:rPr>
          <w:snapToGrid w:val="0"/>
        </w:rPr>
      </w:pPr>
      <w:r w:rsidRPr="00EA77BC">
        <w:rPr>
          <w:snapToGrid w:val="0"/>
        </w:rPr>
        <w:t xml:space="preserve">MED ROUTE: </w:t>
      </w:r>
      <w:r w:rsidRPr="00EA77BC">
        <w:rPr>
          <w:b/>
          <w:bCs/>
          <w:snapToGrid w:val="0"/>
          <w:color w:val="000000"/>
        </w:rPr>
        <w:t>&lt;Enter&gt;</w:t>
      </w:r>
      <w:r>
        <w:rPr>
          <w:b/>
          <w:bCs/>
          <w:snapToGrid w:val="0"/>
          <w:color w:val="000000"/>
        </w:rPr>
        <w:tab/>
      </w:r>
    </w:p>
    <w:p w14:paraId="3ACE513F" w14:textId="77777777" w:rsidR="002C2ADF" w:rsidRPr="00EA77BC" w:rsidRDefault="002C2ADF" w:rsidP="002C2ADF">
      <w:pPr>
        <w:pStyle w:val="Codeexample"/>
        <w:rPr>
          <w:snapToGrid w:val="0"/>
        </w:rPr>
      </w:pPr>
      <w:r w:rsidRPr="00EA77BC">
        <w:rPr>
          <w:snapToGrid w:val="0"/>
        </w:rPr>
        <w:t>SCHEDULE TYPE: PRN//</w:t>
      </w:r>
      <w:r w:rsidRPr="00EA77BC">
        <w:rPr>
          <w:b/>
          <w:bCs/>
          <w:snapToGrid w:val="0"/>
          <w:color w:val="000000"/>
        </w:rPr>
        <w:t>&lt;Enter&gt;</w:t>
      </w:r>
    </w:p>
    <w:p w14:paraId="180FA422" w14:textId="77777777" w:rsidR="002C2ADF" w:rsidRDefault="002C2ADF" w:rsidP="002C2ADF">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2B187E06" w14:textId="77777777" w:rsidR="002C2ADF" w:rsidRPr="005A3839" w:rsidRDefault="002C2ADF" w:rsidP="002C2ADF">
      <w:pPr>
        <w:pStyle w:val="Codeexample"/>
        <w:rPr>
          <w:rFonts w:eastAsia="Calibri"/>
          <w:b/>
        </w:rPr>
      </w:pPr>
      <w:r w:rsidRPr="005A3839">
        <w:rPr>
          <w:rFonts w:cs="Courier New"/>
          <w:szCs w:val="16"/>
        </w:rPr>
        <w:t xml:space="preserve">HIGH RISK/HIGH ALERT: </w:t>
      </w:r>
      <w:r w:rsidRPr="005A3839">
        <w:rPr>
          <w:rFonts w:eastAsia="Calibri"/>
          <w:b/>
        </w:rPr>
        <w:t>&lt;Enter&gt;</w:t>
      </w:r>
    </w:p>
    <w:p w14:paraId="65A78591" w14:textId="77777777" w:rsidR="002C2ADF" w:rsidRPr="005A3839" w:rsidRDefault="002C2ADF" w:rsidP="002C2AD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6BC0043" w14:textId="6B26F813" w:rsidR="002C2ADF" w:rsidRDefault="002C2ADF" w:rsidP="002C2ADF">
      <w:pPr>
        <w:pStyle w:val="Codeexample"/>
        <w:rPr>
          <w:b/>
          <w:bCs/>
          <w:snapToGrid w:val="0"/>
          <w:color w:val="000000"/>
        </w:rPr>
      </w:pPr>
      <w:r w:rsidRPr="005A3839">
        <w:rPr>
          <w:snapToGrid w:val="0"/>
          <w:color w:val="000000"/>
        </w:rPr>
        <w:t xml:space="preserve">PATIENT INSTRUCTIONS:  WF// </w:t>
      </w:r>
      <w:r w:rsidRPr="005A3839">
        <w:rPr>
          <w:b/>
          <w:bCs/>
          <w:snapToGrid w:val="0"/>
          <w:color w:val="000000"/>
        </w:rPr>
        <w:t>&lt;Enter&gt;</w:t>
      </w:r>
    </w:p>
    <w:p w14:paraId="5107DB13" w14:textId="77777777" w:rsidR="00550EA9" w:rsidRPr="005A3839" w:rsidRDefault="00550EA9" w:rsidP="002C2ADF">
      <w:pPr>
        <w:pStyle w:val="Codeexample"/>
        <w:rPr>
          <w:snapToGrid w:val="0"/>
          <w:color w:val="000000"/>
        </w:rPr>
      </w:pPr>
    </w:p>
    <w:p w14:paraId="5562FC74" w14:textId="77777777" w:rsidR="002C2ADF" w:rsidRPr="002D00CF" w:rsidRDefault="002C2ADF" w:rsidP="002C2ADF">
      <w:pPr>
        <w:pStyle w:val="Codeexample"/>
        <w:rPr>
          <w:snapToGrid w:val="0"/>
          <w:color w:val="000000"/>
        </w:rPr>
      </w:pPr>
      <w:r w:rsidRPr="005A3839">
        <w:rPr>
          <w:snapToGrid w:val="0"/>
          <w:color w:val="000000"/>
        </w:rPr>
        <w:t xml:space="preserve">OTHER LANGUAGE INSTRUCTIONS: </w:t>
      </w:r>
      <w:r w:rsidRPr="002D00CF">
        <w:rPr>
          <w:snapToGrid w:val="0"/>
          <w:color w:val="000000"/>
        </w:rPr>
        <w:t>CON ALIMENTO</w:t>
      </w:r>
    </w:p>
    <w:p w14:paraId="517BE07B" w14:textId="77777777" w:rsidR="002C2ADF" w:rsidRPr="002D00CF" w:rsidRDefault="002C2ADF" w:rsidP="002C2ADF">
      <w:pPr>
        <w:pStyle w:val="Codeexample"/>
        <w:rPr>
          <w:rFonts w:cs="Courier New"/>
          <w:szCs w:val="16"/>
        </w:rPr>
      </w:pPr>
      <w:r w:rsidRPr="002D00CF">
        <w:rPr>
          <w:rFonts w:cs="Courier New"/>
          <w:szCs w:val="16"/>
        </w:rPr>
        <w:t>Existing INDICATIONS FOR USE:TO REDUCE FEVER     *MOST COMMON</w:t>
      </w:r>
    </w:p>
    <w:p w14:paraId="185FAF92" w14:textId="77777777" w:rsidR="002C2ADF" w:rsidRPr="002D00CF" w:rsidRDefault="002C2ADF" w:rsidP="002C2ADF">
      <w:pPr>
        <w:pStyle w:val="Codeexample"/>
        <w:rPr>
          <w:rFonts w:cs="Courier New"/>
          <w:szCs w:val="16"/>
        </w:rPr>
      </w:pPr>
      <w:r w:rsidRPr="002D00CF">
        <w:rPr>
          <w:rFonts w:cs="Courier New"/>
          <w:szCs w:val="16"/>
        </w:rPr>
        <w:t>TO REDUCE PAINPARA REDUCIR LA FIEBRE     *MOST COMMON &lt;OTHER LANGUAGE&gt;</w:t>
      </w:r>
    </w:p>
    <w:p w14:paraId="29DF2232" w14:textId="149A37C8" w:rsidR="002C2ADF" w:rsidRPr="002D00CF" w:rsidRDefault="002C2ADF" w:rsidP="002C2ADF">
      <w:pPr>
        <w:pStyle w:val="Codeexample"/>
        <w:rPr>
          <w:rFonts w:cs="Courier New"/>
          <w:szCs w:val="16"/>
        </w:rPr>
      </w:pPr>
      <w:r w:rsidRPr="002D00CF">
        <w:rPr>
          <w:rFonts w:cs="Courier New"/>
          <w:szCs w:val="16"/>
        </w:rPr>
        <w:t>PARA REDUCIR EL DOLOR     &lt;OTHER LANGUAGE&gt;</w:t>
      </w:r>
    </w:p>
    <w:p w14:paraId="7B5ABE5B" w14:textId="77777777" w:rsidR="002D00CF" w:rsidRPr="002D00CF" w:rsidRDefault="002D00CF" w:rsidP="002C2ADF">
      <w:pPr>
        <w:pStyle w:val="Codeexample"/>
        <w:rPr>
          <w:rFonts w:cs="Courier New"/>
          <w:szCs w:val="16"/>
        </w:rPr>
      </w:pPr>
    </w:p>
    <w:p w14:paraId="702FADCE" w14:textId="77777777" w:rsidR="002C2ADF" w:rsidRPr="002D00CF" w:rsidRDefault="002C2ADF" w:rsidP="002C2ADF">
      <w:pPr>
        <w:pStyle w:val="Codeexample"/>
        <w:rPr>
          <w:rFonts w:cs="Courier New"/>
          <w:szCs w:val="16"/>
        </w:rPr>
      </w:pPr>
      <w:r w:rsidRPr="002D00CF">
        <w:rPr>
          <w:rFonts w:cs="Courier New"/>
          <w:szCs w:val="16"/>
        </w:rPr>
        <w:t xml:space="preserve">MOST COMMON INDICATION FOR USE: TO REDUCE FEVER// </w:t>
      </w:r>
    </w:p>
    <w:p w14:paraId="702BA946" w14:textId="77777777" w:rsidR="002C2ADF" w:rsidRPr="002D00CF" w:rsidRDefault="002C2ADF" w:rsidP="002C2ADF">
      <w:pPr>
        <w:pStyle w:val="Codeexample"/>
        <w:rPr>
          <w:rFonts w:cs="Courier New"/>
          <w:szCs w:val="16"/>
        </w:rPr>
      </w:pPr>
      <w:r w:rsidRPr="002D00CF">
        <w:rPr>
          <w:rFonts w:cs="Courier New"/>
          <w:szCs w:val="16"/>
        </w:rPr>
        <w:t xml:space="preserve">Select INDICATIONS FOR USE: TO REDUCE PAIN// </w:t>
      </w:r>
    </w:p>
    <w:p w14:paraId="581DF097" w14:textId="263D0099" w:rsidR="002D00CF" w:rsidRDefault="002C2ADF" w:rsidP="002C2ADF">
      <w:pPr>
        <w:pStyle w:val="Codeexample"/>
        <w:rPr>
          <w:rFonts w:cs="Courier New"/>
          <w:szCs w:val="16"/>
        </w:rPr>
      </w:pPr>
      <w:r w:rsidRPr="002D00CF">
        <w:rPr>
          <w:rFonts w:cs="Courier New"/>
          <w:szCs w:val="16"/>
        </w:rPr>
        <w:t xml:space="preserve">OTHER </w:t>
      </w:r>
      <w:r w:rsidR="0082163E">
        <w:rPr>
          <w:rFonts w:cs="Courier New"/>
          <w:szCs w:val="16"/>
        </w:rPr>
        <w:t xml:space="preserve">LANGUAGE </w:t>
      </w:r>
      <w:r w:rsidRPr="002D00CF">
        <w:rPr>
          <w:rFonts w:cs="Courier New"/>
          <w:szCs w:val="16"/>
        </w:rPr>
        <w:t xml:space="preserve">MOST COMMON INDICATION: PARA REDUCIR LA FIEBRE           </w:t>
      </w:r>
    </w:p>
    <w:p w14:paraId="589ED138" w14:textId="1F54294A" w:rsidR="002D00CF" w:rsidRDefault="002D00CF" w:rsidP="002C2ADF">
      <w:pPr>
        <w:pStyle w:val="Codeexample"/>
        <w:rPr>
          <w:rFonts w:cs="Courier New"/>
          <w:szCs w:val="16"/>
        </w:rPr>
      </w:pPr>
      <w:r>
        <w:rPr>
          <w:rFonts w:cs="Courier New"/>
          <w:szCs w:val="16"/>
        </w:rPr>
        <w:t xml:space="preserve">           </w:t>
      </w:r>
      <w:r w:rsidR="002C2ADF" w:rsidRPr="002D00CF">
        <w:rPr>
          <w:rFonts w:cs="Courier New"/>
          <w:szCs w:val="16"/>
        </w:rPr>
        <w:t xml:space="preserve">Replace </w:t>
      </w:r>
    </w:p>
    <w:p w14:paraId="502AAA87" w14:textId="63F297FA" w:rsidR="002D00CF" w:rsidRDefault="002C2ADF" w:rsidP="002C2ADF">
      <w:pPr>
        <w:pStyle w:val="Codeexample"/>
        <w:rPr>
          <w:rFonts w:cs="Courier New"/>
          <w:szCs w:val="16"/>
        </w:rPr>
      </w:pPr>
      <w:r w:rsidRPr="002D00CF">
        <w:rPr>
          <w:rFonts w:cs="Courier New"/>
          <w:szCs w:val="16"/>
        </w:rPr>
        <w:t xml:space="preserve">Select OTHER </w:t>
      </w:r>
      <w:r w:rsidR="0082163E">
        <w:rPr>
          <w:rFonts w:cs="Courier New"/>
          <w:szCs w:val="16"/>
        </w:rPr>
        <w:t xml:space="preserve">LANGUAGE </w:t>
      </w:r>
      <w:r w:rsidRPr="002D00CF">
        <w:rPr>
          <w:rFonts w:cs="Courier New"/>
          <w:szCs w:val="16"/>
        </w:rPr>
        <w:t>INDICATIONS: PARA REDUCIR EL DOLOR</w:t>
      </w:r>
    </w:p>
    <w:p w14:paraId="29E39F81" w14:textId="7AC0C3F6" w:rsidR="002C2ADF" w:rsidRPr="002D00CF" w:rsidRDefault="002C2ADF" w:rsidP="002C2ADF">
      <w:pPr>
        <w:pStyle w:val="Codeexample"/>
        <w:rPr>
          <w:rFonts w:cs="Courier New"/>
          <w:szCs w:val="16"/>
        </w:rPr>
      </w:pPr>
      <w:r w:rsidRPr="002D00CF">
        <w:rPr>
          <w:rFonts w:cs="Courier New"/>
          <w:szCs w:val="16"/>
        </w:rPr>
        <w:t xml:space="preserve">         // </w:t>
      </w:r>
    </w:p>
    <w:p w14:paraId="4BA530A2" w14:textId="77777777" w:rsidR="002C2ADF" w:rsidRPr="002D00CF" w:rsidRDefault="002C2ADF" w:rsidP="002C2ADF">
      <w:pPr>
        <w:pStyle w:val="Codeexample"/>
        <w:rPr>
          <w:snapToGrid w:val="0"/>
          <w:color w:val="000000"/>
        </w:rPr>
      </w:pPr>
    </w:p>
    <w:p w14:paraId="1B479FFB" w14:textId="77777777" w:rsidR="002C2ADF" w:rsidRPr="002D00CF" w:rsidRDefault="002C2ADF" w:rsidP="002C2ADF">
      <w:pPr>
        <w:pStyle w:val="Codeexample"/>
        <w:rPr>
          <w:snapToGrid w:val="0"/>
          <w:color w:val="000000"/>
        </w:rPr>
      </w:pPr>
      <w:r w:rsidRPr="002D00CF">
        <w:rPr>
          <w:snapToGrid w:val="0"/>
          <w:color w:val="000000"/>
        </w:rPr>
        <w:t>Select SYNONYM:</w:t>
      </w:r>
    </w:p>
    <w:p w14:paraId="25D10D98" w14:textId="77777777" w:rsidR="002C2ADF" w:rsidRPr="002D00CF" w:rsidRDefault="002C2ADF" w:rsidP="002C2ADF">
      <w:pPr>
        <w:pStyle w:val="Codeexample"/>
        <w:rPr>
          <w:snapToGrid w:val="0"/>
          <w:color w:val="000000"/>
        </w:rPr>
      </w:pPr>
    </w:p>
    <w:p w14:paraId="6003368A" w14:textId="77777777" w:rsidR="002C2ADF" w:rsidRPr="005A3839" w:rsidRDefault="002C2ADF" w:rsidP="002C2ADF">
      <w:pPr>
        <w:pStyle w:val="Codeexample"/>
        <w:rPr>
          <w:b/>
          <w:bCs/>
          <w:snapToGrid w:val="0"/>
          <w:color w:val="000000"/>
        </w:rPr>
      </w:pPr>
      <w:r>
        <w:rPr>
          <w:b/>
          <w:bCs/>
          <w:snapToGrid w:val="0"/>
          <w:color w:val="000000"/>
        </w:rPr>
        <w:t>Select DISPENSE DRUG:</w:t>
      </w:r>
    </w:p>
    <w:p w14:paraId="7650406B" w14:textId="3E1B19C3" w:rsidR="002C2ADF" w:rsidRPr="007449C8" w:rsidRDefault="002C2ADF" w:rsidP="002C2ADF">
      <w:pPr>
        <w:ind w:left="360"/>
        <w:rPr>
          <w:rFonts w:ascii="Courier New" w:hAnsi="Courier New" w:cs="Courier New"/>
          <w:b/>
          <w:bCs/>
          <w:sz w:val="16"/>
          <w:szCs w:val="16"/>
        </w:rPr>
      </w:pPr>
    </w:p>
    <w:p w14:paraId="60E6BA14" w14:textId="77777777" w:rsidR="00914AD1" w:rsidRDefault="00914AD1" w:rsidP="00EA77BC">
      <w:bookmarkStart w:id="1793" w:name="highrisk96"/>
      <w:bookmarkStart w:id="1794" w:name="Page_109"/>
      <w:bookmarkEnd w:id="1792"/>
      <w:bookmarkEnd w:id="1793"/>
      <w:bookmarkEnd w:id="1794"/>
    </w:p>
    <w:p w14:paraId="60E6BA15" w14:textId="77777777" w:rsidR="00266D4A" w:rsidRPr="002B454D" w:rsidRDefault="00266D4A" w:rsidP="00266D4A">
      <w:bookmarkStart w:id="1795" w:name="P_189p100"/>
      <w:r w:rsidRPr="002B454D">
        <w:t xml:space="preserve">IV </w:t>
      </w:r>
      <w:bookmarkEnd w:id="1795"/>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96" w:name="average_drug"/>
      <w:bookmarkEnd w:id="1796"/>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bookmarkStart w:id="1797" w:name="Page_121_example"/>
      <w:bookmarkEnd w:id="1797"/>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98" w:name="Page_111"/>
      <w:bookmarkEnd w:id="1798"/>
      <w:r w:rsidRPr="00EA77BC">
        <w:rPr>
          <w:snapToGrid w:val="0"/>
        </w:rPr>
        <w:t xml:space="preserve">PATIENT INSTRUCTIONS:  </w:t>
      </w:r>
      <w:r w:rsidRPr="00EA77BC">
        <w:rPr>
          <w:b/>
          <w:bCs/>
          <w:snapToGrid w:val="0"/>
        </w:rPr>
        <w:t>&lt;Enter&gt;</w:t>
      </w:r>
    </w:p>
    <w:p w14:paraId="37169828" w14:textId="178BFEA4" w:rsidR="002742B1"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70B49B70" w14:textId="5BBC0AED" w:rsidR="00240376" w:rsidRDefault="00240376" w:rsidP="00E8431F">
      <w:pPr>
        <w:pStyle w:val="Codeexample"/>
        <w:rPr>
          <w:b/>
          <w:bCs/>
          <w:snapToGrid w:val="0"/>
        </w:rPr>
      </w:pPr>
    </w:p>
    <w:p w14:paraId="57FC0E06" w14:textId="45EDC2A8" w:rsidR="00240376" w:rsidRPr="00240376" w:rsidRDefault="00240376" w:rsidP="00E8431F">
      <w:pPr>
        <w:pStyle w:val="Codeexample"/>
        <w:rPr>
          <w:snapToGrid w:val="0"/>
        </w:rPr>
      </w:pPr>
      <w:r w:rsidRPr="00240376">
        <w:rPr>
          <w:snapToGrid w:val="0"/>
        </w:rPr>
        <w:t>[Note: If data exists for indications they will be listed first. Below is an example:]</w:t>
      </w:r>
    </w:p>
    <w:p w14:paraId="780EDD0D" w14:textId="77777777" w:rsidR="002742B1" w:rsidRPr="00240376" w:rsidRDefault="002742B1" w:rsidP="002742B1">
      <w:pPr>
        <w:pStyle w:val="Codeexample"/>
        <w:rPr>
          <w:rFonts w:eastAsia="Calibri"/>
        </w:rPr>
      </w:pPr>
    </w:p>
    <w:p w14:paraId="5C998682" w14:textId="77777777" w:rsidR="00A72776" w:rsidRPr="00E34DFC" w:rsidRDefault="00A72776" w:rsidP="00A72776">
      <w:pPr>
        <w:pStyle w:val="Codeexample"/>
        <w:ind w:left="360"/>
        <w:rPr>
          <w:rFonts w:cs="Courier New"/>
          <w:szCs w:val="16"/>
          <w:highlight w:val="lightGray"/>
        </w:rPr>
      </w:pPr>
      <w:bookmarkStart w:id="1799" w:name="Page_120_Note"/>
      <w:bookmarkEnd w:id="1799"/>
      <w:r w:rsidRPr="00E34DFC">
        <w:rPr>
          <w:rFonts w:cs="Courier New"/>
          <w:szCs w:val="16"/>
          <w:highlight w:val="lightGray"/>
        </w:rPr>
        <w:t>Existing INDICATIONS FOR USE:</w:t>
      </w:r>
    </w:p>
    <w:p w14:paraId="4CC4283B" w14:textId="77777777" w:rsidR="00A72776" w:rsidRPr="00E34DFC" w:rsidRDefault="00A72776" w:rsidP="002C2ADF">
      <w:pPr>
        <w:pStyle w:val="Codeexample"/>
        <w:ind w:left="360"/>
        <w:rPr>
          <w:rFonts w:cs="Courier New"/>
          <w:szCs w:val="16"/>
          <w:highlight w:val="lightGray"/>
        </w:rPr>
      </w:pPr>
      <w:r w:rsidRPr="00E34DFC">
        <w:rPr>
          <w:rFonts w:cs="Courier New"/>
          <w:szCs w:val="16"/>
          <w:highlight w:val="lightGray"/>
        </w:rPr>
        <w:t>FOR CHOLESTEROL     *MOST COMMON</w:t>
      </w:r>
    </w:p>
    <w:p w14:paraId="195FA8E4" w14:textId="77777777" w:rsidR="00A72776" w:rsidRPr="00E34DFC" w:rsidRDefault="00A72776" w:rsidP="002C2ADF">
      <w:pPr>
        <w:pStyle w:val="Codeexample"/>
        <w:ind w:left="360"/>
        <w:rPr>
          <w:rFonts w:cs="Courier New"/>
          <w:szCs w:val="16"/>
          <w:highlight w:val="lightGray"/>
        </w:rPr>
      </w:pPr>
      <w:r w:rsidRPr="00E34DFC">
        <w:rPr>
          <w:rFonts w:cs="Courier New"/>
          <w:szCs w:val="16"/>
          <w:highlight w:val="lightGray"/>
        </w:rPr>
        <w:t>PARA COLESTEROL     *MOST COMMON &lt;OTHER LANGUAGE&gt;</w:t>
      </w:r>
    </w:p>
    <w:p w14:paraId="52FF7277" w14:textId="77777777" w:rsidR="00A72776" w:rsidRPr="00E34DFC" w:rsidRDefault="00A72776" w:rsidP="002C2ADF">
      <w:pPr>
        <w:pStyle w:val="Codeexample"/>
        <w:ind w:left="360"/>
        <w:rPr>
          <w:rFonts w:cs="Courier New"/>
          <w:szCs w:val="16"/>
          <w:highlight w:val="lightGray"/>
        </w:rPr>
      </w:pPr>
    </w:p>
    <w:p w14:paraId="3E8469DB" w14:textId="77777777" w:rsidR="00433B0F" w:rsidRPr="005E2D0D" w:rsidRDefault="00433B0F" w:rsidP="00600CD6">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OST COMMON INDICATION FOR USE: FOR CHOLESTEROL// </w:t>
      </w:r>
    </w:p>
    <w:p w14:paraId="78DDDAF6" w14:textId="77777777" w:rsidR="00433B0F" w:rsidRPr="005E2D0D" w:rsidRDefault="00433B0F" w:rsidP="00600CD6">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INDICATIONS FOR USE: </w:t>
      </w:r>
    </w:p>
    <w:p w14:paraId="7225F87D" w14:textId="77777777" w:rsidR="00433B0F" w:rsidRPr="005E2D0D" w:rsidRDefault="00433B0F" w:rsidP="00600CD6">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MOST COMMON INDICATION: PARA COLESTEROL// </w:t>
      </w:r>
    </w:p>
    <w:p w14:paraId="35BACD9F" w14:textId="13607CDF" w:rsidR="00433B0F" w:rsidRDefault="00433B0F" w:rsidP="00433B0F">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INDICATIONS: </w:t>
      </w:r>
    </w:p>
    <w:p w14:paraId="77A3264A" w14:textId="77777777" w:rsidR="00433B0F" w:rsidRPr="005E2D0D" w:rsidRDefault="00433B0F" w:rsidP="009C392C">
      <w:pPr>
        <w:shd w:val="clear" w:color="auto" w:fill="D9D9D9"/>
        <w:autoSpaceDE w:val="0"/>
        <w:autoSpaceDN w:val="0"/>
        <w:adjustRightInd w:val="0"/>
        <w:ind w:left="360"/>
        <w:rPr>
          <w:rFonts w:ascii="Courier New" w:hAnsi="Courier New" w:cs="Courier New"/>
          <w:sz w:val="16"/>
          <w:szCs w:val="16"/>
          <w:highlight w:val="lightGray"/>
        </w:rPr>
      </w:pPr>
    </w:p>
    <w:p w14:paraId="13D94C56" w14:textId="6E91E2EA" w:rsidR="00A72776" w:rsidRPr="00E34DFC" w:rsidRDefault="00A72776" w:rsidP="002C2ADF">
      <w:pPr>
        <w:pStyle w:val="Codeexample"/>
        <w:ind w:left="360"/>
        <w:rPr>
          <w:rFonts w:cs="Courier New"/>
          <w:szCs w:val="16"/>
        </w:rPr>
      </w:pPr>
      <w:r w:rsidRPr="00E34DFC">
        <w:rPr>
          <w:rFonts w:cs="Courier New"/>
          <w:szCs w:val="16"/>
          <w:highlight w:val="lightGray"/>
        </w:rPr>
        <w:t>Select SYNONYM:</w:t>
      </w:r>
      <w:r w:rsidRPr="00E34DFC">
        <w:rPr>
          <w:rFonts w:cs="Courier New"/>
          <w:szCs w:val="16"/>
        </w:rPr>
        <w:t xml:space="preserve"> </w:t>
      </w:r>
    </w:p>
    <w:p w14:paraId="60E6BA47" w14:textId="3E633FFE" w:rsidR="00E8431F" w:rsidRPr="00EA77BC" w:rsidRDefault="00E8431F" w:rsidP="00E8431F">
      <w:pPr>
        <w:pStyle w:val="Codeexample"/>
        <w:rPr>
          <w:snapToGrid w:val="0"/>
        </w:rPr>
      </w:pPr>
      <w:bookmarkStart w:id="1800" w:name="Page_110"/>
      <w:bookmarkEnd w:id="1800"/>
    </w:p>
    <w:p w14:paraId="60E6BA48" w14:textId="77777777" w:rsidR="007C1AE3" w:rsidRPr="00EA77BC" w:rsidRDefault="007C1AE3" w:rsidP="00EA77BC">
      <w:pPr>
        <w:rPr>
          <w:snapToGrid w:val="0"/>
          <w:sz w:val="22"/>
          <w:szCs w:val="22"/>
        </w:rPr>
      </w:pPr>
    </w:p>
    <w:p w14:paraId="60E6BA49" w14:textId="41B2E59E" w:rsidR="00AE5257" w:rsidRDefault="007A5A77" w:rsidP="00EA77BC">
      <w:pPr>
        <w:ind w:left="810" w:hanging="810"/>
      </w:pPr>
      <w:r w:rsidRPr="008A225A">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801" w:name="p191_ref172_94"/>
      <w:bookmarkStart w:id="1802" w:name="p191_97"/>
      <w:bookmarkStart w:id="1803" w:name="example98"/>
      <w:bookmarkEnd w:id="1801"/>
      <w:bookmarkEnd w:id="1802"/>
      <w:bookmarkEnd w:id="1803"/>
      <w:r w:rsidRPr="005A3839">
        <w:t>Patch P</w:t>
      </w:r>
      <w:bookmarkStart w:id="1804" w:name="highrisk_highalert96"/>
      <w:bookmarkEnd w:id="1804"/>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805" w:name="promptremoval98"/>
      <w:bookmarkEnd w:id="1805"/>
      <w:r w:rsidRPr="005A3839">
        <w:t xml:space="preserve">SCHEDULE TYPE: CONTINUOUS// </w:t>
      </w:r>
    </w:p>
    <w:p w14:paraId="60E6BA52" w14:textId="77777777" w:rsidR="00E8431F" w:rsidRPr="005A3839" w:rsidRDefault="00E8431F" w:rsidP="00E8431F">
      <w:pPr>
        <w:ind w:left="806" w:hanging="806"/>
      </w:pPr>
      <w:r w:rsidRPr="005A3839">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30BAEE49" w14:textId="77777777" w:rsidR="00DD2B8D" w:rsidRDefault="00DD2B8D">
      <w:r>
        <w:br w:type="page"/>
      </w:r>
    </w:p>
    <w:p w14:paraId="60E6BA55" w14:textId="1D876B0E" w:rsidR="00AA0874" w:rsidRPr="00EA77BC" w:rsidRDefault="00AA0874" w:rsidP="00EA77BC"/>
    <w:p w14:paraId="60E6BA56" w14:textId="77777777" w:rsidR="00595E65" w:rsidRPr="00EA77BC" w:rsidRDefault="00595E65" w:rsidP="00CA334D">
      <w:pPr>
        <w:pStyle w:val="Heading2"/>
        <w:numPr>
          <w:ilvl w:val="0"/>
          <w:numId w:val="44"/>
        </w:numPr>
        <w:tabs>
          <w:tab w:val="clear" w:pos="1080"/>
          <w:tab w:val="num" w:pos="720"/>
        </w:tabs>
        <w:ind w:left="0"/>
      </w:pPr>
      <w:bookmarkStart w:id="1806" w:name="p090"/>
      <w:bookmarkStart w:id="1807" w:name="_Toc219451947"/>
      <w:bookmarkStart w:id="1808" w:name="_Toc376874080"/>
      <w:bookmarkStart w:id="1809" w:name="_Toc60044849"/>
      <w:bookmarkEnd w:id="1806"/>
      <w:r w:rsidRPr="00EA77BC">
        <w:t>Orderable Item/Dosages Report</w:t>
      </w:r>
      <w:bookmarkEnd w:id="1807"/>
      <w:bookmarkEnd w:id="1808"/>
      <w:bookmarkEnd w:id="1809"/>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810" w:name="Page_114"/>
      <w:bookmarkEnd w:id="1810"/>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811" w:name="p093"/>
      <w:bookmarkStart w:id="1812" w:name="_Toc219451948"/>
      <w:bookmarkStart w:id="1813" w:name="_Toc376874081"/>
      <w:bookmarkStart w:id="1814" w:name="_Toc60044850"/>
      <w:bookmarkEnd w:id="1811"/>
      <w:r w:rsidRPr="00EA77BC">
        <w:t>Patient Instructions Report</w:t>
      </w:r>
      <w:bookmarkEnd w:id="1812"/>
      <w:bookmarkEnd w:id="1813"/>
      <w:bookmarkEnd w:id="1814"/>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815" w:name="Page_115"/>
      <w:bookmarkEnd w:id="1815"/>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816" w:name="p094"/>
      <w:bookmarkStart w:id="1817" w:name="_Toc219451949"/>
      <w:bookmarkStart w:id="1818" w:name="_Toc376874082"/>
      <w:bookmarkStart w:id="1819" w:name="_Toc60044851"/>
      <w:bookmarkEnd w:id="1816"/>
      <w:r w:rsidRPr="00EA77BC">
        <w:t>Orderable Item Report</w:t>
      </w:r>
      <w:bookmarkEnd w:id="1817"/>
      <w:bookmarkEnd w:id="1818"/>
      <w:bookmarkEnd w:id="1819"/>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77777777"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820" w:name="Page_118"/>
      <w:bookmarkEnd w:id="1820"/>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821" w:name="_Toc436899894"/>
      <w:bookmarkStart w:id="1822" w:name="_Toc60044852"/>
      <w:r w:rsidRPr="005A3839">
        <w:t>Reports for Medications Requiring Removal (MRR)</w:t>
      </w:r>
      <w:bookmarkEnd w:id="1821"/>
      <w:bookmarkEnd w:id="1822"/>
    </w:p>
    <w:p w14:paraId="60E6BC10" w14:textId="77777777" w:rsidR="00E8431F" w:rsidRPr="005A3839" w:rsidRDefault="00E8431F" w:rsidP="00E8431F"/>
    <w:p w14:paraId="60E6BC11" w14:textId="2833C17A" w:rsidR="00E8431F" w:rsidRPr="005A3839" w:rsidRDefault="00E8431F" w:rsidP="00E8431F">
      <w:pPr>
        <w:pStyle w:val="NoSpacing"/>
        <w:spacing w:after="120"/>
      </w:pP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823" w:name="_Toc433632323"/>
      <w:bookmarkStart w:id="1824" w:name="_Toc434344281"/>
    </w:p>
    <w:p w14:paraId="60E6BC16" w14:textId="77777777" w:rsidR="00E8431F" w:rsidRPr="005A3839" w:rsidRDefault="00E8431F" w:rsidP="00E8431F">
      <w:pPr>
        <w:rPr>
          <w:b/>
        </w:rPr>
      </w:pPr>
      <w:r w:rsidRPr="005A3839">
        <w:rPr>
          <w:b/>
        </w:rPr>
        <w:t>Orders for MRRs with Removal Properties</w:t>
      </w:r>
      <w:bookmarkEnd w:id="1823"/>
      <w:bookmarkEnd w:id="1824"/>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825" w:name="_Toc433224453"/>
      <w:bookmarkStart w:id="1826" w:name="_Toc433360949"/>
      <w:bookmarkStart w:id="1827" w:name="_Toc433632324"/>
      <w:bookmarkStart w:id="1828" w:name="_Toc433795428"/>
      <w:bookmarkStart w:id="1829" w:name="_Toc434344282"/>
      <w:bookmarkStart w:id="1830" w:name="_Toc433632325"/>
      <w:bookmarkStart w:id="1831" w:name="_Toc434344283"/>
      <w:bookmarkEnd w:id="1825"/>
      <w:bookmarkEnd w:id="1826"/>
      <w:bookmarkEnd w:id="1827"/>
      <w:bookmarkEnd w:id="1828"/>
      <w:bookmarkEnd w:id="1829"/>
    </w:p>
    <w:p w14:paraId="60E6BC21" w14:textId="26A53D4F" w:rsidR="00BA2D1A" w:rsidRDefault="007A5A77" w:rsidP="00BA2D1A">
      <w:pPr>
        <w:rPr>
          <w:highlight w:val="yellow"/>
          <w:lang w:eastAsia="x-none"/>
        </w:rPr>
      </w:pPr>
      <w:r w:rsidRPr="00B238D6">
        <w:rPr>
          <w:noProof/>
        </w:rPr>
        <w:drawing>
          <wp:inline distT="0" distB="0" distL="0" distR="0" wp14:anchorId="7D0399BE" wp14:editId="26EE7FB0">
            <wp:extent cx="4124325" cy="3000375"/>
            <wp:effectExtent l="0" t="0" r="0" b="0"/>
            <wp:docPr id="59"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4325" cy="3000375"/>
                    </a:xfrm>
                    <a:prstGeom prst="rect">
                      <a:avLst/>
                    </a:prstGeom>
                    <a:noFill/>
                    <a:ln>
                      <a:noFill/>
                    </a:ln>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830"/>
      <w:bookmarkEnd w:id="1831"/>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8C1170">
      <w:pPr>
        <w:ind w:left="720"/>
      </w:pPr>
      <w:r w:rsidRPr="005A3839">
        <w:t>1        Removal at Next Administration</w:t>
      </w:r>
    </w:p>
    <w:p w14:paraId="60E6BC28" w14:textId="7695F455" w:rsidR="00E8431F" w:rsidRPr="005A3839" w:rsidRDefault="00E8431F" w:rsidP="008C1170">
      <w:pPr>
        <w:ind w:left="720"/>
      </w:pPr>
      <w:r w:rsidRPr="005A3839">
        <w:t>2        Removal Period Optional Prior to Next Administration</w:t>
      </w:r>
    </w:p>
    <w:p w14:paraId="60E6BC29" w14:textId="71CB5E28" w:rsidR="00E8431F" w:rsidRPr="005A3839" w:rsidRDefault="00E8431F" w:rsidP="008C1170">
      <w:pPr>
        <w:ind w:left="720"/>
      </w:pPr>
      <w:r w:rsidRPr="005A3839">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832" w:name="_Toc433224455"/>
      <w:bookmarkStart w:id="1833" w:name="_Toc433224456"/>
      <w:bookmarkStart w:id="1834" w:name="_Toc433224457"/>
      <w:bookmarkStart w:id="1835" w:name="_Toc433224458"/>
      <w:bookmarkStart w:id="1836" w:name="_Toc433360951"/>
      <w:bookmarkStart w:id="1837" w:name="_Toc433632326"/>
      <w:bookmarkStart w:id="1838" w:name="_Toc433795430"/>
      <w:bookmarkStart w:id="1839" w:name="_Toc434344284"/>
      <w:bookmarkStart w:id="1840" w:name="_Toc433224459"/>
      <w:bookmarkStart w:id="1841" w:name="_Toc433360952"/>
      <w:bookmarkStart w:id="1842" w:name="_Toc433632327"/>
      <w:bookmarkStart w:id="1843" w:name="_Toc433795431"/>
      <w:bookmarkStart w:id="1844" w:name="_Toc434344285"/>
      <w:bookmarkStart w:id="1845" w:name="_Toc433224460"/>
      <w:bookmarkStart w:id="1846" w:name="_Toc433360953"/>
      <w:bookmarkStart w:id="1847" w:name="_Toc433632328"/>
      <w:bookmarkStart w:id="1848" w:name="_Toc433795432"/>
      <w:bookmarkStart w:id="1849" w:name="_Toc434344286"/>
      <w:bookmarkStart w:id="1850" w:name="_Toc433632329"/>
      <w:bookmarkStart w:id="1851" w:name="_Toc434344287"/>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r w:rsidRPr="005A3839">
        <w:rPr>
          <w:bCs w:val="0"/>
        </w:rPr>
        <w:t>Orderable Items Report for High Risk/High Alert</w:t>
      </w:r>
      <w:bookmarkEnd w:id="1850"/>
      <w:bookmarkEnd w:id="1851"/>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52" w:name="orditemsreport8"/>
      <w:bookmarkEnd w:id="1852"/>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53" w:name="p097"/>
      <w:bookmarkStart w:id="1854" w:name="_Toc219451950"/>
      <w:bookmarkStart w:id="1855" w:name="_Toc219455667"/>
      <w:bookmarkStart w:id="1856" w:name="_Toc376874083"/>
      <w:bookmarkStart w:id="1857" w:name="_Toc60044853"/>
      <w:bookmarkEnd w:id="1853"/>
      <w:r w:rsidRPr="00EA77BC">
        <w:t>Formulary Information Report</w:t>
      </w:r>
      <w:bookmarkEnd w:id="1854"/>
      <w:bookmarkEnd w:id="1855"/>
      <w:bookmarkEnd w:id="1856"/>
      <w:bookmarkEnd w:id="1857"/>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77777777"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58" w:name="_Drug_Text_Management"/>
      <w:bookmarkStart w:id="1859" w:name="p098"/>
      <w:bookmarkStart w:id="1860" w:name="_Toc219451951"/>
      <w:bookmarkStart w:id="1861" w:name="_Toc376874084"/>
      <w:bookmarkStart w:id="1862" w:name="_Toc60044854"/>
      <w:bookmarkEnd w:id="1858"/>
      <w:bookmarkEnd w:id="1859"/>
      <w:r w:rsidRPr="00EA77BC">
        <w:t>Drug Text Management</w:t>
      </w:r>
      <w:bookmarkEnd w:id="1860"/>
      <w:bookmarkEnd w:id="1861"/>
      <w:bookmarkEnd w:id="1862"/>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7777777"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63" w:name="_Toc219451952"/>
      <w:bookmarkStart w:id="1864" w:name="_Toc376874085"/>
      <w:bookmarkStart w:id="1865" w:name="_Toc60044855"/>
      <w:r w:rsidRPr="00EA77BC">
        <w:t>Drug Text Enter/Edit</w:t>
      </w:r>
      <w:bookmarkEnd w:id="1863"/>
      <w:bookmarkEnd w:id="1864"/>
      <w:bookmarkEnd w:id="1865"/>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77777777"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66" w:name="p099"/>
      <w:bookmarkEnd w:id="1866"/>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67" w:name="Page_124"/>
      <w:bookmarkEnd w:id="1867"/>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68" w:name="_Toc219445674"/>
      <w:bookmarkStart w:id="1869" w:name="_Toc219446212"/>
      <w:bookmarkStart w:id="1870" w:name="_Toc219451953"/>
      <w:bookmarkStart w:id="1871" w:name="_Toc219452648"/>
      <w:bookmarkStart w:id="1872" w:name="_Toc219453343"/>
      <w:bookmarkStart w:id="1873" w:name="_Toc219455670"/>
      <w:bookmarkStart w:id="1874" w:name="p100"/>
      <w:bookmarkStart w:id="1875" w:name="_Toc14665902"/>
      <w:bookmarkStart w:id="1876" w:name="_Toc14666726"/>
      <w:bookmarkStart w:id="1877" w:name="_Toc14667181"/>
      <w:bookmarkStart w:id="1878" w:name="_Toc95131188"/>
      <w:bookmarkStart w:id="1879" w:name="_Toc219451954"/>
      <w:bookmarkStart w:id="1880" w:name="_Toc376874086"/>
      <w:bookmarkStart w:id="1881" w:name="_Toc60044856"/>
      <w:bookmarkEnd w:id="1868"/>
      <w:bookmarkEnd w:id="1869"/>
      <w:bookmarkEnd w:id="1870"/>
      <w:bookmarkEnd w:id="1871"/>
      <w:bookmarkEnd w:id="1872"/>
      <w:bookmarkEnd w:id="1873"/>
      <w:bookmarkEnd w:id="1874"/>
      <w:r w:rsidRPr="00EA77BC">
        <w:t>Drug Text File Report</w:t>
      </w:r>
      <w:bookmarkEnd w:id="1875"/>
      <w:bookmarkEnd w:id="1876"/>
      <w:bookmarkEnd w:id="1877"/>
      <w:bookmarkEnd w:id="1878"/>
      <w:bookmarkEnd w:id="1879"/>
      <w:bookmarkEnd w:id="1880"/>
      <w:bookmarkEnd w:id="1881"/>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77777777"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82" w:name="Page_126"/>
      <w:bookmarkEnd w:id="1882"/>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83" w:name="_Toc14665903"/>
      <w:bookmarkStart w:id="1884" w:name="_Toc14666727"/>
      <w:bookmarkStart w:id="1885" w:name="_Toc14667182"/>
    </w:p>
    <w:p w14:paraId="60E6BDB8" w14:textId="77777777" w:rsidR="00595E65" w:rsidRPr="00EA77BC" w:rsidRDefault="00595E65" w:rsidP="00123536">
      <w:pPr>
        <w:pStyle w:val="Heading1"/>
        <w:numPr>
          <w:ilvl w:val="0"/>
          <w:numId w:val="45"/>
        </w:numPr>
        <w:tabs>
          <w:tab w:val="clear" w:pos="720"/>
          <w:tab w:val="num" w:pos="900"/>
        </w:tabs>
      </w:pPr>
      <w:bookmarkStart w:id="1886" w:name="p102"/>
      <w:bookmarkStart w:id="1887" w:name="_Toc219451956"/>
      <w:bookmarkStart w:id="1888" w:name="_Toc376874087"/>
      <w:bookmarkStart w:id="1889" w:name="_Toc60044857"/>
      <w:bookmarkEnd w:id="1886"/>
      <w:r w:rsidRPr="00EA77BC">
        <w:t>Pharmacy System Parameters Edit</w:t>
      </w:r>
      <w:bookmarkEnd w:id="1883"/>
      <w:bookmarkEnd w:id="1884"/>
      <w:bookmarkEnd w:id="1885"/>
      <w:bookmarkEnd w:id="1887"/>
      <w:bookmarkEnd w:id="1888"/>
      <w:bookmarkEnd w:id="1889"/>
    </w:p>
    <w:p w14:paraId="60E6BDB9" w14:textId="77777777" w:rsidR="00595E65" w:rsidRPr="00EA77BC" w:rsidRDefault="00595E65" w:rsidP="00EA77BC">
      <w:pPr>
        <w:pStyle w:val="Heading4"/>
        <w:tabs>
          <w:tab w:val="left" w:pos="900"/>
        </w:tabs>
        <w:spacing w:after="0"/>
        <w:rPr>
          <w:sz w:val="28"/>
        </w:rPr>
      </w:pPr>
      <w:bookmarkStart w:id="1890" w:name="_Toc14665904"/>
      <w:bookmarkStart w:id="1891" w:name="_Toc14666728"/>
      <w:bookmarkStart w:id="1892" w:name="_Toc14667183"/>
      <w:r w:rsidRPr="00EA77BC">
        <w:tab/>
        <w:t>[PSS SYS EDIT]</w:t>
      </w:r>
      <w:bookmarkEnd w:id="1890"/>
      <w:bookmarkEnd w:id="1891"/>
      <w:bookmarkEnd w:id="1892"/>
    </w:p>
    <w:p w14:paraId="60E6BDBA" w14:textId="77777777" w:rsidR="00595E65" w:rsidRPr="00EA77BC" w:rsidRDefault="00595E65" w:rsidP="00732461"/>
    <w:p w14:paraId="60E6BDBB" w14:textId="77777777"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93" w:name="Page_127"/>
      <w:bookmarkEnd w:id="1893"/>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Style w:val="TableGrid"/>
        <w:tblW w:w="0" w:type="auto"/>
        <w:tblLook w:val="04A0" w:firstRow="1" w:lastRow="0" w:firstColumn="1" w:lastColumn="0" w:noHBand="0" w:noVBand="1"/>
      </w:tblPr>
      <w:tblGrid>
        <w:gridCol w:w="1247"/>
        <w:gridCol w:w="8013"/>
      </w:tblGrid>
      <w:tr w:rsidR="00EA0E79" w:rsidRPr="00CD183C" w14:paraId="60E6BDED" w14:textId="77777777" w:rsidTr="00804C15">
        <w:trPr>
          <w:trHeight w:val="1818"/>
        </w:trPr>
        <w:tc>
          <w:tcPr>
            <w:tcW w:w="1247" w:type="dxa"/>
          </w:tcPr>
          <w:p w14:paraId="60E6BDEA" w14:textId="7358F511" w:rsidR="00EA0E79" w:rsidRPr="00CD183C" w:rsidRDefault="007A5A77" w:rsidP="00161643">
            <w:pPr>
              <w:spacing w:before="120"/>
              <w:jc w:val="center"/>
              <w:rPr>
                <w:color w:val="000000"/>
                <w:sz w:val="20"/>
              </w:rPr>
            </w:pPr>
            <w:r w:rsidRPr="008A225A">
              <w:rPr>
                <w:noProof/>
                <w:sz w:val="20"/>
              </w:rPr>
              <w:drawing>
                <wp:inline distT="0" distB="0" distL="0" distR="0" wp14:anchorId="290DA8DB" wp14:editId="6EB00FBF">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013" w:type="dxa"/>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94" w:name="_Standard_Schedule_Edit"/>
      <w:bookmarkStart w:id="1895" w:name="_Toc219451957"/>
      <w:bookmarkStart w:id="1896" w:name="Std_Sched_Mgmt"/>
      <w:bookmarkStart w:id="1897" w:name="_Toc376874088"/>
      <w:bookmarkStart w:id="1898" w:name="_Toc14665905"/>
      <w:bookmarkStart w:id="1899" w:name="_Toc14666729"/>
      <w:bookmarkStart w:id="1900" w:name="_Toc14667184"/>
      <w:bookmarkStart w:id="1901" w:name="_Toc60044858"/>
      <w:bookmarkEnd w:id="1894"/>
      <w:r w:rsidRPr="00EA77BC">
        <w:t>Standard Schedule Management</w:t>
      </w:r>
      <w:bookmarkEnd w:id="1895"/>
      <w:bookmarkEnd w:id="1896"/>
      <w:bookmarkEnd w:id="1897"/>
      <w:bookmarkEnd w:id="1901"/>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77777777"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902" w:name="_Toc218940394"/>
      <w:bookmarkStart w:id="1903" w:name="_Toc219451958"/>
      <w:bookmarkStart w:id="1904" w:name="_Toc376874089"/>
      <w:bookmarkStart w:id="1905" w:name="_Toc60044859"/>
      <w:bookmarkEnd w:id="1902"/>
      <w:r w:rsidRPr="00EA77BC">
        <w:t>Standard</w:t>
      </w:r>
      <w:bookmarkStart w:id="1906" w:name="p103"/>
      <w:bookmarkEnd w:id="1906"/>
      <w:r w:rsidRPr="00EA77BC">
        <w:t xml:space="preserve"> Schedule Edit</w:t>
      </w:r>
      <w:bookmarkEnd w:id="1903"/>
      <w:bookmarkEnd w:id="1904"/>
      <w:bookmarkEnd w:id="1905"/>
    </w:p>
    <w:p w14:paraId="60E6BDF5" w14:textId="77777777" w:rsidR="00595E65" w:rsidRPr="00EA77BC" w:rsidRDefault="00595E65" w:rsidP="00EB241E">
      <w:pPr>
        <w:pStyle w:val="Heading4"/>
        <w:spacing w:after="0"/>
        <w:ind w:firstLine="1080"/>
        <w:rPr>
          <w:sz w:val="28"/>
        </w:rPr>
      </w:pPr>
      <w:bookmarkStart w:id="1907" w:name="_[PSS_SCHEDULE_EDIT]"/>
      <w:bookmarkEnd w:id="1907"/>
      <w:r w:rsidRPr="00EA77BC">
        <w:t>[PSS SCHEDULE EDIT]</w:t>
      </w:r>
      <w:bookmarkEnd w:id="1898"/>
      <w:bookmarkEnd w:id="1899"/>
      <w:bookmarkEnd w:id="1900"/>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See 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42E235D8" w:rsidR="00595E65" w:rsidRPr="00EA77BC" w:rsidRDefault="007A5A77" w:rsidP="001B3F39">
      <w:pPr>
        <w:autoSpaceDE w:val="0"/>
        <w:autoSpaceDN w:val="0"/>
        <w:adjustRightInd w:val="0"/>
        <w:ind w:left="864" w:hanging="819"/>
      </w:pPr>
      <w:r w:rsidRPr="008A225A">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908" w:name="_Toc14665906"/>
      <w:bookmarkStart w:id="1909" w:name="_Toc14666730"/>
      <w:bookmarkStart w:id="1910" w:name="_Toc14667185"/>
      <w:r w:rsidRPr="00EA77BC">
        <w:t xml:space="preserve">Example: </w:t>
      </w:r>
      <w:r w:rsidR="005C544E" w:rsidRPr="00EA77BC">
        <w:rPr>
          <w:i/>
        </w:rPr>
        <w:t>Standard Schedule Edit</w:t>
      </w:r>
      <w:r w:rsidR="005C544E" w:rsidRPr="00EA77BC">
        <w:t xml:space="preserve"> [PSS SCHEDULE EDIT] Option</w:t>
      </w:r>
      <w:bookmarkEnd w:id="1908"/>
      <w:bookmarkEnd w:id="1909"/>
      <w:bookmarkEnd w:id="1910"/>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911" w:name="p104"/>
      <w:bookmarkEnd w:id="1911"/>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446FA2D8" w:rsidR="003537BF" w:rsidRPr="00EA77BC" w:rsidRDefault="007A5A77" w:rsidP="00EA77BC">
      <w:pPr>
        <w:ind w:left="810" w:hanging="810"/>
      </w:pPr>
      <w:r w:rsidRPr="008A225A">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912" w:name="page_129"/>
      <w:bookmarkEnd w:id="1912"/>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46C25656"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w:t>
      </w:r>
      <w:r w:rsidR="00051FD1" w:rsidRPr="00F24ABD">
        <w:t xml:space="preserve">. </w:t>
      </w:r>
      <w:r w:rsidRPr="00F24ABD">
        <w:t>If the drug found in the orde</w:t>
      </w:r>
      <w:r w:rsidRPr="00A21476">
        <w:t>r does not match a drug listed in the DRUG(S) FOR DOSING CHK FREQ field, then the value of the DOSING CHECK FREQUENCY will not be used for the Max Daily Dose Order Check to derive a frequency</w:t>
      </w:r>
      <w:r w:rsidR="00051FD1" w:rsidRPr="00A21476">
        <w:t xml:space="preserve">.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287708DF"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913" w:name="p105"/>
      <w:bookmarkEnd w:id="1913"/>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If no admin times are 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914" w:name="Page_136"/>
      <w:bookmarkEnd w:id="1914"/>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915" w:name="p106"/>
      <w:bookmarkEnd w:id="1915"/>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916" w:name="P_189_p121"/>
      <w:r w:rsidRPr="00464F6C">
        <w:rPr>
          <w:b/>
        </w:rPr>
        <w:t xml:space="preserve">Schedule </w:t>
      </w:r>
      <w:bookmarkEnd w:id="1916"/>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917" w:name="Page_130"/>
      <w:bookmarkStart w:id="1918" w:name="_Administration_Schedule_File"/>
      <w:bookmarkStart w:id="1919" w:name="Page_133"/>
      <w:bookmarkStart w:id="1920" w:name="_Toc219451959"/>
      <w:bookmarkStart w:id="1921" w:name="_Toc376874090"/>
      <w:bookmarkStart w:id="1922" w:name="_Toc60044860"/>
      <w:bookmarkEnd w:id="1917"/>
      <w:bookmarkEnd w:id="1918"/>
      <w:bookmarkEnd w:id="1919"/>
      <w:r w:rsidRPr="00EA77BC">
        <w:t>Administration Schedule File Report</w:t>
      </w:r>
      <w:bookmarkEnd w:id="1920"/>
      <w:bookmarkEnd w:id="1921"/>
      <w:bookmarkEnd w:id="1922"/>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77777777"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923" w:name="Page_138"/>
      <w:bookmarkStart w:id="1924" w:name="_Toc14665908"/>
      <w:bookmarkStart w:id="1925" w:name="_Toc14666732"/>
      <w:bookmarkStart w:id="1926" w:name="_Toc14667187"/>
      <w:bookmarkEnd w:id="1923"/>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927"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927"/>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928" w:name="_Toc219451960"/>
      <w:bookmarkStart w:id="1929" w:name="_Toc376874091"/>
      <w:bookmarkStart w:id="1930" w:name="_Toc60044861"/>
      <w:r w:rsidRPr="00EA77BC">
        <w:t>Synonym Enter/Edit</w:t>
      </w:r>
      <w:bookmarkEnd w:id="1924"/>
      <w:bookmarkEnd w:id="1925"/>
      <w:bookmarkEnd w:id="1926"/>
      <w:bookmarkEnd w:id="1928"/>
      <w:bookmarkEnd w:id="1929"/>
      <w:bookmarkEnd w:id="1930"/>
    </w:p>
    <w:p w14:paraId="60E6BFEB" w14:textId="77777777" w:rsidR="00595E65" w:rsidRPr="00EA77BC" w:rsidRDefault="00595E65" w:rsidP="00EA77BC">
      <w:pPr>
        <w:pStyle w:val="Heading4"/>
        <w:spacing w:after="0"/>
        <w:ind w:firstLine="900"/>
        <w:rPr>
          <w:sz w:val="28"/>
        </w:rPr>
      </w:pPr>
      <w:bookmarkStart w:id="1931" w:name="_Toc14665909"/>
      <w:bookmarkStart w:id="1932" w:name="_Toc14666733"/>
      <w:bookmarkStart w:id="1933" w:name="_Toc14667188"/>
      <w:r w:rsidRPr="00EA77BC">
        <w:t>[PSS SYNONYM EDIT]</w:t>
      </w:r>
      <w:bookmarkEnd w:id="1931"/>
      <w:bookmarkEnd w:id="1932"/>
      <w:bookmarkEnd w:id="1933"/>
    </w:p>
    <w:p w14:paraId="60E6BFEC" w14:textId="77777777" w:rsidR="00595E65" w:rsidRPr="00EA77BC" w:rsidRDefault="00595E65" w:rsidP="00732461">
      <w:pPr>
        <w:keepNext/>
      </w:pPr>
    </w:p>
    <w:p w14:paraId="60E6BFED" w14:textId="77777777" w:rsidR="00595E65" w:rsidRPr="00EA77BC" w:rsidRDefault="00595E65" w:rsidP="00732461">
      <w:bookmarkStart w:id="1934" w:name="_Toc14665910"/>
      <w:bookmarkStart w:id="1935" w:name="_Toc14666734"/>
      <w:bookmarkStart w:id="1936"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934"/>
      <w:bookmarkEnd w:id="1935"/>
      <w:bookmarkEnd w:id="1936"/>
    </w:p>
    <w:p w14:paraId="60E6BFEE" w14:textId="77777777" w:rsidR="00595E65" w:rsidRPr="00EA77BC" w:rsidRDefault="00595E65" w:rsidP="000C5921"/>
    <w:p w14:paraId="60E6BFEF" w14:textId="77777777" w:rsidR="00595E65" w:rsidRPr="00EA77BC" w:rsidRDefault="00595E65" w:rsidP="000C5921">
      <w:pPr>
        <w:pStyle w:val="ExampleHeading"/>
      </w:pPr>
      <w:bookmarkStart w:id="1937" w:name="_Toc14665911"/>
      <w:bookmarkStart w:id="1938" w:name="_Toc14666735"/>
      <w:bookmarkStart w:id="1939" w:name="_Toc14667190"/>
      <w:r w:rsidRPr="00EA77BC">
        <w:t>Example 1: Creating a New Synonym</w:t>
      </w:r>
      <w:bookmarkEnd w:id="1937"/>
      <w:bookmarkEnd w:id="1938"/>
      <w:bookmarkEnd w:id="1939"/>
    </w:p>
    <w:p w14:paraId="60E6BFF0" w14:textId="77777777" w:rsidR="00595E65" w:rsidRPr="00EA77BC" w:rsidRDefault="00595E65" w:rsidP="000C5921">
      <w:pPr>
        <w:pStyle w:val="Codeexample"/>
      </w:pPr>
      <w:bookmarkStart w:id="1940" w:name="_Toc14665912"/>
      <w:bookmarkStart w:id="1941" w:name="_Toc14666736"/>
      <w:bookmarkStart w:id="1942" w:name="_Toc14667191"/>
      <w:r w:rsidRPr="00EA77BC">
        <w:t xml:space="preserve">Select DRUG GENERIC NAME: </w:t>
      </w:r>
      <w:r w:rsidRPr="00EA77BC">
        <w:rPr>
          <w:b/>
          <w:bCs/>
        </w:rPr>
        <w:t>NAP</w:t>
      </w:r>
      <w:bookmarkEnd w:id="1940"/>
      <w:bookmarkEnd w:id="1941"/>
      <w:bookmarkEnd w:id="1942"/>
    </w:p>
    <w:p w14:paraId="60E6BFF1" w14:textId="77777777" w:rsidR="00595E65" w:rsidRPr="00EA77BC" w:rsidRDefault="00595E65" w:rsidP="000C5921">
      <w:pPr>
        <w:pStyle w:val="Codeexample"/>
      </w:pPr>
      <w:r w:rsidRPr="00EA77BC">
        <w:t xml:space="preserve">     </w:t>
      </w:r>
      <w:bookmarkStart w:id="1943" w:name="_Toc14665913"/>
      <w:bookmarkStart w:id="1944" w:name="_Toc14666737"/>
      <w:bookmarkStart w:id="1945" w:name="_Toc14667192"/>
      <w:r w:rsidRPr="00EA77BC">
        <w:t>1   NAPROXEN 250MG S.T.           MS102     N/F     09-05-00</w:t>
      </w:r>
      <w:bookmarkEnd w:id="1943"/>
      <w:bookmarkEnd w:id="1944"/>
      <w:bookmarkEnd w:id="1945"/>
      <w:r w:rsidRPr="00EA77BC">
        <w:t xml:space="preserve">       </w:t>
      </w:r>
    </w:p>
    <w:p w14:paraId="60E6BFF2" w14:textId="77777777" w:rsidR="00595E65" w:rsidRPr="00EA77BC" w:rsidRDefault="00595E65" w:rsidP="000C5921">
      <w:pPr>
        <w:pStyle w:val="Codeexample"/>
      </w:pPr>
      <w:r w:rsidRPr="00EA77BC">
        <w:t xml:space="preserve">     </w:t>
      </w:r>
      <w:bookmarkStart w:id="1946" w:name="_Toc14665914"/>
      <w:bookmarkStart w:id="1947" w:name="_Toc14666738"/>
      <w:bookmarkStart w:id="1948" w:name="_Toc14667193"/>
      <w:r w:rsidRPr="00EA77BC">
        <w:t>2   NAPROXEN 375MG TAB           MS102</w:t>
      </w:r>
      <w:bookmarkEnd w:id="1946"/>
      <w:bookmarkEnd w:id="1947"/>
      <w:bookmarkEnd w:id="1948"/>
      <w:r w:rsidRPr="00EA77BC">
        <w:t xml:space="preserve">           </w:t>
      </w:r>
    </w:p>
    <w:p w14:paraId="60E6BFF3" w14:textId="77777777" w:rsidR="00595E65" w:rsidRPr="00EA77BC" w:rsidRDefault="00595E65" w:rsidP="001B3F39">
      <w:pPr>
        <w:pStyle w:val="Codeexample"/>
      </w:pPr>
      <w:bookmarkStart w:id="1949" w:name="_Toc14665915"/>
      <w:bookmarkStart w:id="1950" w:name="_Toc14666739"/>
      <w:bookmarkStart w:id="1951" w:name="_Toc14667194"/>
      <w:r w:rsidRPr="00EA77BC">
        <w:t xml:space="preserve">CHOOSE 1-2: </w:t>
      </w:r>
      <w:r w:rsidRPr="00EA77BC">
        <w:rPr>
          <w:b/>
          <w:bCs/>
        </w:rPr>
        <w:t>2</w:t>
      </w:r>
      <w:r w:rsidRPr="00EA77BC">
        <w:t xml:space="preserve">  NAPROXEN 375MG TAB         MS102</w:t>
      </w:r>
      <w:bookmarkEnd w:id="1949"/>
      <w:bookmarkEnd w:id="1950"/>
      <w:bookmarkEnd w:id="1951"/>
      <w:r w:rsidRPr="00EA77BC">
        <w:t xml:space="preserve">           </w:t>
      </w:r>
    </w:p>
    <w:p w14:paraId="60E6BFF4" w14:textId="77777777" w:rsidR="00595E65" w:rsidRPr="00EA77BC" w:rsidRDefault="00595E65" w:rsidP="001B3F39">
      <w:pPr>
        <w:pStyle w:val="Codeexample"/>
      </w:pPr>
      <w:bookmarkStart w:id="1952" w:name="_Toc14665916"/>
      <w:bookmarkStart w:id="1953" w:name="_Toc14666740"/>
      <w:bookmarkStart w:id="1954" w:name="_Toc14667195"/>
      <w:r w:rsidRPr="00EA77BC">
        <w:t xml:space="preserve">Select SYNONYM: 018393027342// </w:t>
      </w:r>
      <w:r w:rsidRPr="00EA77BC">
        <w:rPr>
          <w:b/>
          <w:bCs/>
        </w:rPr>
        <w:t>ALEVE</w:t>
      </w:r>
      <w:bookmarkEnd w:id="1952"/>
      <w:bookmarkEnd w:id="1953"/>
      <w:bookmarkEnd w:id="1954"/>
    </w:p>
    <w:p w14:paraId="60E6BFF5" w14:textId="77777777" w:rsidR="00595E65" w:rsidRPr="00EA77BC" w:rsidRDefault="00595E65" w:rsidP="001B3F39">
      <w:pPr>
        <w:pStyle w:val="Codeexample"/>
      </w:pPr>
      <w:r w:rsidRPr="00EA77BC">
        <w:t xml:space="preserve">  </w:t>
      </w:r>
      <w:bookmarkStart w:id="1955" w:name="_Toc14665917"/>
      <w:bookmarkStart w:id="1956" w:name="_Toc14666741"/>
      <w:bookmarkStart w:id="1957" w:name="_Toc14667196"/>
      <w:r w:rsidRPr="00EA77BC">
        <w:t>INTENDED USE:</w:t>
      </w:r>
      <w:r w:rsidRPr="00EA77BC">
        <w:rPr>
          <w:b/>
          <w:bCs/>
        </w:rPr>
        <w:t xml:space="preserve"> </w:t>
      </w:r>
      <w:r w:rsidRPr="00EA77BC">
        <w:rPr>
          <w:rFonts w:cs="Courier New"/>
          <w:b/>
          <w:bCs/>
        </w:rPr>
        <w:t>TRADE NAME</w:t>
      </w:r>
      <w:bookmarkEnd w:id="1955"/>
      <w:bookmarkEnd w:id="1956"/>
      <w:bookmarkEnd w:id="1957"/>
    </w:p>
    <w:p w14:paraId="60E6BFF6" w14:textId="77777777" w:rsidR="00595E65" w:rsidRPr="00EA77BC" w:rsidRDefault="00595E65" w:rsidP="001B3F39">
      <w:pPr>
        <w:pStyle w:val="Codeexample"/>
      </w:pPr>
      <w:r w:rsidRPr="00EA77BC">
        <w:t xml:space="preserve">  </w:t>
      </w:r>
      <w:bookmarkStart w:id="1958" w:name="_Toc14665918"/>
      <w:bookmarkStart w:id="1959" w:name="_Toc14666742"/>
      <w:bookmarkStart w:id="1960" w:name="_Toc14667197"/>
      <w:r w:rsidRPr="00EA77BC">
        <w:t xml:space="preserve">NDC CODE: </w:t>
      </w:r>
      <w:r w:rsidRPr="00EA77BC">
        <w:rPr>
          <w:rFonts w:cs="Courier New"/>
          <w:b/>
          <w:bCs/>
        </w:rPr>
        <w:t>&lt;Enter&gt;</w:t>
      </w:r>
      <w:bookmarkEnd w:id="1958"/>
      <w:bookmarkEnd w:id="1959"/>
      <w:bookmarkEnd w:id="1960"/>
    </w:p>
    <w:p w14:paraId="60E6BFF7" w14:textId="77777777" w:rsidR="00595E65" w:rsidRPr="00EA77BC" w:rsidRDefault="00595E65" w:rsidP="001B3F39">
      <w:pPr>
        <w:pStyle w:val="Codeexample"/>
      </w:pPr>
      <w:bookmarkStart w:id="1961" w:name="_Toc14665919"/>
      <w:bookmarkStart w:id="1962" w:name="_Toc14666743"/>
      <w:bookmarkStart w:id="1963" w:name="_Toc14667198"/>
      <w:r w:rsidRPr="00EA77BC">
        <w:t xml:space="preserve">Select SYNONYM: </w:t>
      </w:r>
      <w:r w:rsidRPr="00EA77BC">
        <w:rPr>
          <w:rFonts w:cs="Courier New"/>
          <w:b/>
          <w:bCs/>
        </w:rPr>
        <w:t>&lt;Enter&gt;</w:t>
      </w:r>
      <w:bookmarkEnd w:id="1961"/>
      <w:bookmarkEnd w:id="1962"/>
      <w:bookmarkEnd w:id="1963"/>
    </w:p>
    <w:p w14:paraId="60E6BFF8" w14:textId="77777777" w:rsidR="006F266D" w:rsidRPr="00EA77BC" w:rsidRDefault="006F266D" w:rsidP="001B3F39">
      <w:bookmarkStart w:id="1964" w:name="_Toc14665920"/>
      <w:bookmarkStart w:id="1965" w:name="_Toc14666744"/>
      <w:bookmarkStart w:id="1966" w:name="_Toc14667199"/>
    </w:p>
    <w:p w14:paraId="60E6BFF9" w14:textId="77777777" w:rsidR="00595E65" w:rsidRPr="00EA77BC" w:rsidRDefault="00595E65" w:rsidP="001B3F39">
      <w:pPr>
        <w:pStyle w:val="ExampleHeading"/>
      </w:pPr>
      <w:r w:rsidRPr="00EA77BC">
        <w:t>Example 2: Deleting a Synonym</w:t>
      </w:r>
      <w:bookmarkEnd w:id="1964"/>
      <w:bookmarkEnd w:id="1965"/>
      <w:bookmarkEnd w:id="1966"/>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67" w:name="_Toc219451961"/>
      <w:bookmarkStart w:id="1968"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69" w:name="_Toc284346173"/>
      <w:bookmarkStart w:id="1970" w:name="_Toc284346175"/>
      <w:bookmarkStart w:id="1971" w:name="_Toc284346177"/>
      <w:bookmarkStart w:id="1972" w:name="_Toc284346178"/>
      <w:bookmarkStart w:id="1973" w:name="_Toc284346179"/>
      <w:bookmarkStart w:id="1974" w:name="_Toc284346203"/>
      <w:bookmarkStart w:id="1975" w:name="_Toc284346204"/>
      <w:bookmarkStart w:id="1976" w:name="_Toc284346205"/>
      <w:bookmarkStart w:id="1977" w:name="_Toc284346206"/>
      <w:bookmarkStart w:id="1978" w:name="_Toc219444500"/>
      <w:bookmarkStart w:id="1979" w:name="_Toc219445685"/>
      <w:bookmarkStart w:id="1980" w:name="_Toc219446222"/>
      <w:bookmarkStart w:id="1981" w:name="_Toc219451963"/>
      <w:bookmarkStart w:id="1982" w:name="_Toc219452658"/>
      <w:bookmarkStart w:id="1983" w:name="_Toc219453353"/>
      <w:bookmarkStart w:id="1984" w:name="_Toc219455680"/>
      <w:bookmarkStart w:id="1985" w:name="_Toc219444502"/>
      <w:bookmarkStart w:id="1986" w:name="_Toc219445687"/>
      <w:bookmarkStart w:id="1987" w:name="_Toc219446224"/>
      <w:bookmarkStart w:id="1988" w:name="_Toc219451965"/>
      <w:bookmarkStart w:id="1989" w:name="_Toc219452660"/>
      <w:bookmarkStart w:id="1990" w:name="_Toc219453355"/>
      <w:bookmarkStart w:id="1991" w:name="_Toc219455682"/>
      <w:bookmarkStart w:id="1992" w:name="_Toc219444507"/>
      <w:bookmarkStart w:id="1993" w:name="_Toc219445692"/>
      <w:bookmarkStart w:id="1994" w:name="_Toc219446229"/>
      <w:bookmarkStart w:id="1995" w:name="_Toc219451970"/>
      <w:bookmarkStart w:id="1996" w:name="_Toc219452665"/>
      <w:bookmarkStart w:id="1997" w:name="_Toc219453360"/>
      <w:bookmarkStart w:id="1998" w:name="_Toc219455687"/>
      <w:bookmarkStart w:id="1999" w:name="_Toc219444511"/>
      <w:bookmarkStart w:id="2000" w:name="_Toc219445696"/>
      <w:bookmarkStart w:id="2001" w:name="_Toc219446233"/>
      <w:bookmarkStart w:id="2002" w:name="_Toc219451974"/>
      <w:bookmarkStart w:id="2003" w:name="_Toc219452669"/>
      <w:bookmarkStart w:id="2004" w:name="_Toc219453364"/>
      <w:bookmarkStart w:id="2005" w:name="_Toc219455691"/>
      <w:bookmarkStart w:id="2006" w:name="_Toc219444513"/>
      <w:bookmarkStart w:id="2007" w:name="_Toc219445698"/>
      <w:bookmarkStart w:id="2008" w:name="_Toc219446235"/>
      <w:bookmarkStart w:id="2009" w:name="_Toc219451976"/>
      <w:bookmarkStart w:id="2010" w:name="_Toc219452671"/>
      <w:bookmarkStart w:id="2011" w:name="_Toc219453366"/>
      <w:bookmarkStart w:id="2012" w:name="_Toc219455693"/>
      <w:bookmarkStart w:id="2013" w:name="_Toc219444515"/>
      <w:bookmarkStart w:id="2014" w:name="_Toc219445700"/>
      <w:bookmarkStart w:id="2015" w:name="_Toc219446237"/>
      <w:bookmarkStart w:id="2016" w:name="_Toc219451978"/>
      <w:bookmarkStart w:id="2017" w:name="_Toc219452673"/>
      <w:bookmarkStart w:id="2018" w:name="_Toc219453368"/>
      <w:bookmarkStart w:id="2019" w:name="_Toc219455695"/>
      <w:bookmarkStart w:id="2020" w:name="_Toc219444516"/>
      <w:bookmarkStart w:id="2021" w:name="_Toc219445701"/>
      <w:bookmarkStart w:id="2022" w:name="_Toc219446238"/>
      <w:bookmarkStart w:id="2023" w:name="_Toc219451979"/>
      <w:bookmarkStart w:id="2024" w:name="_Toc219452674"/>
      <w:bookmarkStart w:id="2025" w:name="_Toc219453369"/>
      <w:bookmarkStart w:id="2026" w:name="_Toc219455696"/>
      <w:bookmarkStart w:id="2027" w:name="_Toc219444517"/>
      <w:bookmarkStart w:id="2028" w:name="_Toc219445702"/>
      <w:bookmarkStart w:id="2029" w:name="_Toc219446239"/>
      <w:bookmarkStart w:id="2030" w:name="_Toc219451980"/>
      <w:bookmarkStart w:id="2031" w:name="_Toc219452675"/>
      <w:bookmarkStart w:id="2032" w:name="_Toc219453370"/>
      <w:bookmarkStart w:id="2033" w:name="_Toc219455697"/>
      <w:bookmarkStart w:id="2034" w:name="_Toc219444518"/>
      <w:bookmarkStart w:id="2035" w:name="_Toc219445703"/>
      <w:bookmarkStart w:id="2036" w:name="_Toc219446240"/>
      <w:bookmarkStart w:id="2037" w:name="_Toc219451981"/>
      <w:bookmarkStart w:id="2038" w:name="_Toc219452676"/>
      <w:bookmarkStart w:id="2039" w:name="_Toc219453371"/>
      <w:bookmarkStart w:id="2040" w:name="_Toc219455698"/>
      <w:bookmarkStart w:id="2041" w:name="_Toc219444519"/>
      <w:bookmarkStart w:id="2042" w:name="_Toc219445704"/>
      <w:bookmarkStart w:id="2043" w:name="_Toc219446241"/>
      <w:bookmarkStart w:id="2044" w:name="_Toc219451982"/>
      <w:bookmarkStart w:id="2045" w:name="_Toc219452677"/>
      <w:bookmarkStart w:id="2046" w:name="_Toc219453372"/>
      <w:bookmarkStart w:id="2047" w:name="_Toc219455699"/>
      <w:bookmarkStart w:id="2048" w:name="_Toc219444520"/>
      <w:bookmarkStart w:id="2049" w:name="_Toc219445705"/>
      <w:bookmarkStart w:id="2050" w:name="_Toc219446242"/>
      <w:bookmarkStart w:id="2051" w:name="_Toc219451983"/>
      <w:bookmarkStart w:id="2052" w:name="_Toc219452678"/>
      <w:bookmarkStart w:id="2053" w:name="_Toc219453373"/>
      <w:bookmarkStart w:id="2054" w:name="_Toc219455700"/>
      <w:bookmarkStart w:id="2055" w:name="_Toc219444521"/>
      <w:bookmarkStart w:id="2056" w:name="_Toc219445706"/>
      <w:bookmarkStart w:id="2057" w:name="_Toc219446243"/>
      <w:bookmarkStart w:id="2058" w:name="_Toc219451984"/>
      <w:bookmarkStart w:id="2059" w:name="_Toc219452679"/>
      <w:bookmarkStart w:id="2060" w:name="_Toc219453374"/>
      <w:bookmarkStart w:id="2061" w:name="_Toc219455701"/>
      <w:bookmarkStart w:id="2062" w:name="_Toc219444522"/>
      <w:bookmarkStart w:id="2063" w:name="_Toc219445707"/>
      <w:bookmarkStart w:id="2064" w:name="_Toc219446244"/>
      <w:bookmarkStart w:id="2065" w:name="_Toc219451985"/>
      <w:bookmarkStart w:id="2066" w:name="_Toc219452680"/>
      <w:bookmarkStart w:id="2067" w:name="_Toc219453375"/>
      <w:bookmarkStart w:id="2068" w:name="_Toc219455702"/>
      <w:bookmarkStart w:id="2069" w:name="_Toc219444523"/>
      <w:bookmarkStart w:id="2070" w:name="_Toc219445708"/>
      <w:bookmarkStart w:id="2071" w:name="_Toc219446245"/>
      <w:bookmarkStart w:id="2072" w:name="_Toc219451986"/>
      <w:bookmarkStart w:id="2073" w:name="_Toc219452681"/>
      <w:bookmarkStart w:id="2074" w:name="_Toc219453376"/>
      <w:bookmarkStart w:id="2075" w:name="_Toc219455703"/>
      <w:bookmarkStart w:id="2076" w:name="_Toc219444524"/>
      <w:bookmarkStart w:id="2077" w:name="_Toc219445709"/>
      <w:bookmarkStart w:id="2078" w:name="_Toc219446246"/>
      <w:bookmarkStart w:id="2079" w:name="_Toc219451987"/>
      <w:bookmarkStart w:id="2080" w:name="_Toc219452682"/>
      <w:bookmarkStart w:id="2081" w:name="_Toc219453377"/>
      <w:bookmarkStart w:id="2082" w:name="_Toc219455704"/>
      <w:bookmarkStart w:id="2083" w:name="_Toc219444525"/>
      <w:bookmarkStart w:id="2084" w:name="_Toc219445710"/>
      <w:bookmarkStart w:id="2085" w:name="_Toc219446247"/>
      <w:bookmarkStart w:id="2086" w:name="_Toc219451988"/>
      <w:bookmarkStart w:id="2087" w:name="_Toc219452683"/>
      <w:bookmarkStart w:id="2088" w:name="_Toc219453378"/>
      <w:bookmarkStart w:id="2089" w:name="_Toc219455705"/>
      <w:bookmarkStart w:id="2090" w:name="_Toc219444526"/>
      <w:bookmarkStart w:id="2091" w:name="_Toc219445711"/>
      <w:bookmarkStart w:id="2092" w:name="_Toc219446248"/>
      <w:bookmarkStart w:id="2093" w:name="_Toc219451989"/>
      <w:bookmarkStart w:id="2094" w:name="_Toc219452684"/>
      <w:bookmarkStart w:id="2095" w:name="_Toc219453379"/>
      <w:bookmarkStart w:id="2096" w:name="_Toc219455706"/>
      <w:bookmarkStart w:id="2097" w:name="_Toc219444527"/>
      <w:bookmarkStart w:id="2098" w:name="_Toc219445712"/>
      <w:bookmarkStart w:id="2099" w:name="_Toc219446249"/>
      <w:bookmarkStart w:id="2100" w:name="_Toc219451990"/>
      <w:bookmarkStart w:id="2101" w:name="_Toc219452685"/>
      <w:bookmarkStart w:id="2102" w:name="_Toc219453380"/>
      <w:bookmarkStart w:id="2103" w:name="_Toc219455707"/>
      <w:bookmarkStart w:id="2104" w:name="_Toc219444528"/>
      <w:bookmarkStart w:id="2105" w:name="_Toc219445713"/>
      <w:bookmarkStart w:id="2106" w:name="_Toc219446250"/>
      <w:bookmarkStart w:id="2107" w:name="_Toc219451991"/>
      <w:bookmarkStart w:id="2108" w:name="_Toc219452686"/>
      <w:bookmarkStart w:id="2109" w:name="_Toc219453381"/>
      <w:bookmarkStart w:id="2110" w:name="_Toc219455708"/>
      <w:bookmarkStart w:id="2111" w:name="_Toc219451992"/>
      <w:bookmarkStart w:id="2112" w:name="_Toc376874092"/>
      <w:bookmarkStart w:id="2113" w:name="_Toc60044862"/>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r w:rsidRPr="00EA77BC">
        <w:t>Controlled Substances/PKI Reports</w:t>
      </w:r>
      <w:bookmarkEnd w:id="2111"/>
      <w:bookmarkEnd w:id="2112"/>
      <w:bookmarkEnd w:id="2113"/>
    </w:p>
    <w:p w14:paraId="60E6C00B" w14:textId="77777777" w:rsidR="00595E65" w:rsidRPr="00EA77BC" w:rsidRDefault="00595E65" w:rsidP="00EA77BC">
      <w:pPr>
        <w:pStyle w:val="Heading4"/>
        <w:spacing w:after="0"/>
        <w:ind w:firstLine="900"/>
      </w:pPr>
      <w:bookmarkStart w:id="2114" w:name="_[PSS_CS/PKI_REPORTS]"/>
      <w:bookmarkEnd w:id="2114"/>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115" w:name="p108"/>
      <w:bookmarkEnd w:id="2115"/>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116" w:name="_Toc219451993"/>
      <w:bookmarkStart w:id="2117" w:name="_Toc376874093"/>
      <w:bookmarkStart w:id="2118" w:name="_Toc60044863"/>
      <w:r w:rsidRPr="00EA77BC">
        <w:t>Send Entire Drug File to External Interface</w:t>
      </w:r>
      <w:bookmarkEnd w:id="2116"/>
      <w:bookmarkEnd w:id="2117"/>
      <w:bookmarkEnd w:id="2118"/>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119" w:name="p109"/>
      <w:bookmarkEnd w:id="2119"/>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120" w:name="_IV_Solution_Report"/>
      <w:bookmarkStart w:id="2121" w:name="_IV_Additive/Solution"/>
      <w:bookmarkStart w:id="2122" w:name="_Toc376874094"/>
      <w:bookmarkStart w:id="2123" w:name="_Toc60044864"/>
      <w:bookmarkEnd w:id="2120"/>
      <w:bookmarkEnd w:id="2121"/>
      <w:r w:rsidRPr="00EA77BC">
        <w:t xml:space="preserve">IV </w:t>
      </w:r>
      <w:r w:rsidR="00A017FF" w:rsidRPr="00EA77BC">
        <w:t>Additive/</w:t>
      </w:r>
      <w:r w:rsidRPr="00EA77BC">
        <w:t>Solution</w:t>
      </w:r>
      <w:bookmarkEnd w:id="2122"/>
      <w:bookmarkEnd w:id="2123"/>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7777777"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777777" w:rsidR="00A017FF" w:rsidRPr="00EA77BC" w:rsidRDefault="00A017FF" w:rsidP="00603627">
      <w:pPr>
        <w:pStyle w:val="Heading2"/>
        <w:numPr>
          <w:ilvl w:val="0"/>
          <w:numId w:val="64"/>
        </w:numPr>
        <w:ind w:left="0"/>
      </w:pPr>
      <w:bookmarkStart w:id="2124" w:name="_Toc376874095"/>
      <w:bookmarkStart w:id="2125" w:name="_Toc60044865"/>
      <w:r w:rsidRPr="00EA77BC">
        <w:t>IV Additive Report</w:t>
      </w:r>
      <w:bookmarkEnd w:id="2124"/>
      <w:bookmarkEnd w:id="2125"/>
      <w:r w:rsidR="00296572" w:rsidRPr="00EA77BC">
        <w:fldChar w:fldCharType="begin"/>
      </w:r>
      <w:r w:rsidR="00296572" w:rsidRPr="00EA77BC">
        <w:instrText xml:space="preserve"> XE "IV Additive Report" </w:instrText>
      </w:r>
      <w:r w:rsidR="00296572" w:rsidRPr="00EA77BC">
        <w:fldChar w:fldCharType="end"/>
      </w:r>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126" w:name="p110"/>
      <w:bookmarkEnd w:id="2126"/>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127" w:name="Page_143"/>
      <w:bookmarkEnd w:id="2127"/>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128" w:name="p112"/>
      <w:bookmarkEnd w:id="2128"/>
    </w:p>
    <w:p w14:paraId="60E6C0C7" w14:textId="77777777" w:rsidR="002B561A" w:rsidRPr="00EA77BC" w:rsidRDefault="002B561A" w:rsidP="00FC3857">
      <w:pPr>
        <w:pStyle w:val="Heading2"/>
        <w:numPr>
          <w:ilvl w:val="0"/>
          <w:numId w:val="64"/>
        </w:numPr>
        <w:ind w:left="0"/>
      </w:pPr>
      <w:bookmarkStart w:id="2129" w:name="_Toc376874096"/>
      <w:bookmarkStart w:id="2130" w:name="_Toc60044866"/>
      <w:r w:rsidRPr="00EA77BC">
        <w:t>IV Solution Report</w:t>
      </w:r>
      <w:bookmarkEnd w:id="2129"/>
      <w:bookmarkEnd w:id="2130"/>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77777777"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131" w:name="OLE_LINK3"/>
      <w:r w:rsidRPr="00EA77BC">
        <w:t>Example 1: User selects only solutions marked as PreMix</w:t>
      </w:r>
    </w:p>
    <w:bookmarkEnd w:id="2131"/>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132" w:name="Mark_PreMix_Solutions"/>
      <w:bookmarkStart w:id="2133" w:name="p113"/>
      <w:bookmarkStart w:id="2134" w:name="_Toc376874097"/>
      <w:bookmarkStart w:id="2135" w:name="_Toc60044867"/>
      <w:bookmarkEnd w:id="2132"/>
      <w:bookmarkEnd w:id="2133"/>
      <w:r w:rsidRPr="00EA77BC">
        <w:t>Mark PreMix Solutions</w:t>
      </w:r>
      <w:bookmarkEnd w:id="2134"/>
      <w:bookmarkEnd w:id="2135"/>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77777777"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136" w:name="p114"/>
      <w:bookmarkEnd w:id="2136"/>
    </w:p>
    <w:p w14:paraId="60E6C140" w14:textId="77777777" w:rsidR="000F1026" w:rsidRPr="00EA77BC" w:rsidRDefault="007865C3" w:rsidP="001B3F39">
      <w:pPr>
        <w:pStyle w:val="Example"/>
      </w:pPr>
      <w:r w:rsidRPr="00EA77BC">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137" w:name="_Toc219620640"/>
      <w:bookmarkStart w:id="2138" w:name="_Toc376874098"/>
      <w:bookmarkStart w:id="2139" w:name="_Toc60044868"/>
      <w:r w:rsidRPr="00EA77BC">
        <w:t>Warning Builder</w:t>
      </w:r>
      <w:bookmarkEnd w:id="2137"/>
      <w:bookmarkEnd w:id="2138"/>
      <w:bookmarkEnd w:id="2139"/>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77777777"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140" w:name="p115"/>
      <w:bookmarkEnd w:id="2140"/>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651226C0"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OTE: Only the first 5 warnings will print on the yellow </w:t>
      </w:r>
      <w:r w:rsidR="00051FD1" w:rsidRPr="00EA77BC">
        <w:rPr>
          <w:rFonts w:ascii="Courier New" w:hAnsi="Courier New" w:cs="Courier New"/>
          <w:sz w:val="16"/>
          <w:szCs w:val="20"/>
        </w:rPr>
        <w:t>auxiliary</w:t>
      </w:r>
      <w:r w:rsidRPr="00EA77BC">
        <w:rPr>
          <w:rFonts w:ascii="Courier New" w:hAnsi="Courier New" w:cs="Courier New"/>
          <w:sz w:val="16"/>
          <w:szCs w:val="20"/>
        </w:rPr>
        <w:t xml:space="preserve">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141" w:name="Page_150"/>
      <w:bookmarkEnd w:id="2141"/>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142" w:name="p119"/>
      <w:bookmarkStart w:id="2143" w:name="_Toc219620641"/>
      <w:bookmarkStart w:id="2144" w:name="_Toc376874099"/>
      <w:bookmarkStart w:id="2145" w:name="_Toc60044869"/>
      <w:bookmarkEnd w:id="2142"/>
      <w:r w:rsidRPr="00EA77BC">
        <w:t>Warning Mapping</w:t>
      </w:r>
      <w:bookmarkEnd w:id="2143"/>
      <w:bookmarkEnd w:id="2144"/>
      <w:bookmarkEnd w:id="2145"/>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77777777"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46" w:name="_Toc219600678"/>
      <w:bookmarkStart w:id="2147" w:name="_Toc219617938"/>
      <w:bookmarkStart w:id="2148" w:name="_Enhanced_Order_Checks"/>
      <w:bookmarkStart w:id="2149" w:name="_Pharmacy_Enterprise_Product"/>
      <w:bookmarkStart w:id="2150" w:name="p120"/>
      <w:bookmarkStart w:id="2151" w:name="_Toc219620642"/>
      <w:bookmarkStart w:id="2152" w:name="_Toc376874100"/>
      <w:bookmarkStart w:id="2153" w:name="_Toc60044870"/>
      <w:bookmarkEnd w:id="2146"/>
      <w:bookmarkEnd w:id="2147"/>
      <w:bookmarkEnd w:id="2148"/>
      <w:bookmarkEnd w:id="2149"/>
      <w:bookmarkEnd w:id="2150"/>
      <w:r w:rsidRPr="00EA77BC">
        <w:t>Pharmacy Enterprise Product System (PEPS) Services</w:t>
      </w:r>
      <w:r w:rsidR="00C873A2" w:rsidRPr="00EA77BC">
        <w:t xml:space="preserve"> Menu</w:t>
      </w:r>
      <w:bookmarkEnd w:id="2151"/>
      <w:bookmarkEnd w:id="2152"/>
      <w:bookmarkEnd w:id="2153"/>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77777777"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54" w:name="_Toc376874101"/>
      <w:bookmarkStart w:id="2155" w:name="_Toc60044871"/>
      <w:r w:rsidRPr="00EA77BC">
        <w:t>Check Vendor Database Link</w:t>
      </w:r>
      <w:bookmarkEnd w:id="2154"/>
      <w:bookmarkEnd w:id="2155"/>
    </w:p>
    <w:p w14:paraId="60E6C2E1" w14:textId="77777777" w:rsidR="001113DA" w:rsidRPr="00EA77BC" w:rsidRDefault="001113DA" w:rsidP="00EA77BC">
      <w:pPr>
        <w:pStyle w:val="Heading4"/>
        <w:tabs>
          <w:tab w:val="left" w:pos="1080"/>
        </w:tabs>
        <w:spacing w:after="0"/>
        <w:ind w:left="1080"/>
      </w:pPr>
      <w:bookmarkStart w:id="2156" w:name="_Toc267571711"/>
      <w:bookmarkStart w:id="2157" w:name="_Toc267571816"/>
      <w:bookmarkStart w:id="2158" w:name="_Toc267645306"/>
      <w:bookmarkStart w:id="2159" w:name="_Toc267645385"/>
      <w:bookmarkStart w:id="2160" w:name="_Toc267647450"/>
      <w:bookmarkStart w:id="2161" w:name="_Toc281470447"/>
      <w:bookmarkStart w:id="2162" w:name="_Toc281471790"/>
      <w:bookmarkStart w:id="2163" w:name="_Toc267571712"/>
      <w:bookmarkStart w:id="2164" w:name="_Toc267571817"/>
      <w:bookmarkStart w:id="2165" w:name="_Toc267645307"/>
      <w:bookmarkStart w:id="2166" w:name="_Toc267645386"/>
      <w:bookmarkStart w:id="2167" w:name="_Toc267647451"/>
      <w:bookmarkStart w:id="2168" w:name="_Toc281470448"/>
      <w:bookmarkStart w:id="2169" w:name="_Toc281471791"/>
      <w:bookmarkStart w:id="2170" w:name="_Toc267571713"/>
      <w:bookmarkStart w:id="2171" w:name="_Toc267571818"/>
      <w:bookmarkStart w:id="2172" w:name="_Toc267645308"/>
      <w:bookmarkStart w:id="2173" w:name="_Toc267645387"/>
      <w:bookmarkStart w:id="2174" w:name="_Toc267647452"/>
      <w:bookmarkStart w:id="2175" w:name="_Toc281470449"/>
      <w:bookmarkStart w:id="2176" w:name="_Toc281471792"/>
      <w:bookmarkStart w:id="2177" w:name="_Find_Unmapped_Local"/>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77777777"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78" w:name="p121"/>
      <w:bookmarkEnd w:id="2178"/>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2DC530DC" w:rsidR="00493F90" w:rsidRPr="00EA77BC" w:rsidRDefault="007A5A77" w:rsidP="00BA5F06">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2BDF1A4A" w:rsidR="00493F90" w:rsidRPr="00EA77BC" w:rsidRDefault="007A5A77" w:rsidP="00EA77BC">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179" w:name="Page_154"/>
      <w:bookmarkEnd w:id="2179"/>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80" w:name="_Map_Local_Medication"/>
      <w:bookmarkEnd w:id="2180"/>
    </w:p>
    <w:p w14:paraId="60E6C313" w14:textId="77777777" w:rsidR="008802F5" w:rsidRPr="00EA77BC" w:rsidRDefault="003551CE" w:rsidP="00CD0BEE">
      <w:pPr>
        <w:pStyle w:val="Heading2"/>
        <w:numPr>
          <w:ilvl w:val="0"/>
          <w:numId w:val="65"/>
        </w:numPr>
        <w:ind w:left="0"/>
      </w:pPr>
      <w:bookmarkStart w:id="2181" w:name="_Map_Local_Medication_1"/>
      <w:bookmarkStart w:id="2182" w:name="p122"/>
      <w:bookmarkStart w:id="2183" w:name="_Toc219452030"/>
      <w:bookmarkStart w:id="2184" w:name="_Toc219453420"/>
      <w:bookmarkStart w:id="2185" w:name="_Toc219455747"/>
      <w:bookmarkStart w:id="2186" w:name="_Toc219484310"/>
      <w:bookmarkStart w:id="2187" w:name="_Toc219620644"/>
      <w:bookmarkStart w:id="2188" w:name="_Toc376874102"/>
      <w:bookmarkStart w:id="2189" w:name="_Toc60044872"/>
      <w:bookmarkEnd w:id="2181"/>
      <w:bookmarkEnd w:id="2182"/>
      <w:r w:rsidRPr="00EA77BC">
        <w:t>Check PEPS Services Setup</w:t>
      </w:r>
      <w:bookmarkEnd w:id="2183"/>
      <w:bookmarkEnd w:id="2184"/>
      <w:bookmarkEnd w:id="2185"/>
      <w:bookmarkEnd w:id="2186"/>
      <w:bookmarkEnd w:id="2187"/>
      <w:bookmarkEnd w:id="2188"/>
      <w:bookmarkEnd w:id="2189"/>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7777777"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015E341B" w:rsidR="00260A62" w:rsidRPr="00EA77BC" w:rsidRDefault="007A5A77" w:rsidP="000C5921">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90" w:name="p153"/>
      <w:bookmarkEnd w:id="2190"/>
      <w:r w:rsidRPr="00EA77BC">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91" w:name="Page_155"/>
      <w:bookmarkEnd w:id="2191"/>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92" w:name="_Toc219452031"/>
      <w:bookmarkStart w:id="2193" w:name="_Toc219455748"/>
      <w:bookmarkStart w:id="2194" w:name="_Toc219484311"/>
      <w:bookmarkStart w:id="2195" w:name="_Toc219620645"/>
    </w:p>
    <w:p w14:paraId="60E6C35A" w14:textId="77777777" w:rsidR="009C5949" w:rsidRPr="00EA77BC" w:rsidRDefault="002E0DBB" w:rsidP="00CD0BEE">
      <w:pPr>
        <w:pStyle w:val="Heading2"/>
        <w:numPr>
          <w:ilvl w:val="0"/>
          <w:numId w:val="65"/>
        </w:numPr>
        <w:ind w:left="0"/>
      </w:pPr>
      <w:bookmarkStart w:id="2196" w:name="p123"/>
      <w:bookmarkStart w:id="2197" w:name="_Toc376874103"/>
      <w:bookmarkStart w:id="2198" w:name="_Toc60044873"/>
      <w:bookmarkEnd w:id="2196"/>
      <w:r w:rsidRPr="00EA77BC">
        <w:t>Schedule/Reschedule Check PEPS Interface</w:t>
      </w:r>
      <w:bookmarkEnd w:id="2192"/>
      <w:bookmarkEnd w:id="2193"/>
      <w:bookmarkEnd w:id="2194"/>
      <w:bookmarkEnd w:id="2195"/>
      <w:bookmarkEnd w:id="2197"/>
      <w:bookmarkEnd w:id="2198"/>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77777777"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p w14:paraId="25573882" w14:textId="5091C4BA" w:rsidR="00966E27" w:rsidRDefault="00966E27" w:rsidP="00966E27">
      <w:pPr>
        <w:keepNext/>
        <w:spacing w:before="120" w:after="120"/>
        <w:ind w:left="1440" w:hanging="1440"/>
        <w:rPr>
          <w:rFonts w:eastAsia="SimSun"/>
          <w:sz w:val="22"/>
        </w:rPr>
      </w:pPr>
      <w:r>
        <w:rPr>
          <w:b/>
          <w:bCs/>
          <w:sz w:val="22"/>
          <w:szCs w:val="22"/>
        </w:rPr>
        <w:t xml:space="preserve">IMPORTANT: </w:t>
      </w: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p w14:paraId="3E1FEF4A" w14:textId="77777777" w:rsidR="00966E27" w:rsidRDefault="00966E27" w:rsidP="00732461">
      <w:pPr>
        <w:keepNext/>
        <w:spacing w:before="120" w:after="120"/>
        <w:rPr>
          <w:rFonts w:eastAsia="SimSun"/>
          <w:sz w:val="22"/>
        </w:rPr>
      </w:pPr>
    </w:p>
    <w:p w14:paraId="60E6C369" w14:textId="1E1F9EE8"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77777777" w:rsidR="00CB7485" w:rsidRPr="00EA77BC" w:rsidRDefault="00CB7485" w:rsidP="00CD0BEE">
      <w:pPr>
        <w:pStyle w:val="Heading2"/>
        <w:numPr>
          <w:ilvl w:val="0"/>
          <w:numId w:val="65"/>
        </w:numPr>
        <w:ind w:left="0"/>
      </w:pPr>
      <w:bookmarkStart w:id="2199" w:name="p124"/>
      <w:bookmarkStart w:id="2200" w:name="_Toc344724702"/>
      <w:bookmarkStart w:id="2201" w:name="_Toc373141512"/>
      <w:bookmarkStart w:id="2202" w:name="_Toc376874104"/>
      <w:bookmarkStart w:id="2203" w:name="_Toc60044874"/>
      <w:bookmarkEnd w:id="2199"/>
      <w:r w:rsidRPr="00EA77BC">
        <w:t>Print Interface Data File</w:t>
      </w:r>
      <w:bookmarkEnd w:id="2200"/>
      <w:bookmarkEnd w:id="2201"/>
      <w:bookmarkEnd w:id="2202"/>
      <w:bookmarkEnd w:id="2203"/>
      <w:r w:rsidR="00F027F0" w:rsidRPr="00EA77BC">
        <w:fldChar w:fldCharType="begin"/>
      </w:r>
      <w:r w:rsidR="00F027F0" w:rsidRPr="00EA77BC">
        <w:instrText xml:space="preserve"> XE "Print Interface Data File" </w:instrText>
      </w:r>
      <w:r w:rsidR="00F027F0" w:rsidRPr="00EA77BC">
        <w:fldChar w:fldCharType="end"/>
      </w:r>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204" w:name="OLE_LINK1"/>
      <w:bookmarkStart w:id="2205"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204"/>
    <w:bookmarkEnd w:id="2205"/>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7777777" w:rsidR="00BE22C7" w:rsidRPr="00EA77BC" w:rsidRDefault="00BE22C7" w:rsidP="00CD0BEE">
      <w:pPr>
        <w:pStyle w:val="Heading1"/>
        <w:numPr>
          <w:ilvl w:val="0"/>
          <w:numId w:val="45"/>
        </w:numPr>
        <w:tabs>
          <w:tab w:val="clear" w:pos="720"/>
          <w:tab w:val="num" w:pos="900"/>
        </w:tabs>
      </w:pPr>
      <w:bookmarkStart w:id="2206" w:name="p125"/>
      <w:bookmarkStart w:id="2207" w:name="_Toc376874105"/>
      <w:bookmarkStart w:id="2208" w:name="_Toc60044875"/>
      <w:bookmarkEnd w:id="2206"/>
      <w:r w:rsidRPr="00EA77BC">
        <w:t>Inpatient Drug Management</w:t>
      </w:r>
      <w:bookmarkEnd w:id="2207"/>
      <w:bookmarkEnd w:id="2208"/>
      <w:r w:rsidR="00F027F0" w:rsidRPr="00EA77BC">
        <w:fldChar w:fldCharType="begin"/>
      </w:r>
      <w:r w:rsidR="00F027F0" w:rsidRPr="00EA77BC">
        <w:instrText xml:space="preserve"> XE "Inpatient Drug Management" </w:instrText>
      </w:r>
      <w:r w:rsidR="00F027F0" w:rsidRPr="00EA77BC">
        <w:fldChar w:fldCharType="end"/>
      </w:r>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77777777" w:rsidR="00BE22C7" w:rsidRPr="00EA77BC" w:rsidRDefault="00BE22C7" w:rsidP="00CD0BEE">
      <w:pPr>
        <w:pStyle w:val="Heading2"/>
        <w:numPr>
          <w:ilvl w:val="0"/>
          <w:numId w:val="66"/>
        </w:numPr>
        <w:ind w:left="0"/>
      </w:pPr>
      <w:bookmarkStart w:id="2209" w:name="p126"/>
      <w:bookmarkStart w:id="2210" w:name="_Toc376874106"/>
      <w:bookmarkStart w:id="2211" w:name="_Toc60044876"/>
      <w:bookmarkEnd w:id="2209"/>
      <w:r w:rsidRPr="00EA77BC">
        <w:t>ADditives File</w:t>
      </w:r>
      <w:bookmarkEnd w:id="2210"/>
      <w:bookmarkEnd w:id="2211"/>
      <w:r w:rsidR="00F027F0" w:rsidRPr="00EA77BC">
        <w:fldChar w:fldCharType="begin"/>
      </w:r>
      <w:r w:rsidR="00F027F0" w:rsidRPr="00EA77BC">
        <w:instrText xml:space="preserve"> XE "ADditives File" </w:instrText>
      </w:r>
      <w:r w:rsidR="00F027F0" w:rsidRPr="00EA77BC">
        <w:fldChar w:fldCharType="end"/>
      </w:r>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212" w:name="Page_159"/>
      <w:bookmarkEnd w:id="2212"/>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213" w:name="P_189P145"/>
      <w:r w:rsidRPr="00A95C76">
        <w:t xml:space="preserve">Patch </w:t>
      </w:r>
      <w:bookmarkEnd w:id="2213"/>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77777777" w:rsidR="00BE22C7" w:rsidRPr="00EA77BC" w:rsidRDefault="00BE22C7" w:rsidP="00CD0BEE">
      <w:pPr>
        <w:pStyle w:val="Heading2"/>
        <w:numPr>
          <w:ilvl w:val="0"/>
          <w:numId w:val="66"/>
        </w:numPr>
        <w:ind w:left="0"/>
      </w:pPr>
      <w:bookmarkStart w:id="2214" w:name="_Toc376874107"/>
      <w:bookmarkStart w:id="2215" w:name="_Toc60044877"/>
      <w:r w:rsidRPr="00EA77BC">
        <w:t>Dispense Drug Fields</w:t>
      </w:r>
      <w:bookmarkEnd w:id="2214"/>
      <w:bookmarkEnd w:id="2215"/>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77777777" w:rsidR="00BE22C7" w:rsidRPr="00EA77BC" w:rsidRDefault="00BE22C7" w:rsidP="00CD0BEE">
      <w:pPr>
        <w:pStyle w:val="Heading2"/>
        <w:numPr>
          <w:ilvl w:val="0"/>
          <w:numId w:val="66"/>
        </w:numPr>
        <w:ind w:left="0"/>
      </w:pPr>
      <w:bookmarkStart w:id="2216" w:name="_Toc376874108"/>
      <w:bookmarkStart w:id="2217" w:name="_Toc60044878"/>
      <w:r w:rsidRPr="00EA77BC">
        <w:t>Dispense Drug/ATC Set Up</w:t>
      </w:r>
      <w:bookmarkEnd w:id="2216"/>
      <w:bookmarkEnd w:id="2217"/>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77777777" w:rsidR="00BE22C7" w:rsidRPr="00EA77BC" w:rsidRDefault="00BE22C7" w:rsidP="00CD0BEE">
      <w:pPr>
        <w:pStyle w:val="Heading2"/>
        <w:numPr>
          <w:ilvl w:val="0"/>
          <w:numId w:val="66"/>
        </w:numPr>
        <w:ind w:left="0"/>
      </w:pPr>
      <w:bookmarkStart w:id="2218" w:name="_Toc376874109"/>
      <w:bookmarkStart w:id="2219" w:name="_Toc60044879"/>
      <w:r w:rsidRPr="00EA77BC">
        <w:t>Edit Cost Data</w:t>
      </w:r>
      <w:bookmarkEnd w:id="2218"/>
      <w:bookmarkEnd w:id="2219"/>
      <w:r w:rsidR="00F027F0" w:rsidRPr="00EA77BC">
        <w:fldChar w:fldCharType="begin"/>
      </w:r>
      <w:r w:rsidR="00F027F0" w:rsidRPr="00EA77BC">
        <w:instrText xml:space="preserve"> XE "Edit Cost Data" </w:instrText>
      </w:r>
      <w:r w:rsidR="00F027F0" w:rsidRPr="00EA77BC">
        <w:fldChar w:fldCharType="end"/>
      </w:r>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77777777" w:rsidR="00BE22C7" w:rsidRPr="00EA77BC" w:rsidRDefault="00BE22C7" w:rsidP="00CD0BEE">
      <w:pPr>
        <w:pStyle w:val="Heading2"/>
        <w:numPr>
          <w:ilvl w:val="0"/>
          <w:numId w:val="66"/>
        </w:numPr>
        <w:ind w:left="0"/>
      </w:pPr>
      <w:bookmarkStart w:id="2220" w:name="_Toc376874110"/>
      <w:bookmarkStart w:id="2221" w:name="_Toc60044880"/>
      <w:r w:rsidRPr="00EA77BC">
        <w:t>EDit Drug Cost (IV)</w:t>
      </w:r>
      <w:bookmarkEnd w:id="2220"/>
      <w:bookmarkEnd w:id="2221"/>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77777777" w:rsidR="00BE22C7" w:rsidRPr="00EA77BC" w:rsidRDefault="00BE22C7" w:rsidP="00CD0BEE">
      <w:pPr>
        <w:pStyle w:val="Heading2"/>
        <w:numPr>
          <w:ilvl w:val="0"/>
          <w:numId w:val="66"/>
        </w:numPr>
        <w:ind w:left="0"/>
      </w:pPr>
      <w:bookmarkStart w:id="2222" w:name="p128"/>
      <w:bookmarkStart w:id="2223" w:name="_Toc376874111"/>
      <w:bookmarkStart w:id="2224" w:name="_Toc60044881"/>
      <w:bookmarkEnd w:id="2222"/>
      <w:r w:rsidRPr="00EA77BC">
        <w:t>MARk/Unmark Dispense Drugs For Unit Dose</w:t>
      </w:r>
      <w:bookmarkEnd w:id="2223"/>
      <w:bookmarkEnd w:id="2224"/>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77777777" w:rsidR="00BE22C7" w:rsidRPr="00EA77BC" w:rsidRDefault="00BE22C7" w:rsidP="00CD0BEE">
      <w:pPr>
        <w:pStyle w:val="Heading2"/>
        <w:numPr>
          <w:ilvl w:val="0"/>
          <w:numId w:val="66"/>
        </w:numPr>
        <w:ind w:left="0"/>
      </w:pPr>
      <w:bookmarkStart w:id="2225" w:name="_Toc376874112"/>
      <w:bookmarkStart w:id="2226" w:name="_Toc60044882"/>
      <w:r w:rsidRPr="00EA77BC">
        <w:t>PRimary Solution File (IV)</w:t>
      </w:r>
      <w:bookmarkEnd w:id="2225"/>
      <w:bookmarkEnd w:id="2226"/>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227" w:name="P_189p146"/>
      <w:r w:rsidRPr="00FD530E">
        <w:t xml:space="preserve">Patch </w:t>
      </w:r>
      <w:bookmarkEnd w:id="2227"/>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228" w:name="Page_161"/>
      <w:bookmarkEnd w:id="2228"/>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77777777" w:rsidR="004C53BD" w:rsidRPr="00EA77BC" w:rsidRDefault="004C53BD" w:rsidP="00106C21">
      <w:pPr>
        <w:pStyle w:val="Heading1"/>
        <w:numPr>
          <w:ilvl w:val="0"/>
          <w:numId w:val="45"/>
        </w:numPr>
        <w:tabs>
          <w:tab w:val="clear" w:pos="720"/>
          <w:tab w:val="num" w:pos="900"/>
        </w:tabs>
      </w:pPr>
      <w:bookmarkStart w:id="2229" w:name="_Toc376874113"/>
      <w:bookmarkStart w:id="2230" w:name="_Toc60044883"/>
      <w:r w:rsidRPr="00EA77BC">
        <w:t>Check Drug Interaction</w:t>
      </w:r>
      <w:bookmarkEnd w:id="2229"/>
      <w:bookmarkEnd w:id="2230"/>
      <w:r w:rsidR="00F027F0" w:rsidRPr="00EA77BC">
        <w:fldChar w:fldCharType="begin"/>
      </w:r>
      <w:r w:rsidR="00F027F0" w:rsidRPr="00EA77BC">
        <w:instrText xml:space="preserve"> XE "Check Drug Interaction" </w:instrText>
      </w:r>
      <w:r w:rsidR="00F027F0" w:rsidRPr="00EA77BC">
        <w:fldChar w:fldCharType="end"/>
      </w:r>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77777777"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231" w:name="_Find_Unmapped_Local_1"/>
      <w:bookmarkStart w:id="2232" w:name="_Map_Local_Possible"/>
      <w:bookmarkStart w:id="2233" w:name="_Mark_PreMix_Solutions"/>
      <w:bookmarkStart w:id="2234" w:name="_Toc370307329"/>
      <w:bookmarkStart w:id="2235" w:name="_Toc371332832"/>
      <w:bookmarkStart w:id="2236" w:name="_Toc376874114"/>
      <w:bookmarkStart w:id="2237" w:name="_Toc60044884"/>
      <w:bookmarkEnd w:id="2231"/>
      <w:bookmarkEnd w:id="2232"/>
      <w:bookmarkEnd w:id="2233"/>
      <w:r w:rsidRPr="00EA77BC">
        <w:t>Infusion Instruction Management</w:t>
      </w:r>
      <w:bookmarkEnd w:id="2234"/>
      <w:bookmarkEnd w:id="2235"/>
      <w:bookmarkEnd w:id="2236"/>
      <w:bookmarkEnd w:id="2237"/>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238" w:name="Page_164"/>
      <w:bookmarkStart w:id="2239" w:name="_Toc370307330"/>
      <w:bookmarkStart w:id="2240" w:name="_Toc371332833"/>
      <w:bookmarkStart w:id="2241" w:name="_Toc60044885"/>
      <w:bookmarkEnd w:id="2238"/>
      <w:r w:rsidRPr="00EA77BC">
        <w:t>Infusion Instructions Add/Edit</w:t>
      </w:r>
      <w:bookmarkEnd w:id="2239"/>
      <w:bookmarkEnd w:id="2240"/>
      <w:bookmarkEnd w:id="2241"/>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242" w:name="_Toc370307331"/>
      <w:bookmarkStart w:id="2243" w:name="_Toc371332834"/>
      <w:bookmarkStart w:id="2244" w:name="_Toc60044886"/>
      <w:r w:rsidRPr="00EA77BC">
        <w:t>Infusion Instructions Report</w:t>
      </w:r>
      <w:bookmarkEnd w:id="2242"/>
      <w:bookmarkEnd w:id="2243"/>
      <w:bookmarkEnd w:id="2244"/>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245" w:name="_Toc376874115"/>
      <w:bookmarkStart w:id="2246" w:name="_Toc60044887"/>
      <w:r w:rsidRPr="00EA77BC">
        <w:t>Stand-Alone Menu Options</w:t>
      </w:r>
      <w:bookmarkEnd w:id="2245"/>
      <w:bookmarkEnd w:id="2246"/>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47" w:name="_Toc266892766"/>
      <w:bookmarkStart w:id="2248" w:name="_Toc60044888"/>
      <w:r w:rsidRPr="00EA77BC">
        <w:t>Enable/Disable Vendor Database Link</w:t>
      </w:r>
      <w:bookmarkEnd w:id="2248"/>
    </w:p>
    <w:bookmarkEnd w:id="2247"/>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77777777"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49" w:name="_Toc376874116"/>
      <w:bookmarkStart w:id="2250" w:name="_Toc60044889"/>
      <w:r w:rsidRPr="00EA77BC">
        <w:t>Other Language Translation Setup</w:t>
      </w:r>
      <w:bookmarkEnd w:id="2249"/>
      <w:bookmarkEnd w:id="2250"/>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77777777" w:rsidR="003C0336" w:rsidRPr="00EA77BC" w:rsidRDefault="003C0336" w:rsidP="00732461">
      <w:pPr>
        <w:autoSpaceDE w:val="0"/>
        <w:autoSpaceDN w:val="0"/>
        <w:adjustRightInd w:val="0"/>
      </w:pPr>
      <w:r w:rsidRPr="00EA77BC">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51" w:name="_Toc376874117"/>
      <w:bookmarkStart w:id="2252" w:name="_Toc60044890"/>
      <w:r w:rsidRPr="00EA77BC">
        <w:t>Find Unmapped Local Possible Dosages</w:t>
      </w:r>
      <w:bookmarkEnd w:id="2251"/>
      <w:bookmarkEnd w:id="2252"/>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53" w:name="Page_169"/>
      <w:bookmarkEnd w:id="2253"/>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77777777" w:rsidR="00AB3466" w:rsidRPr="00EA77BC" w:rsidRDefault="00AB3466" w:rsidP="00106C21">
      <w:pPr>
        <w:pStyle w:val="Heading2"/>
        <w:numPr>
          <w:ilvl w:val="0"/>
          <w:numId w:val="68"/>
        </w:numPr>
        <w:ind w:left="0"/>
      </w:pPr>
      <w:bookmarkStart w:id="2254" w:name="p138"/>
      <w:bookmarkStart w:id="2255" w:name="_Toc357755089"/>
      <w:bookmarkStart w:id="2256" w:name="_Toc376874118"/>
      <w:bookmarkStart w:id="2257" w:name="_Toc60044891"/>
      <w:bookmarkEnd w:id="2254"/>
      <w:r w:rsidRPr="00EA77BC">
        <w:t>Enable/Disable Dosing Order Checks</w:t>
      </w:r>
      <w:bookmarkEnd w:id="2255"/>
      <w:bookmarkEnd w:id="2256"/>
      <w:bookmarkEnd w:id="2257"/>
      <w:r w:rsidRPr="00EA77BC">
        <w:fldChar w:fldCharType="begin"/>
      </w:r>
      <w:r w:rsidRPr="00EA77BC">
        <w:instrText xml:space="preserve"> XE "Enable/Disable Dosing Order Checks" </w:instrText>
      </w:r>
      <w:r w:rsidRPr="00EA77BC">
        <w:fldChar w:fldCharType="end"/>
      </w:r>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58" w:name="Page_171"/>
      <w:bookmarkEnd w:id="2258"/>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66395DE7" w:rsidR="00AB3466" w:rsidRPr="00EA77BC" w:rsidRDefault="007A5A77" w:rsidP="001B3F39">
      <w:r w:rsidRPr="008A225A">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59" w:name="_Toc376874119"/>
      <w:bookmarkStart w:id="2260" w:name="_Toc60044892"/>
      <w:r w:rsidRPr="00EA77BC">
        <w:t>All Stand-Alone Menu Items</w:t>
      </w:r>
      <w:bookmarkEnd w:id="2259"/>
      <w:bookmarkEnd w:id="2260"/>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61" w:name="p140"/>
      <w:bookmarkEnd w:id="2261"/>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2D85296E" w:rsidR="00295887" w:rsidRPr="00EA77BC" w:rsidRDefault="007A5A77" w:rsidP="00732461">
      <w:pPr>
        <w:pStyle w:val="ListParagraph"/>
        <w:autoSpaceDE w:val="0"/>
        <w:autoSpaceDN w:val="0"/>
        <w:ind w:hanging="720"/>
      </w:pPr>
      <w:r w:rsidRPr="008A225A">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24A0FE81" w:rsidR="00AB3466" w:rsidRPr="00EA77BC" w:rsidRDefault="00B34DBD" w:rsidP="001B3F39">
      <w:pPr>
        <w:pStyle w:val="ListParagraph"/>
        <w:autoSpaceDE w:val="0"/>
        <w:autoSpaceDN w:val="0"/>
        <w:ind w:left="810" w:hanging="810"/>
      </w:pPr>
      <w:r>
        <w:rPr>
          <w:noProof/>
          <w:position w:val="-4"/>
        </w:rPr>
        <w:drawing>
          <wp:inline distT="0" distB="0" distL="0" distR="0" wp14:anchorId="48A3B634" wp14:editId="339635F6">
            <wp:extent cx="504825" cy="409575"/>
            <wp:effectExtent l="0" t="0" r="9525" b="9525"/>
            <wp:docPr id="29" name="Picture 4"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62" w:name="_Hlt33845057"/>
      <w:bookmarkStart w:id="2263" w:name="Removal_Change_Explanation"/>
      <w:bookmarkStart w:id="2264" w:name="_Toc376875272"/>
      <w:bookmarkStart w:id="2265" w:name="_Toc376875800"/>
      <w:bookmarkStart w:id="2266" w:name="_Toc376935170"/>
      <w:bookmarkStart w:id="2267" w:name="_Toc376936469"/>
      <w:bookmarkStart w:id="2268" w:name="_Toc14665921"/>
      <w:bookmarkStart w:id="2269" w:name="_Toc14666745"/>
      <w:bookmarkStart w:id="2270" w:name="_Toc14667200"/>
      <w:bookmarkStart w:id="2271" w:name="_Toc219452046"/>
      <w:bookmarkStart w:id="2272" w:name="_Toc376874120"/>
      <w:bookmarkStart w:id="2273" w:name="_Toc60044893"/>
      <w:bookmarkEnd w:id="2262"/>
      <w:bookmarkEnd w:id="2263"/>
      <w:bookmarkEnd w:id="2264"/>
      <w:bookmarkEnd w:id="2265"/>
      <w:bookmarkEnd w:id="2266"/>
      <w:bookmarkEnd w:id="2267"/>
      <w:r w:rsidR="00595E65" w:rsidRPr="00EA77BC">
        <w:t>Chapter Two   Understanding Dosages</w:t>
      </w:r>
      <w:bookmarkEnd w:id="2268"/>
      <w:bookmarkEnd w:id="2269"/>
      <w:bookmarkEnd w:id="2270"/>
      <w:bookmarkEnd w:id="2271"/>
      <w:bookmarkEnd w:id="2272"/>
      <w:bookmarkEnd w:id="2273"/>
    </w:p>
    <w:p w14:paraId="60E6C6B1" w14:textId="77777777" w:rsidR="00595E65" w:rsidRPr="00EA77BC" w:rsidRDefault="00595E65" w:rsidP="001B3F39"/>
    <w:p w14:paraId="60E6C6B2" w14:textId="77777777"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31"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74" w:name="_Toc376874121"/>
      <w:bookmarkStart w:id="2275" w:name="_Toc60044894"/>
      <w:r w:rsidRPr="00EA77BC">
        <w:t>2.1</w:t>
      </w:r>
      <w:r w:rsidRPr="00EA77BC">
        <w:tab/>
      </w:r>
      <w:r w:rsidR="00595E65" w:rsidRPr="00EA77BC">
        <w:t>Possible Dosages</w:t>
      </w:r>
      <w:bookmarkEnd w:id="2274"/>
      <w:bookmarkEnd w:id="2275"/>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Style w:val="TableGrid"/>
        <w:tblW w:w="4944" w:type="pct"/>
        <w:tblLook w:val="04A0" w:firstRow="1" w:lastRow="0" w:firstColumn="1" w:lastColumn="0" w:noHBand="0" w:noVBand="1"/>
      </w:tblPr>
      <w:tblGrid>
        <w:gridCol w:w="9245"/>
      </w:tblGrid>
      <w:tr w:rsidR="00595E65" w:rsidRPr="00EA77BC" w14:paraId="60E6C6BC" w14:textId="77777777" w:rsidTr="00804C15">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t xml:space="preserve">Diagram A </w:t>
      </w:r>
    </w:p>
    <w:p w14:paraId="60E6C6C7" w14:textId="77777777" w:rsidR="00595E65" w:rsidRPr="00EA77BC" w:rsidRDefault="00595E65" w:rsidP="001B3F39"/>
    <w:p w14:paraId="60E6C6C8" w14:textId="0724ED6C" w:rsidR="00595E65" w:rsidRPr="00EA77BC" w:rsidRDefault="007A5A77" w:rsidP="001B3F39">
      <w:r w:rsidRPr="00B238D6">
        <w:rPr>
          <w:noProof/>
        </w:rPr>
        <w:drawing>
          <wp:inline distT="0" distB="0" distL="0" distR="0" wp14:anchorId="3808C0B6" wp14:editId="49957E8E">
            <wp:extent cx="6362700" cy="5362575"/>
            <wp:effectExtent l="0" t="0" r="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62700" cy="5362575"/>
                    </a:xfrm>
                    <a:prstGeom prst="rect">
                      <a:avLst/>
                    </a:prstGeom>
                    <a:noFill/>
                    <a:ln>
                      <a:noFill/>
                    </a:ln>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sym w:font="Webdings" w:char="F09E"/>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B</w:t>
      </w:r>
      <w:r w:rsidR="00595E65" w:rsidRPr="00EA77BC">
        <w:rPr>
          <w:b w:val="0"/>
          <w:bCs w:val="0"/>
        </w:rPr>
        <w:br/>
      </w:r>
    </w:p>
    <w:p w14:paraId="60E6C6CF" w14:textId="54B529C8" w:rsidR="00595E65" w:rsidRPr="00EA77BC" w:rsidRDefault="007A5A77" w:rsidP="000C5921">
      <w:r w:rsidRPr="00B238D6">
        <w:rPr>
          <w:noProof/>
        </w:rPr>
        <w:drawing>
          <wp:inline distT="0" distB="0" distL="0" distR="0" wp14:anchorId="39D824AE" wp14:editId="0F308D9B">
            <wp:extent cx="5924550" cy="5334000"/>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24550" cy="5334000"/>
                    </a:xfrm>
                    <a:prstGeom prst="rect">
                      <a:avLst/>
                    </a:prstGeom>
                    <a:noFill/>
                    <a:ln>
                      <a:noFill/>
                    </a:ln>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sym w:font="Webdings" w:char="F09E"/>
      </w:r>
      <w:r w:rsidRPr="00EA77BC">
        <w:t xml:space="preserve">Diagram B </w:t>
      </w:r>
      <w:bookmarkStart w:id="2276" w:name="p145"/>
      <w:bookmarkEnd w:id="2276"/>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C</w:t>
      </w:r>
      <w:r w:rsidR="00595E65" w:rsidRPr="00EA77BC">
        <w:rPr>
          <w:b w:val="0"/>
          <w:bCs w:val="0"/>
        </w:rPr>
        <w:br/>
      </w:r>
    </w:p>
    <w:p w14:paraId="60E6C6D7" w14:textId="68B61664" w:rsidR="00595E65" w:rsidRPr="00EA77BC" w:rsidRDefault="007A5A77" w:rsidP="000C5921">
      <w:r w:rsidRPr="00B238D6">
        <w:rPr>
          <w:noProof/>
        </w:rPr>
        <w:drawing>
          <wp:inline distT="0" distB="0" distL="0" distR="0" wp14:anchorId="578E11E1" wp14:editId="04D489C6">
            <wp:extent cx="6362700" cy="4057650"/>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62700" cy="4057650"/>
                    </a:xfrm>
                    <a:prstGeom prst="rect">
                      <a:avLst/>
                    </a:prstGeom>
                    <a:noFill/>
                    <a:ln>
                      <a:noFill/>
                    </a:ln>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sz w:val="56"/>
        </w:rPr>
        <w:sym w:font="Webdings" w:char="F09E"/>
      </w:r>
      <w:r w:rsidRPr="00EA77BC">
        <w:t>Diagram C</w:t>
      </w:r>
      <w:bookmarkStart w:id="2277" w:name="p146"/>
      <w:bookmarkEnd w:id="2277"/>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31D1B42" w:rsidR="00595E65" w:rsidRPr="00EA77BC" w:rsidRDefault="007A5A77" w:rsidP="001B3F39">
      <w:pPr>
        <w:ind w:left="810" w:hanging="810"/>
      </w:pPr>
      <w:r w:rsidRPr="008A225A">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0BD18619" w:rsidR="00595E65" w:rsidRPr="00EA77BC" w:rsidRDefault="007A5A77" w:rsidP="00BA5F06">
      <w:pPr>
        <w:ind w:left="810" w:hanging="810"/>
      </w:pPr>
      <w:r w:rsidRPr="008A225A">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78" w:name="p147"/>
      <w:bookmarkEnd w:id="2278"/>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79" w:name="p148"/>
      <w:bookmarkEnd w:id="2279"/>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t>Diagram D</w:t>
      </w:r>
    </w:p>
    <w:p w14:paraId="60E6C6F3" w14:textId="77777777" w:rsidR="00595E65" w:rsidRPr="00EA77BC" w:rsidRDefault="00595E65" w:rsidP="00EB241E"/>
    <w:p w14:paraId="60E6C6F4" w14:textId="58B12386" w:rsidR="00595E65" w:rsidRPr="00EA77BC" w:rsidRDefault="007A5A77" w:rsidP="005C4F1E">
      <w:pPr>
        <w:rPr>
          <w:sz w:val="56"/>
        </w:rPr>
      </w:pPr>
      <w:r w:rsidRPr="008A225A">
        <w:rPr>
          <w:noProof/>
          <w:sz w:val="56"/>
        </w:rPr>
        <w:drawing>
          <wp:inline distT="0" distB="0" distL="0" distR="0" wp14:anchorId="36979C06" wp14:editId="559F3B42">
            <wp:extent cx="5867400"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5">
                      <a:extLst>
                        <a:ext uri="{28A0092B-C50C-407E-A947-70E740481C1C}">
                          <a14:useLocalDpi xmlns:a14="http://schemas.microsoft.com/office/drawing/2010/main" val="0"/>
                        </a:ext>
                      </a:extLst>
                    </a:blip>
                    <a:srcRect l="6770"/>
                    <a:stretch>
                      <a:fillRect/>
                    </a:stretch>
                  </pic:blipFill>
                  <pic:spPr bwMode="auto">
                    <a:xfrm>
                      <a:off x="0" y="0"/>
                      <a:ext cx="5867400" cy="4410075"/>
                    </a:xfrm>
                    <a:prstGeom prst="rect">
                      <a:avLst/>
                    </a:prstGeom>
                    <a:noFill/>
                    <a:ln>
                      <a:noFill/>
                    </a:ln>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sz w:val="56"/>
        </w:rPr>
        <w:sym w:font="Webdings" w:char="F09E"/>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80" w:name="p149"/>
      <w:bookmarkEnd w:id="2280"/>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appropriate</w:t>
      </w:r>
      <w:bookmarkStart w:id="2281" w:name="p150"/>
      <w:bookmarkEnd w:id="2281"/>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t>Diagram E</w:t>
      </w:r>
    </w:p>
    <w:p w14:paraId="60E6C701" w14:textId="77777777" w:rsidR="00595E65" w:rsidRPr="00EA77BC" w:rsidRDefault="00595E65" w:rsidP="00EA77BC">
      <w:pPr>
        <w:rPr>
          <w:b/>
          <w:bCs/>
          <w:sz w:val="36"/>
        </w:rPr>
      </w:pPr>
    </w:p>
    <w:p w14:paraId="60E6C702" w14:textId="177C6B8C" w:rsidR="00595E65" w:rsidRPr="00EA77BC" w:rsidRDefault="007A5A77" w:rsidP="00EA77BC">
      <w:pPr>
        <w:rPr>
          <w:b/>
          <w:bCs/>
          <w:sz w:val="28"/>
        </w:rPr>
      </w:pPr>
      <w:r w:rsidRPr="008A225A">
        <w:rPr>
          <w:b/>
          <w:noProof/>
          <w:sz w:val="28"/>
        </w:rPr>
        <w:drawing>
          <wp:inline distT="0" distB="0" distL="0" distR="0" wp14:anchorId="16FAD516" wp14:editId="72F0B5D4">
            <wp:extent cx="6067425"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6">
                      <a:extLst>
                        <a:ext uri="{28A0092B-C50C-407E-A947-70E740481C1C}">
                          <a14:useLocalDpi xmlns:a14="http://schemas.microsoft.com/office/drawing/2010/main" val="0"/>
                        </a:ext>
                      </a:extLst>
                    </a:blip>
                    <a:srcRect l="6247"/>
                    <a:stretch>
                      <a:fillRect/>
                    </a:stretch>
                  </pic:blipFill>
                  <pic:spPr bwMode="auto">
                    <a:xfrm>
                      <a:off x="0" y="0"/>
                      <a:ext cx="6067425" cy="4476750"/>
                    </a:xfrm>
                    <a:prstGeom prst="rect">
                      <a:avLst/>
                    </a:prstGeom>
                    <a:noFill/>
                    <a:ln>
                      <a:noFill/>
                    </a:ln>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sz w:val="56"/>
        </w:rPr>
        <w:sym w:font="Webdings" w:char="F09E"/>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t>Diagram F</w:t>
      </w:r>
    </w:p>
    <w:p w14:paraId="60E6C709" w14:textId="77777777" w:rsidR="00595E65" w:rsidRPr="00EA77BC" w:rsidRDefault="00595E65" w:rsidP="00EA77BC">
      <w:pPr>
        <w:rPr>
          <w:rFonts w:ascii="Arial" w:hAnsi="Arial" w:cs="Arial"/>
          <w:sz w:val="32"/>
        </w:rPr>
      </w:pPr>
    </w:p>
    <w:p w14:paraId="60E6C70A" w14:textId="0EEB266D" w:rsidR="00595E65" w:rsidRPr="00EA77BC" w:rsidRDefault="007A5A77" w:rsidP="00EA77BC">
      <w:pPr>
        <w:rPr>
          <w:b/>
          <w:bCs/>
          <w:sz w:val="28"/>
        </w:rPr>
      </w:pPr>
      <w:r w:rsidRPr="008A225A">
        <w:rPr>
          <w:b/>
          <w:noProof/>
          <w:sz w:val="28"/>
        </w:rPr>
        <w:drawing>
          <wp:inline distT="0" distB="0" distL="0" distR="0" wp14:anchorId="1566E0F7" wp14:editId="40AED9ED">
            <wp:extent cx="6105525" cy="4533900"/>
            <wp:effectExtent l="0" t="0" r="0" b="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37">
                      <a:extLst>
                        <a:ext uri="{28A0092B-C50C-407E-A947-70E740481C1C}">
                          <a14:useLocalDpi xmlns:a14="http://schemas.microsoft.com/office/drawing/2010/main" val="0"/>
                        </a:ext>
                      </a:extLst>
                    </a:blip>
                    <a:srcRect l="6197"/>
                    <a:stretch>
                      <a:fillRect/>
                    </a:stretch>
                  </pic:blipFill>
                  <pic:spPr bwMode="auto">
                    <a:xfrm>
                      <a:off x="0" y="0"/>
                      <a:ext cx="6105525" cy="4533900"/>
                    </a:xfrm>
                    <a:prstGeom prst="rect">
                      <a:avLst/>
                    </a:prstGeom>
                    <a:noFill/>
                    <a:ln>
                      <a:noFill/>
                    </a:ln>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82" w:name="_Toc219452048"/>
      <w:bookmarkStart w:id="2283" w:name="_Toc376874122"/>
      <w:bookmarkStart w:id="2284" w:name="_Toc60044895"/>
      <w:r w:rsidRPr="00EA77BC">
        <w:t>2.2</w:t>
      </w:r>
      <w:r w:rsidRPr="00EA77BC">
        <w:tab/>
      </w:r>
      <w:r w:rsidR="00595E65" w:rsidRPr="00EA77BC">
        <w:t>Local Possible Dosages</w:t>
      </w:r>
      <w:bookmarkEnd w:id="2282"/>
      <w:bookmarkEnd w:id="2283"/>
      <w:bookmarkEnd w:id="2284"/>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sz w:val="56"/>
        </w:rPr>
        <w:sym w:font="Webdings" w:char="F09E"/>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Style w:val="TableGrid"/>
        <w:tblW w:w="0" w:type="auto"/>
        <w:tblLook w:val="0020" w:firstRow="1" w:lastRow="0" w:firstColumn="0" w:lastColumn="0" w:noHBand="0" w:noVBand="0"/>
      </w:tblPr>
      <w:tblGrid>
        <w:gridCol w:w="9350"/>
      </w:tblGrid>
      <w:tr w:rsidR="00595E65" w:rsidRPr="00EA77BC" w14:paraId="60E6C718" w14:textId="77777777" w:rsidTr="00804C15">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t>Diagram G</w:t>
      </w:r>
    </w:p>
    <w:p w14:paraId="60E6C71E" w14:textId="77777777" w:rsidR="00595E65" w:rsidRPr="00EA77BC" w:rsidRDefault="00595E65" w:rsidP="000C5921"/>
    <w:p w14:paraId="60E6C71F" w14:textId="54191DF4" w:rsidR="00595E65" w:rsidRPr="00EA77BC" w:rsidRDefault="007A5A77" w:rsidP="000C5921">
      <w:pPr>
        <w:rPr>
          <w:sz w:val="20"/>
        </w:rPr>
      </w:pPr>
      <w:r w:rsidRPr="008A225A">
        <w:rPr>
          <w:noProof/>
          <w:sz w:val="20"/>
        </w:rPr>
        <w:drawing>
          <wp:inline distT="0" distB="0" distL="0" distR="0" wp14:anchorId="512ABDA3" wp14:editId="46A57227">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sz w:val="56"/>
        </w:rPr>
        <w:sym w:font="Webdings" w:char="F09E"/>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85" w:name="p154"/>
      <w:bookmarkEnd w:id="2285"/>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t>Diagram H</w:t>
      </w:r>
    </w:p>
    <w:p w14:paraId="60E6C739" w14:textId="77777777" w:rsidR="00595E65" w:rsidRPr="00EA77BC" w:rsidRDefault="00595E65" w:rsidP="00EB241E"/>
    <w:p w14:paraId="60E6C73A" w14:textId="4E065B29" w:rsidR="00595E65" w:rsidRPr="00EA77BC" w:rsidRDefault="007A5A77" w:rsidP="005C4F1E">
      <w:r w:rsidRPr="00B238D6">
        <w:rPr>
          <w:noProof/>
        </w:rPr>
        <w:drawing>
          <wp:inline distT="0" distB="0" distL="0" distR="0" wp14:anchorId="2DB3375A" wp14:editId="2FA7A8E0">
            <wp:extent cx="5924550"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24550" cy="4572000"/>
                    </a:xfrm>
                    <a:prstGeom prst="rect">
                      <a:avLst/>
                    </a:prstGeom>
                    <a:noFill/>
                    <a:ln>
                      <a:noFill/>
                    </a:ln>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86" w:name="_Toc376874123"/>
      <w:bookmarkStart w:id="2287" w:name="_Toc60044896"/>
      <w:r w:rsidRPr="00EA77BC">
        <w:t>2.</w:t>
      </w:r>
      <w:r w:rsidR="001E1CBB" w:rsidRPr="00EA77BC">
        <w:t>3</w:t>
      </w:r>
      <w:r w:rsidRPr="00EA77BC">
        <w:tab/>
      </w:r>
      <w:r w:rsidR="00595E65" w:rsidRPr="00EA77BC">
        <w:t>Possible Dosages and Local Possible Dosages</w:t>
      </w:r>
      <w:bookmarkEnd w:id="2286"/>
      <w:bookmarkEnd w:id="2287"/>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67D07D29" w:rsidR="00595E65" w:rsidRPr="00EA77BC" w:rsidRDefault="007A5A77" w:rsidP="000C5921">
      <w:pPr>
        <w:ind w:left="810" w:hanging="810"/>
      </w:pPr>
      <w:r w:rsidRPr="008A225A">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t>Diagram I</w:t>
      </w:r>
    </w:p>
    <w:p w14:paraId="60E6C744" w14:textId="77777777" w:rsidR="00595E65" w:rsidRPr="00EA77BC" w:rsidRDefault="00595E65" w:rsidP="000C5921"/>
    <w:p w14:paraId="60E6C745" w14:textId="77777777" w:rsidR="00595E65" w:rsidRPr="00EA77BC" w:rsidRDefault="00595E65" w:rsidP="000C5921"/>
    <w:p w14:paraId="60E6C746" w14:textId="65679B10" w:rsidR="00595E65" w:rsidRPr="00EA77BC" w:rsidRDefault="007A5A77" w:rsidP="001B3F39">
      <w:pPr>
        <w:rPr>
          <w:b/>
          <w:bCs/>
          <w:sz w:val="36"/>
        </w:rPr>
      </w:pPr>
      <w:r w:rsidRPr="008A225A">
        <w:rPr>
          <w:b/>
          <w:noProof/>
          <w:sz w:val="36"/>
        </w:rPr>
        <w:drawing>
          <wp:inline distT="0" distB="0" distL="0" distR="0" wp14:anchorId="68D10A9A" wp14:editId="72A60054">
            <wp:extent cx="5943600" cy="4724400"/>
            <wp:effectExtent l="0" t="0" r="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sym w:font="Webdings" w:char="F09E"/>
      </w:r>
      <w:r w:rsidRPr="00EA77BC">
        <w:t xml:space="preserve">Diagram I </w:t>
      </w:r>
      <w:bookmarkStart w:id="2288" w:name="p159"/>
      <w:bookmarkEnd w:id="2288"/>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t>Diagram J</w:t>
      </w:r>
    </w:p>
    <w:p w14:paraId="60E6C74E" w14:textId="77777777" w:rsidR="00595E65" w:rsidRPr="00EA77BC" w:rsidRDefault="00595E65" w:rsidP="000C5921"/>
    <w:p w14:paraId="60E6C74F" w14:textId="77777777" w:rsidR="00595E65" w:rsidRPr="00EA77BC" w:rsidRDefault="00595E65" w:rsidP="000C5921"/>
    <w:p w14:paraId="60E6C750" w14:textId="4FB8550A" w:rsidR="00595E65" w:rsidRPr="00EA77BC" w:rsidRDefault="007A5A77" w:rsidP="000C5921">
      <w:r w:rsidRPr="00B238D6">
        <w:rPr>
          <w:noProof/>
        </w:rPr>
        <w:drawing>
          <wp:inline distT="0" distB="0" distL="0" distR="0" wp14:anchorId="45B39A4C" wp14:editId="6AB22813">
            <wp:extent cx="5924550"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4550" cy="4495800"/>
                    </a:xfrm>
                    <a:prstGeom prst="rect">
                      <a:avLst/>
                    </a:prstGeom>
                    <a:noFill/>
                    <a:ln>
                      <a:noFill/>
                    </a:ln>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89" w:name="_Toc219452050"/>
      <w:bookmarkStart w:id="2290" w:name="_Toc376874124"/>
      <w:bookmarkStart w:id="2291" w:name="_Toc60044897"/>
      <w:r w:rsidRPr="00EA77BC">
        <w:t>2.4</w:t>
      </w:r>
      <w:r w:rsidRPr="00EA77BC">
        <w:tab/>
      </w:r>
      <w:r w:rsidR="00595E65" w:rsidRPr="00EA77BC">
        <w:t>Multi-Ingredient Drugs</w:t>
      </w:r>
      <w:bookmarkEnd w:id="2289"/>
      <w:bookmarkEnd w:id="2290"/>
      <w:bookmarkEnd w:id="2291"/>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t>Diagram K</w:t>
      </w:r>
    </w:p>
    <w:p w14:paraId="60E6C75A" w14:textId="77777777" w:rsidR="00595E65" w:rsidRPr="00EA77BC" w:rsidRDefault="00595E65" w:rsidP="00EA77BC">
      <w:pPr>
        <w:keepNext/>
      </w:pPr>
    </w:p>
    <w:p w14:paraId="60E6C75B" w14:textId="0B11329B" w:rsidR="00595E65" w:rsidRPr="00EA77BC" w:rsidRDefault="007A5A77" w:rsidP="000C5921">
      <w:r w:rsidRPr="00B238D6">
        <w:rPr>
          <w:noProof/>
        </w:rPr>
        <w:drawing>
          <wp:inline distT="0" distB="0" distL="0" distR="0" wp14:anchorId="2B8575E2" wp14:editId="14C956BC">
            <wp:extent cx="5924550" cy="4467225"/>
            <wp:effectExtent l="0" t="0" r="0" b="0"/>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24550" cy="4467225"/>
                    </a:xfrm>
                    <a:prstGeom prst="rect">
                      <a:avLst/>
                    </a:prstGeom>
                    <a:noFill/>
                    <a:ln>
                      <a:noFill/>
                    </a:ln>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92" w:name="_Toc14667205"/>
      <w:bookmarkStart w:id="2293" w:name="_Toc376874125"/>
      <w:bookmarkStart w:id="2294" w:name="_Toc60044898"/>
      <w:r w:rsidR="00595E65" w:rsidRPr="00EA77BC">
        <w:t>Chapter Three   Creating the Sig</w:t>
      </w:r>
      <w:bookmarkEnd w:id="2292"/>
      <w:bookmarkEnd w:id="2293"/>
      <w:bookmarkEnd w:id="2294"/>
    </w:p>
    <w:p w14:paraId="60E6C75E" w14:textId="77777777" w:rsidR="00595E65" w:rsidRPr="00EA77BC" w:rsidRDefault="00595E65" w:rsidP="0005137D"/>
    <w:p w14:paraId="60E6C75F" w14:textId="77777777" w:rsidR="00595E65" w:rsidRPr="00EA77BC" w:rsidRDefault="00A51743" w:rsidP="00EA77BC">
      <w:pPr>
        <w:pStyle w:val="Heading1"/>
        <w:numPr>
          <w:ilvl w:val="0"/>
          <w:numId w:val="0"/>
        </w:numPr>
      </w:pPr>
      <w:bookmarkStart w:id="2295" w:name="_Toc376874126"/>
      <w:bookmarkStart w:id="2296" w:name="_Toc60044899"/>
      <w:r w:rsidRPr="00EA77BC">
        <w:t>3.1</w:t>
      </w:r>
      <w:r w:rsidRPr="00EA77BC">
        <w:tab/>
      </w:r>
      <w:r w:rsidR="00595E65" w:rsidRPr="00EA77BC">
        <w:t>Creating the Sig</w:t>
      </w:r>
      <w:bookmarkEnd w:id="2295"/>
      <w:bookmarkEnd w:id="2296"/>
      <w:r w:rsidR="00595E65" w:rsidRPr="00EA77BC">
        <w:fldChar w:fldCharType="begin"/>
      </w:r>
      <w:r w:rsidR="00595E65" w:rsidRPr="00EA77BC">
        <w:instrText xml:space="preserve"> XE "Creating the Sig" \b</w:instrText>
      </w:r>
      <w:r w:rsidR="00595E65" w:rsidRPr="00EA77BC">
        <w:fldChar w:fldCharType="end"/>
      </w:r>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77777777"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4DFCE218" w14:textId="060733EC" w:rsidR="0054303B" w:rsidRDefault="00595E65" w:rsidP="0054303B">
      <w:pPr>
        <w:pStyle w:val="Heading8"/>
        <w:spacing w:after="120"/>
        <w:ind w:left="360"/>
      </w:pPr>
      <w:r w:rsidRPr="00EA77BC">
        <w:t>Table A: Formula Symbols</w:t>
      </w:r>
    </w:p>
    <w:p w14:paraId="5D5FA16D" w14:textId="7897A96F" w:rsidR="002706F1" w:rsidRPr="002706F1" w:rsidRDefault="002706F1" w:rsidP="002706F1">
      <w:r>
        <w:rPr>
          <w:noProof/>
        </w:rPr>
        <w:drawing>
          <wp:inline distT="0" distB="0" distL="0" distR="0" wp14:anchorId="6D4C1144" wp14:editId="47277A46">
            <wp:extent cx="5943600" cy="3806825"/>
            <wp:effectExtent l="0" t="0" r="0" b="3175"/>
            <wp:docPr id="84" name="Picture 84" descr="A screenshot of details of the symbols that will be used in the SIG 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cr3.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44"/>
          <w:headerReference w:type="default" r:id="rId45"/>
          <w:footerReference w:type="even" r:id="rId46"/>
          <w:footerReference w:type="default" r:id="rId47"/>
          <w:headerReference w:type="first" r:id="rId48"/>
          <w:pgSz w:w="12240" w:h="15840" w:code="1"/>
          <w:pgMar w:top="1440" w:right="1440" w:bottom="1440" w:left="1440" w:header="720" w:footer="720" w:gutter="0"/>
          <w:pgNumType w:start="1"/>
          <w:cols w:space="720"/>
          <w:docGrid w:linePitch="326"/>
        </w:sectPr>
      </w:pPr>
    </w:p>
    <w:p w14:paraId="1A0D4BC7" w14:textId="77777777" w:rsidR="00F81CF5" w:rsidRDefault="00A51743" w:rsidP="00EA77BC">
      <w:pPr>
        <w:pStyle w:val="Heading1"/>
        <w:numPr>
          <w:ilvl w:val="0"/>
          <w:numId w:val="0"/>
        </w:numPr>
      </w:pPr>
      <w:bookmarkStart w:id="2297" w:name="_Toc376874127"/>
      <w:bookmarkStart w:id="2298" w:name="_Toc60044900"/>
      <w:r w:rsidRPr="00EA77BC">
        <w:t>3.2</w:t>
      </w:r>
      <w:r w:rsidRPr="00EA77BC">
        <w:tab/>
      </w:r>
      <w:r w:rsidR="00595E65" w:rsidRPr="00EA77BC">
        <w:t>SIG Formulas</w:t>
      </w:r>
      <w:r w:rsidR="00211724" w:rsidRPr="00EA77BC">
        <w:t xml:space="preserve"> (Visual)</w:t>
      </w:r>
      <w:bookmarkEnd w:id="2297"/>
      <w:bookmarkEnd w:id="2298"/>
      <w:r w:rsidR="00595E65" w:rsidRPr="00EA77BC">
        <w:fldChar w:fldCharType="begin"/>
      </w:r>
      <w:r w:rsidR="00595E65" w:rsidRPr="00EA77BC">
        <w:instrText xml:space="preserve"> XE "Sig Formulas (Formulas)" \b</w:instrText>
      </w:r>
      <w:r w:rsidR="00595E65" w:rsidRPr="00EA77BC">
        <w:fldChar w:fldCharType="end"/>
      </w:r>
    </w:p>
    <w:p w14:paraId="1CC020CE" w14:textId="670B424A" w:rsidR="00F81CF5" w:rsidRDefault="00527D01" w:rsidP="00EE3FEB">
      <w:r>
        <w:rPr>
          <w:noProof/>
        </w:rPr>
        <w:drawing>
          <wp:inline distT="0" distB="0" distL="0" distR="0" wp14:anchorId="35FB07DF" wp14:editId="400FA1EA">
            <wp:extent cx="8229600" cy="4824730"/>
            <wp:effectExtent l="0" t="0" r="0" b="0"/>
            <wp:docPr id="4" name="Picture 4" descr="Screen capture displays examples of SIG Formu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n4.PNG"/>
                    <pic:cNvPicPr/>
                  </pic:nvPicPr>
                  <pic:blipFill>
                    <a:blip r:embed="rId49">
                      <a:extLst>
                        <a:ext uri="{28A0092B-C50C-407E-A947-70E740481C1C}">
                          <a14:useLocalDpi xmlns:a14="http://schemas.microsoft.com/office/drawing/2010/main" val="0"/>
                        </a:ext>
                      </a:extLst>
                    </a:blip>
                    <a:stretch>
                      <a:fillRect/>
                    </a:stretch>
                  </pic:blipFill>
                  <pic:spPr>
                    <a:xfrm>
                      <a:off x="0" y="0"/>
                      <a:ext cx="8229600" cy="4824730"/>
                    </a:xfrm>
                    <a:prstGeom prst="rect">
                      <a:avLst/>
                    </a:prstGeom>
                  </pic:spPr>
                </pic:pic>
              </a:graphicData>
            </a:graphic>
          </wp:inline>
        </w:drawing>
      </w:r>
    </w:p>
    <w:p w14:paraId="5ECCB88A" w14:textId="77777777" w:rsidR="00527D01" w:rsidRPr="00527D01" w:rsidRDefault="00527D01" w:rsidP="00527D01">
      <w:pPr>
        <w:rPr>
          <w:lang w:eastAsia="zh-TW"/>
        </w:rPr>
      </w:pPr>
    </w:p>
    <w:p w14:paraId="60E6C798" w14:textId="386A125B" w:rsidR="00F70624" w:rsidRPr="00EA77BC" w:rsidRDefault="00F70624" w:rsidP="00EA77BC">
      <w:pPr>
        <w:sectPr w:rsidR="00F70624" w:rsidRPr="00EA77BC" w:rsidSect="00F70624">
          <w:headerReference w:type="even" r:id="rId50"/>
          <w:headerReference w:type="default" r:id="rId51"/>
          <w:footerReference w:type="even" r:id="rId52"/>
          <w:footerReference w:type="default" r:id="rId53"/>
          <w:headerReference w:type="first" r:id="rId54"/>
          <w:pgSz w:w="15840" w:h="12240" w:orient="landscape" w:code="1"/>
          <w:pgMar w:top="1440" w:right="1440" w:bottom="1440" w:left="1440" w:header="720" w:footer="720" w:gutter="0"/>
          <w:cols w:space="720"/>
          <w:docGrid w:linePitch="163"/>
        </w:sectPr>
      </w:pPr>
    </w:p>
    <w:p w14:paraId="60E6C799" w14:textId="77777777" w:rsidR="00595E65" w:rsidRPr="00EA77BC" w:rsidRDefault="00A51743" w:rsidP="00EA77BC">
      <w:pPr>
        <w:pStyle w:val="Heading1"/>
        <w:numPr>
          <w:ilvl w:val="0"/>
          <w:numId w:val="0"/>
        </w:numPr>
      </w:pPr>
      <w:bookmarkStart w:id="2299" w:name="_Toc376874128"/>
      <w:bookmarkStart w:id="2300" w:name="_Toc60044901"/>
      <w:r w:rsidRPr="00EA77BC">
        <w:t>3.3</w:t>
      </w:r>
      <w:r w:rsidRPr="00EA77BC">
        <w:tab/>
      </w:r>
      <w:r w:rsidR="00595E65" w:rsidRPr="00EA77BC">
        <w:t>SIG Formulas</w:t>
      </w:r>
      <w:bookmarkEnd w:id="2299"/>
      <w:bookmarkEnd w:id="2300"/>
    </w:p>
    <w:p w14:paraId="60E6C79A" w14:textId="77777777" w:rsidR="00595E65" w:rsidRPr="00EA77BC" w:rsidRDefault="00595E65" w:rsidP="00732461"/>
    <w:p w14:paraId="60E6C79B" w14:textId="77777777"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77777777"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77777777"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imple  possible dosage formula graphic" style="width:468pt;height:61.5pt" o:ole="">
            <v:imagedata r:id="rId55" o:title=""/>
          </v:shape>
          <o:OLEObject Type="Embed" ProgID="Visio.Drawing.11" ShapeID="_x0000_i1025" DrawAspect="Content" ObjectID="_1670657569" r:id="rId56"/>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0358946D" w:rsidR="00595E65" w:rsidRDefault="00595E65" w:rsidP="001B3F39">
      <w:pPr>
        <w:pStyle w:val="ExampleHeading"/>
      </w:pPr>
      <w:r w:rsidRPr="00EA77BC">
        <w:t>Example: Simple Possible Dosage</w:t>
      </w:r>
    </w:p>
    <w:p w14:paraId="7842D982" w14:textId="78384DD5" w:rsidR="0068428E" w:rsidRDefault="0068428E" w:rsidP="001B3F39">
      <w:pPr>
        <w:pStyle w:val="ExampleHeading"/>
      </w:pPr>
      <w:r>
        <w:rPr>
          <w:noProof/>
        </w:rPr>
        <w:drawing>
          <wp:inline distT="0" distB="0" distL="0" distR="0" wp14:anchorId="6DD716A1" wp14:editId="393C7A59">
            <wp:extent cx="4534533" cy="4077269"/>
            <wp:effectExtent l="0" t="0" r="0" b="0"/>
            <wp:docPr id="5" name="Picture 5" descr="Screen capture of a Simple Possible Dosage for a SIG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n5.PNG"/>
                    <pic:cNvPicPr/>
                  </pic:nvPicPr>
                  <pic:blipFill>
                    <a:blip r:embed="rId57">
                      <a:extLst>
                        <a:ext uri="{28A0092B-C50C-407E-A947-70E740481C1C}">
                          <a14:useLocalDpi xmlns:a14="http://schemas.microsoft.com/office/drawing/2010/main" val="0"/>
                        </a:ext>
                      </a:extLst>
                    </a:blip>
                    <a:stretch>
                      <a:fillRect/>
                    </a:stretch>
                  </pic:blipFill>
                  <pic:spPr>
                    <a:xfrm>
                      <a:off x="0" y="0"/>
                      <a:ext cx="4534533" cy="4077269"/>
                    </a:xfrm>
                    <a:prstGeom prst="rect">
                      <a:avLst/>
                    </a:prstGeom>
                  </pic:spPr>
                </pic:pic>
              </a:graphicData>
            </a:graphic>
          </wp:inline>
        </w:drawing>
      </w:r>
    </w:p>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208F0897" w:rsidR="00E6206E" w:rsidRDefault="00E6206E" w:rsidP="000C5921">
      <w:pPr>
        <w:pStyle w:val="ExampleHeading"/>
      </w:pPr>
      <w:r w:rsidRPr="00EA77BC">
        <w:t>Example: Simple Possible Dosage</w:t>
      </w:r>
    </w:p>
    <w:p w14:paraId="60E6C7E8" w14:textId="23330C7B" w:rsidR="00E6206E" w:rsidRPr="00EA77BC" w:rsidRDefault="00734F10" w:rsidP="00732461">
      <w:r>
        <w:rPr>
          <w:noProof/>
        </w:rPr>
        <w:drawing>
          <wp:inline distT="0" distB="0" distL="0" distR="0" wp14:anchorId="787286D9" wp14:editId="5C26D158">
            <wp:extent cx="4563112" cy="2362530"/>
            <wp:effectExtent l="0" t="0" r="8890" b="0"/>
            <wp:docPr id="6" name="Picture 6" descr="Screen capture of a Simple Possible Dosage for a SIG Formula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n6.PNG"/>
                    <pic:cNvPicPr/>
                  </pic:nvPicPr>
                  <pic:blipFill>
                    <a:blip r:embed="rId58">
                      <a:extLst>
                        <a:ext uri="{28A0092B-C50C-407E-A947-70E740481C1C}">
                          <a14:useLocalDpi xmlns:a14="http://schemas.microsoft.com/office/drawing/2010/main" val="0"/>
                        </a:ext>
                      </a:extLst>
                    </a:blip>
                    <a:stretch>
                      <a:fillRect/>
                    </a:stretch>
                  </pic:blipFill>
                  <pic:spPr>
                    <a:xfrm>
                      <a:off x="0" y="0"/>
                      <a:ext cx="4563112" cy="2362530"/>
                    </a:xfrm>
                    <a:prstGeom prst="rect">
                      <a:avLst/>
                    </a:prstGeom>
                  </pic:spPr>
                </pic:pic>
              </a:graphicData>
            </a:graphic>
          </wp:inline>
        </w:drawing>
      </w:r>
    </w:p>
    <w:p w14:paraId="60E6C7E9" w14:textId="77777777" w:rsidR="00595E65" w:rsidRPr="00EA77BC" w:rsidRDefault="00595E65" w:rsidP="00732461">
      <w:r w:rsidRPr="00EA77BC">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301" w:name="_Toc14667209"/>
      <w:r w:rsidRPr="00EA77BC">
        <w:t>Example: Local Possible Dosage</w:t>
      </w:r>
      <w:bookmarkEnd w:id="2301"/>
    </w:p>
    <w:p w14:paraId="60E6C7EC" w14:textId="77777777" w:rsidR="00595E65" w:rsidRPr="00EA77BC" w:rsidRDefault="00595E65" w:rsidP="000C5921">
      <w:pPr>
        <w:rPr>
          <w:b/>
          <w:bCs/>
          <w:sz w:val="12"/>
          <w:szCs w:val="12"/>
        </w:rPr>
      </w:pPr>
    </w:p>
    <w:bookmarkStart w:id="2302" w:name="_MON_1053423631"/>
    <w:bookmarkEnd w:id="2302"/>
    <w:p w14:paraId="60E6C7ED" w14:textId="77777777" w:rsidR="00595E65" w:rsidRPr="00EA77BC" w:rsidRDefault="00E6206E" w:rsidP="000C5921">
      <w:pPr>
        <w:rPr>
          <w:b/>
          <w:bCs/>
          <w:sz w:val="20"/>
        </w:rPr>
      </w:pPr>
      <w:r w:rsidRPr="00EA77BC">
        <w:object w:dxaOrig="8721" w:dyaOrig="7237" w14:anchorId="60E6DDB7">
          <v:shape id="_x0000_i1026" type="#_x0000_t75" alt="Local Possible Dosage Table" style="width:438.75pt;height:5in" o:ole="">
            <v:imagedata r:id="rId59" o:title=""/>
          </v:shape>
          <o:OLEObject Type="Embed" ProgID="Word.Document.8" ShapeID="_x0000_i1026" DrawAspect="Content" ObjectID="_1670657570" r:id="rId60">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t>------------------------Table demonstrating Complex Local Possible Dosage Follows-----------------</w:t>
      </w:r>
    </w:p>
    <w:bookmarkStart w:id="2303" w:name="_MON_1056888248"/>
    <w:bookmarkEnd w:id="2303"/>
    <w:p w14:paraId="60E6C7F3" w14:textId="77777777" w:rsidR="00595E65" w:rsidRPr="00EA77BC" w:rsidRDefault="00E6206E" w:rsidP="001B3F39">
      <w:pPr>
        <w:spacing w:before="120" w:after="120"/>
      </w:pPr>
      <w:r w:rsidRPr="00EA77BC">
        <w:object w:dxaOrig="9300" w:dyaOrig="11718" w14:anchorId="60E6DDB8">
          <v:shape id="_x0000_i1027" type="#_x0000_t75" alt="Complex Local Possible Dosage Table" style="width:468pt;height:590.25pt" o:ole="" o:allowoverlap="f">
            <v:imagedata r:id="rId61" o:title=""/>
          </v:shape>
          <o:OLEObject Type="Embed" ProgID="Word.Document.8" ShapeID="_x0000_i1027" DrawAspect="Content" ObjectID="_1670657571" r:id="rId62">
            <o:FieldCodes>\s</o:FieldCodes>
          </o:OLEObject>
        </w:object>
      </w:r>
    </w:p>
    <w:p w14:paraId="60E6C7F4" w14:textId="77777777" w:rsidR="00595E65" w:rsidRPr="00EA77BC" w:rsidRDefault="00595E65" w:rsidP="001B3F39">
      <w:r w:rsidRPr="00EA77BC">
        <w:br w:type="page"/>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304" w:name="_MON_1448712953"/>
    <w:bookmarkEnd w:id="2304"/>
    <w:p w14:paraId="60E6C7F8" w14:textId="77777777" w:rsidR="00D679B5" w:rsidRPr="00EA77BC" w:rsidRDefault="00E6206E" w:rsidP="00EB241E">
      <w:pPr>
        <w:jc w:val="center"/>
      </w:pPr>
      <w:r w:rsidRPr="00EA77BC">
        <w:object w:dxaOrig="7806" w:dyaOrig="9748" w14:anchorId="60E6DDB9">
          <v:shape id="_x0000_i1028" type="#_x0000_t75" alt="Complex Local Possible Dosage Table" style="width:387.75pt;height:489pt" o:ole="">
            <v:imagedata r:id="rId63" o:title=""/>
          </v:shape>
          <o:OLEObject Type="Embed" ProgID="Word.Document.8" ShapeID="_x0000_i1028" DrawAspect="Content" ObjectID="_1670657572" r:id="rId64">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t>(This page left blank for two-sided copying)</w:t>
      </w:r>
    </w:p>
    <w:p w14:paraId="60E6C7FA" w14:textId="77777777" w:rsidR="001E1CBB" w:rsidRPr="00EA77BC" w:rsidRDefault="001E1CBB" w:rsidP="00EA77BC"/>
    <w:p w14:paraId="60E6C7FB" w14:textId="77777777" w:rsidR="00595E65" w:rsidRPr="00EA77BC" w:rsidRDefault="00211724" w:rsidP="001B3F39">
      <w:pPr>
        <w:pStyle w:val="ChapterHeading"/>
      </w:pPr>
      <w:r w:rsidRPr="00EA77BC">
        <w:br w:type="page"/>
      </w:r>
      <w:bookmarkStart w:id="2305" w:name="_Glossary"/>
      <w:bookmarkStart w:id="2306" w:name="Pg_197"/>
      <w:bookmarkStart w:id="2307" w:name="_Toc376874129"/>
      <w:bookmarkStart w:id="2308" w:name="_Toc60044902"/>
      <w:bookmarkEnd w:id="2305"/>
      <w:bookmarkEnd w:id="2306"/>
      <w:r w:rsidR="00595E65" w:rsidRPr="00EA77BC">
        <w:t>Glossary</w:t>
      </w:r>
      <w:bookmarkEnd w:id="2307"/>
      <w:bookmarkEnd w:id="2308"/>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14:paraId="60E6C7FC" w14:textId="77777777" w:rsidR="00595E65" w:rsidRPr="00EA77BC" w:rsidRDefault="00595E65" w:rsidP="001B3F39">
      <w:pPr>
        <w:ind w:left="3960" w:hanging="3960"/>
        <w:rPr>
          <w:b/>
        </w:rPr>
      </w:pPr>
    </w:p>
    <w:tbl>
      <w:tblPr>
        <w:tblStyle w:val="TableGrid"/>
        <w:tblW w:w="0" w:type="auto"/>
        <w:tblLook w:val="04A0" w:firstRow="1" w:lastRow="0" w:firstColumn="1" w:lastColumn="0" w:noHBand="0" w:noVBand="1"/>
      </w:tblPr>
      <w:tblGrid>
        <w:gridCol w:w="3295"/>
        <w:gridCol w:w="6055"/>
      </w:tblGrid>
      <w:tr w:rsidR="00E6206E" w:rsidRPr="00EA77BC" w14:paraId="60E6C7FF" w14:textId="77777777" w:rsidTr="00804C15">
        <w:tc>
          <w:tcPr>
            <w:tcW w:w="3330" w:type="dxa"/>
          </w:tcPr>
          <w:p w14:paraId="60E6C7FD" w14:textId="77777777" w:rsidR="00E6206E" w:rsidRPr="00EA77BC" w:rsidRDefault="00E6206E" w:rsidP="00EA77BC">
            <w:pPr>
              <w:spacing w:after="240"/>
            </w:pPr>
            <w:r w:rsidRPr="00EA77BC">
              <w:rPr>
                <w:b/>
              </w:rPr>
              <w:t>Administration Schedule File</w:t>
            </w:r>
          </w:p>
        </w:tc>
        <w:tc>
          <w:tcPr>
            <w:tcW w:w="6210" w:type="dxa"/>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804C15">
        <w:tc>
          <w:tcPr>
            <w:tcW w:w="3330" w:type="dxa"/>
          </w:tcPr>
          <w:p w14:paraId="60E6C800" w14:textId="77777777" w:rsidR="00E6206E" w:rsidRPr="00EA77BC" w:rsidRDefault="00E6206E" w:rsidP="00EA77BC">
            <w:pPr>
              <w:spacing w:after="240"/>
            </w:pPr>
            <w:r w:rsidRPr="00EA77BC">
              <w:rPr>
                <w:b/>
              </w:rPr>
              <w:t xml:space="preserve">CPRS </w:t>
            </w:r>
          </w:p>
        </w:tc>
        <w:tc>
          <w:tcPr>
            <w:tcW w:w="6210" w:type="dxa"/>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804C15">
        <w:tc>
          <w:tcPr>
            <w:tcW w:w="3330" w:type="dxa"/>
          </w:tcPr>
          <w:p w14:paraId="60E6C803" w14:textId="77777777" w:rsidR="00E6206E" w:rsidRPr="00EA77BC" w:rsidRDefault="00E6206E" w:rsidP="00EA77BC">
            <w:pPr>
              <w:spacing w:after="240"/>
              <w:rPr>
                <w:b/>
              </w:rPr>
            </w:pPr>
            <w:r w:rsidRPr="00EA77BC">
              <w:rPr>
                <w:b/>
              </w:rPr>
              <w:t>DATUP</w:t>
            </w:r>
          </w:p>
        </w:tc>
        <w:tc>
          <w:tcPr>
            <w:tcW w:w="6210" w:type="dxa"/>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804C15">
        <w:tc>
          <w:tcPr>
            <w:tcW w:w="3330" w:type="dxa"/>
          </w:tcPr>
          <w:p w14:paraId="60E6C806" w14:textId="77777777" w:rsidR="00E6206E" w:rsidRPr="00EA77BC" w:rsidRDefault="00E6206E" w:rsidP="00EA77BC">
            <w:pPr>
              <w:spacing w:after="240"/>
            </w:pPr>
            <w:r w:rsidRPr="00EA77BC">
              <w:rPr>
                <w:b/>
              </w:rPr>
              <w:t>Dispense Drug</w:t>
            </w:r>
          </w:p>
        </w:tc>
        <w:tc>
          <w:tcPr>
            <w:tcW w:w="6210" w:type="dxa"/>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804C15">
        <w:tc>
          <w:tcPr>
            <w:tcW w:w="3330" w:type="dxa"/>
          </w:tcPr>
          <w:p w14:paraId="60E6C809" w14:textId="77777777" w:rsidR="00E6206E" w:rsidRPr="00EA77BC" w:rsidRDefault="00E6206E" w:rsidP="00EA77BC">
            <w:pPr>
              <w:spacing w:after="240"/>
            </w:pPr>
            <w:r w:rsidRPr="00EA77BC">
              <w:rPr>
                <w:b/>
                <w:bCs/>
              </w:rPr>
              <w:t>Dosage Form File</w:t>
            </w:r>
          </w:p>
        </w:tc>
        <w:tc>
          <w:tcPr>
            <w:tcW w:w="6210" w:type="dxa"/>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804C15">
        <w:tc>
          <w:tcPr>
            <w:tcW w:w="3330" w:type="dxa"/>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309" w:name="p199"/>
            <w:r>
              <w:rPr>
                <w:b/>
              </w:rPr>
              <w:t>Dose Unit Conversion File</w:t>
            </w:r>
            <w:bookmarkEnd w:id="2309"/>
          </w:p>
        </w:tc>
        <w:tc>
          <w:tcPr>
            <w:tcW w:w="6210" w:type="dxa"/>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804C15">
        <w:tc>
          <w:tcPr>
            <w:tcW w:w="3330" w:type="dxa"/>
          </w:tcPr>
          <w:p w14:paraId="60E6C815" w14:textId="77777777" w:rsidR="00E6206E" w:rsidRPr="00EA77BC" w:rsidRDefault="00E6206E" w:rsidP="00EA77BC">
            <w:pPr>
              <w:spacing w:after="240"/>
            </w:pPr>
            <w:r w:rsidRPr="00EA77BC">
              <w:rPr>
                <w:b/>
              </w:rPr>
              <w:t>Drug Electrolytes File</w:t>
            </w:r>
          </w:p>
        </w:tc>
        <w:tc>
          <w:tcPr>
            <w:tcW w:w="6210" w:type="dxa"/>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804C15">
        <w:tc>
          <w:tcPr>
            <w:tcW w:w="3330" w:type="dxa"/>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804C15">
        <w:tc>
          <w:tcPr>
            <w:tcW w:w="3330" w:type="dxa"/>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804C15">
        <w:tc>
          <w:tcPr>
            <w:tcW w:w="3330" w:type="dxa"/>
          </w:tcPr>
          <w:p w14:paraId="60E6C81E" w14:textId="77777777" w:rsidR="002C6FF0" w:rsidRPr="00EA77BC" w:rsidRDefault="002C6FF0" w:rsidP="00EA77BC">
            <w:pPr>
              <w:spacing w:after="240"/>
              <w:rPr>
                <w:b/>
                <w:sz w:val="22"/>
                <w:szCs w:val="22"/>
              </w:rPr>
            </w:pPr>
            <w:r w:rsidRPr="00EA77BC">
              <w:rPr>
                <w:b/>
              </w:rPr>
              <w:t>E</w:t>
            </w:r>
            <w:bookmarkStart w:id="2310" w:name="p172"/>
            <w:bookmarkEnd w:id="2310"/>
            <w:r w:rsidRPr="00EA77BC">
              <w:rPr>
                <w:b/>
              </w:rPr>
              <w:t>nhanced Order Checks</w:t>
            </w:r>
          </w:p>
        </w:tc>
        <w:tc>
          <w:tcPr>
            <w:tcW w:w="6210" w:type="dxa"/>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804C15">
        <w:tc>
          <w:tcPr>
            <w:tcW w:w="3330" w:type="dxa"/>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804C15">
        <w:tc>
          <w:tcPr>
            <w:tcW w:w="3330" w:type="dxa"/>
          </w:tcPr>
          <w:p w14:paraId="60E6C824" w14:textId="77777777" w:rsidR="00E6206E" w:rsidRPr="00EA77BC" w:rsidRDefault="00E6206E" w:rsidP="00EA77BC">
            <w:pPr>
              <w:spacing w:after="240"/>
            </w:pPr>
            <w:r w:rsidRPr="00EA77BC">
              <w:rPr>
                <w:b/>
              </w:rPr>
              <w:t>IV Additives File</w:t>
            </w:r>
          </w:p>
        </w:tc>
        <w:tc>
          <w:tcPr>
            <w:tcW w:w="6210" w:type="dxa"/>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804C15">
        <w:tc>
          <w:tcPr>
            <w:tcW w:w="3330" w:type="dxa"/>
          </w:tcPr>
          <w:p w14:paraId="60E6C827" w14:textId="77777777" w:rsidR="00E6206E" w:rsidRPr="00EA77BC" w:rsidRDefault="00E6206E" w:rsidP="00EA77BC">
            <w:pPr>
              <w:spacing w:after="240"/>
            </w:pPr>
            <w:r w:rsidRPr="00EA77BC">
              <w:rPr>
                <w:b/>
              </w:rPr>
              <w:t>IV Solutions File</w:t>
            </w:r>
          </w:p>
        </w:tc>
        <w:tc>
          <w:tcPr>
            <w:tcW w:w="6210" w:type="dxa"/>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804C15">
        <w:tc>
          <w:tcPr>
            <w:tcW w:w="3330" w:type="dxa"/>
          </w:tcPr>
          <w:p w14:paraId="60E6C82A" w14:textId="77777777" w:rsidR="00E6206E" w:rsidRPr="00EA77BC" w:rsidRDefault="00E6206E" w:rsidP="00EA77BC">
            <w:pPr>
              <w:spacing w:after="240"/>
              <w:rPr>
                <w:b/>
              </w:rPr>
            </w:pPr>
            <w:r w:rsidRPr="00EA77BC">
              <w:rPr>
                <w:b/>
              </w:rPr>
              <w:t>Local Possible Dosages</w:t>
            </w:r>
          </w:p>
        </w:tc>
        <w:tc>
          <w:tcPr>
            <w:tcW w:w="6210" w:type="dxa"/>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804C15">
        <w:tc>
          <w:tcPr>
            <w:tcW w:w="3330" w:type="dxa"/>
          </w:tcPr>
          <w:p w14:paraId="60E6C82D" w14:textId="77777777" w:rsidR="00E6206E" w:rsidRPr="00EA77BC" w:rsidRDefault="00E6206E" w:rsidP="00EA77BC">
            <w:pPr>
              <w:spacing w:after="240"/>
            </w:pPr>
            <w:r w:rsidRPr="00EA77BC">
              <w:rPr>
                <w:b/>
              </w:rPr>
              <w:t>Medication Instruction File</w:t>
            </w:r>
          </w:p>
        </w:tc>
        <w:tc>
          <w:tcPr>
            <w:tcW w:w="6210" w:type="dxa"/>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804C15">
        <w:tc>
          <w:tcPr>
            <w:tcW w:w="3330" w:type="dxa"/>
          </w:tcPr>
          <w:p w14:paraId="60E6C830" w14:textId="77777777" w:rsidR="00E6206E" w:rsidRPr="00EA77BC" w:rsidRDefault="00E6206E" w:rsidP="00EA77BC">
            <w:pPr>
              <w:spacing w:after="240"/>
            </w:pPr>
            <w:bookmarkStart w:id="2311" w:name="MOCHA"/>
            <w:bookmarkEnd w:id="2311"/>
            <w:r w:rsidRPr="00EA77BC">
              <w:rPr>
                <w:b/>
              </w:rPr>
              <w:t>Medication Routes File</w:t>
            </w:r>
          </w:p>
        </w:tc>
        <w:tc>
          <w:tcPr>
            <w:tcW w:w="6210" w:type="dxa"/>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804C15">
        <w:tc>
          <w:tcPr>
            <w:tcW w:w="3330" w:type="dxa"/>
          </w:tcPr>
          <w:p w14:paraId="60E6C833" w14:textId="77777777" w:rsidR="00E6206E" w:rsidRPr="00EA77BC" w:rsidRDefault="00E6206E" w:rsidP="00EA77BC">
            <w:pPr>
              <w:spacing w:after="240"/>
            </w:pPr>
            <w:r w:rsidRPr="00EA77BC">
              <w:rPr>
                <w:b/>
              </w:rPr>
              <w:t>Medication Routes/Abbreviations</w:t>
            </w:r>
          </w:p>
        </w:tc>
        <w:tc>
          <w:tcPr>
            <w:tcW w:w="6210" w:type="dxa"/>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804C15">
        <w:tc>
          <w:tcPr>
            <w:tcW w:w="3330" w:type="dxa"/>
          </w:tcPr>
          <w:p w14:paraId="60E6C836" w14:textId="77777777" w:rsidR="00E6206E" w:rsidRPr="00EA77BC" w:rsidRDefault="00E6206E" w:rsidP="00EA77BC">
            <w:pPr>
              <w:spacing w:after="240"/>
            </w:pPr>
            <w:r w:rsidRPr="00EA77BC">
              <w:rPr>
                <w:b/>
              </w:rPr>
              <w:t>MOCHA</w:t>
            </w:r>
          </w:p>
        </w:tc>
        <w:tc>
          <w:tcPr>
            <w:tcW w:w="6210" w:type="dxa"/>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804C15">
        <w:tc>
          <w:tcPr>
            <w:tcW w:w="3330" w:type="dxa"/>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804C15">
        <w:tc>
          <w:tcPr>
            <w:tcW w:w="3330" w:type="dxa"/>
          </w:tcPr>
          <w:p w14:paraId="60E6C83C" w14:textId="77777777" w:rsidR="00E6206E" w:rsidRPr="00EA77BC" w:rsidRDefault="00E6206E" w:rsidP="00EA77BC">
            <w:pPr>
              <w:spacing w:after="240"/>
            </w:pPr>
            <w:r w:rsidRPr="00EA77BC">
              <w:rPr>
                <w:b/>
              </w:rPr>
              <w:t>Non-Formulary Drugs</w:t>
            </w:r>
          </w:p>
        </w:tc>
        <w:tc>
          <w:tcPr>
            <w:tcW w:w="6210" w:type="dxa"/>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804C15">
        <w:tc>
          <w:tcPr>
            <w:tcW w:w="3330" w:type="dxa"/>
          </w:tcPr>
          <w:p w14:paraId="60E6C83F" w14:textId="77777777" w:rsidR="002C6FF0" w:rsidRPr="00EA77BC" w:rsidRDefault="002C6FF0" w:rsidP="00EA77BC">
            <w:pPr>
              <w:spacing w:after="240"/>
              <w:rPr>
                <w:b/>
              </w:rPr>
            </w:pPr>
            <w:r w:rsidRPr="00EA77BC">
              <w:rPr>
                <w:b/>
                <w:bCs/>
              </w:rPr>
              <w:t>Order</w:t>
            </w:r>
            <w:bookmarkStart w:id="2312" w:name="p173"/>
            <w:bookmarkEnd w:id="2312"/>
            <w:r w:rsidRPr="00EA77BC">
              <w:rPr>
                <w:b/>
                <w:bCs/>
              </w:rPr>
              <w:t xml:space="preserve"> Check</w:t>
            </w:r>
          </w:p>
        </w:tc>
        <w:tc>
          <w:tcPr>
            <w:tcW w:w="6210" w:type="dxa"/>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804C15">
        <w:tc>
          <w:tcPr>
            <w:tcW w:w="3330" w:type="dxa"/>
          </w:tcPr>
          <w:p w14:paraId="60E6C842" w14:textId="77777777" w:rsidR="00E6206E" w:rsidRPr="00EA77BC" w:rsidRDefault="00E6206E" w:rsidP="00EA77BC">
            <w:pPr>
              <w:spacing w:after="240"/>
            </w:pPr>
            <w:r w:rsidRPr="00EA77BC">
              <w:rPr>
                <w:b/>
              </w:rPr>
              <w:t>Orderable Item</w:t>
            </w:r>
          </w:p>
        </w:tc>
        <w:tc>
          <w:tcPr>
            <w:tcW w:w="6210" w:type="dxa"/>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804C15">
        <w:tc>
          <w:tcPr>
            <w:tcW w:w="3330" w:type="dxa"/>
          </w:tcPr>
          <w:p w14:paraId="60E6C845" w14:textId="77777777" w:rsidR="00E6206E" w:rsidRPr="00EA77BC" w:rsidRDefault="00E6206E" w:rsidP="00EA77BC">
            <w:pPr>
              <w:spacing w:after="240"/>
            </w:pPr>
            <w:r w:rsidRPr="00EA77BC">
              <w:rPr>
                <w:b/>
                <w:bCs/>
              </w:rPr>
              <w:t>Orderable Item File</w:t>
            </w:r>
          </w:p>
        </w:tc>
        <w:tc>
          <w:tcPr>
            <w:tcW w:w="6210" w:type="dxa"/>
          </w:tcPr>
          <w:p w14:paraId="60E6C846" w14:textId="77777777" w:rsidR="00E6206E" w:rsidRPr="00EA77BC" w:rsidRDefault="00E6206E" w:rsidP="00EA77BC">
            <w:pPr>
              <w:spacing w:after="240"/>
            </w:pPr>
            <w:r w:rsidRPr="00EA77BC">
              <w:t>The ORDERABLE ITEM file (#101.43) is a CPRS file that provides the Orderable Items for selection within all Pharmacy packages. Pharmacy Orderable Items are a subset of this file.</w:t>
            </w:r>
          </w:p>
        </w:tc>
      </w:tr>
      <w:tr w:rsidR="00E6206E" w:rsidRPr="00EA77BC" w14:paraId="60E6C84A" w14:textId="77777777" w:rsidTr="00804C15">
        <w:tc>
          <w:tcPr>
            <w:tcW w:w="3330" w:type="dxa"/>
          </w:tcPr>
          <w:p w14:paraId="60E6C848" w14:textId="77777777" w:rsidR="00E6206E" w:rsidRPr="00EA77BC" w:rsidRDefault="00E6206E" w:rsidP="00EA77BC">
            <w:pPr>
              <w:spacing w:after="240"/>
            </w:pPr>
            <w:r w:rsidRPr="00EA77BC">
              <w:rPr>
                <w:b/>
              </w:rPr>
              <w:t>PECS</w:t>
            </w:r>
          </w:p>
        </w:tc>
        <w:tc>
          <w:tcPr>
            <w:tcW w:w="6210" w:type="dxa"/>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804C15">
        <w:tc>
          <w:tcPr>
            <w:tcW w:w="3330" w:type="dxa"/>
          </w:tcPr>
          <w:p w14:paraId="60E6C84B" w14:textId="77777777" w:rsidR="00E6206E" w:rsidRPr="00EA77BC" w:rsidRDefault="00E6206E" w:rsidP="00EA77BC">
            <w:pPr>
              <w:spacing w:after="240"/>
            </w:pPr>
            <w:bookmarkStart w:id="2313" w:name="PECS"/>
            <w:bookmarkEnd w:id="2313"/>
            <w:r w:rsidRPr="00EA77BC">
              <w:rPr>
                <w:b/>
              </w:rPr>
              <w:t>Pending Order</w:t>
            </w:r>
          </w:p>
        </w:tc>
        <w:tc>
          <w:tcPr>
            <w:tcW w:w="6210" w:type="dxa"/>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804C15">
        <w:tc>
          <w:tcPr>
            <w:tcW w:w="3330" w:type="dxa"/>
          </w:tcPr>
          <w:p w14:paraId="60E6C84E" w14:textId="77777777" w:rsidR="00E6206E" w:rsidRPr="00EA77BC" w:rsidRDefault="00E6206E" w:rsidP="00EA77BC">
            <w:pPr>
              <w:spacing w:after="240"/>
            </w:pPr>
            <w:r w:rsidRPr="00EA77BC">
              <w:rPr>
                <w:b/>
              </w:rPr>
              <w:t>PEPS</w:t>
            </w:r>
          </w:p>
        </w:tc>
        <w:tc>
          <w:tcPr>
            <w:tcW w:w="6210" w:type="dxa"/>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804C15">
        <w:tc>
          <w:tcPr>
            <w:tcW w:w="3330" w:type="dxa"/>
          </w:tcPr>
          <w:p w14:paraId="60E6C851" w14:textId="77777777" w:rsidR="00E6206E" w:rsidRPr="00EA77BC" w:rsidRDefault="00E6206E" w:rsidP="00EA77BC">
            <w:pPr>
              <w:spacing w:after="240"/>
            </w:pPr>
            <w:r w:rsidRPr="00EA77BC">
              <w:rPr>
                <w:b/>
                <w:bCs/>
              </w:rPr>
              <w:t>Pharmacy Orderable Item File</w:t>
            </w:r>
          </w:p>
        </w:tc>
        <w:tc>
          <w:tcPr>
            <w:tcW w:w="6210" w:type="dxa"/>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804C15">
        <w:tc>
          <w:tcPr>
            <w:tcW w:w="3330" w:type="dxa"/>
          </w:tcPr>
          <w:p w14:paraId="60E6C854" w14:textId="77777777" w:rsidR="00E6206E" w:rsidRPr="00EA77BC" w:rsidRDefault="00E6206E" w:rsidP="00EA77BC">
            <w:pPr>
              <w:spacing w:after="240"/>
              <w:rPr>
                <w:b/>
              </w:rPr>
            </w:pPr>
            <w:r w:rsidRPr="00EA77BC">
              <w:rPr>
                <w:b/>
              </w:rPr>
              <w:t>Possible Dosages</w:t>
            </w:r>
          </w:p>
        </w:tc>
        <w:tc>
          <w:tcPr>
            <w:tcW w:w="6210" w:type="dxa"/>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804C15">
        <w:tc>
          <w:tcPr>
            <w:tcW w:w="3330" w:type="dxa"/>
          </w:tcPr>
          <w:p w14:paraId="60E6C857" w14:textId="77777777" w:rsidR="00E6206E" w:rsidRPr="00EA77BC" w:rsidRDefault="00E6206E" w:rsidP="00EA77BC">
            <w:pPr>
              <w:spacing w:after="240"/>
            </w:pPr>
            <w:r w:rsidRPr="00EA77BC">
              <w:rPr>
                <w:b/>
              </w:rPr>
              <w:t>Prompt</w:t>
            </w:r>
          </w:p>
        </w:tc>
        <w:tc>
          <w:tcPr>
            <w:tcW w:w="6210" w:type="dxa"/>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804C15">
        <w:tc>
          <w:tcPr>
            <w:tcW w:w="3330" w:type="dxa"/>
          </w:tcPr>
          <w:p w14:paraId="60E6C85A" w14:textId="77777777" w:rsidR="00E6206E" w:rsidRPr="00EA77BC" w:rsidRDefault="00E6206E" w:rsidP="00EA77BC">
            <w:pPr>
              <w:spacing w:after="240"/>
            </w:pPr>
            <w:r w:rsidRPr="00EA77BC">
              <w:rPr>
                <w:b/>
              </w:rPr>
              <w:t>Standard Medication Route File</w:t>
            </w:r>
          </w:p>
        </w:tc>
        <w:tc>
          <w:tcPr>
            <w:tcW w:w="6210" w:type="dxa"/>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804C15">
        <w:tc>
          <w:tcPr>
            <w:tcW w:w="3330" w:type="dxa"/>
          </w:tcPr>
          <w:p w14:paraId="60E6C85D" w14:textId="77777777" w:rsidR="00E6206E" w:rsidRPr="00EA77BC" w:rsidRDefault="00E6206E" w:rsidP="00EA77BC">
            <w:pPr>
              <w:spacing w:after="240"/>
            </w:pPr>
            <w:r w:rsidRPr="00EA77BC">
              <w:rPr>
                <w:b/>
              </w:rPr>
              <w:t>Standard Schedule</w:t>
            </w:r>
          </w:p>
        </w:tc>
        <w:tc>
          <w:tcPr>
            <w:tcW w:w="6210" w:type="dxa"/>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804C15">
        <w:tc>
          <w:tcPr>
            <w:tcW w:w="3330" w:type="dxa"/>
          </w:tcPr>
          <w:p w14:paraId="60E6C860" w14:textId="77777777" w:rsidR="00E6206E" w:rsidRPr="00EA77BC" w:rsidRDefault="00E6206E" w:rsidP="00EA77BC">
            <w:pPr>
              <w:spacing w:after="240"/>
            </w:pPr>
            <w:r w:rsidRPr="00EA77BC">
              <w:rPr>
                <w:b/>
              </w:rPr>
              <w:t>Units Per Dose</w:t>
            </w:r>
          </w:p>
        </w:tc>
        <w:tc>
          <w:tcPr>
            <w:tcW w:w="6210" w:type="dxa"/>
          </w:tcPr>
          <w:p w14:paraId="60E6C861" w14:textId="77777777"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14:paraId="60E6C865" w14:textId="77777777" w:rsidTr="00804C15">
        <w:tc>
          <w:tcPr>
            <w:tcW w:w="3330" w:type="dxa"/>
          </w:tcPr>
          <w:p w14:paraId="60E6C863" w14:textId="77777777" w:rsidR="00E6206E" w:rsidRPr="00EA77BC" w:rsidRDefault="00E6206E" w:rsidP="00EA77BC">
            <w:pPr>
              <w:spacing w:after="240"/>
            </w:pPr>
            <w:r w:rsidRPr="00EA77BC">
              <w:rPr>
                <w:b/>
              </w:rPr>
              <w:t>VA Drug Class Code</w:t>
            </w:r>
          </w:p>
        </w:tc>
        <w:tc>
          <w:tcPr>
            <w:tcW w:w="6210" w:type="dxa"/>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804C15">
        <w:tc>
          <w:tcPr>
            <w:tcW w:w="3330" w:type="dxa"/>
          </w:tcPr>
          <w:p w14:paraId="60E6C866" w14:textId="77777777" w:rsidR="00E6206E" w:rsidRPr="00EA77BC" w:rsidRDefault="00E6206E" w:rsidP="00EA77BC">
            <w:pPr>
              <w:spacing w:after="240"/>
            </w:pPr>
            <w:r w:rsidRPr="00EA77BC">
              <w:rPr>
                <w:b/>
                <w:bCs/>
              </w:rPr>
              <w:t>VA Product File</w:t>
            </w:r>
          </w:p>
        </w:tc>
        <w:tc>
          <w:tcPr>
            <w:tcW w:w="6210" w:type="dxa"/>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headerReference w:type="even" r:id="rId65"/>
          <w:headerReference w:type="default" r:id="rId66"/>
          <w:footerReference w:type="even" r:id="rId67"/>
          <w:footerReference w:type="default" r:id="rId68"/>
          <w:headerReference w:type="first" r:id="rId69"/>
          <w:pgSz w:w="12240" w:h="15840" w:code="1"/>
          <w:pgMar w:top="1440" w:right="1440" w:bottom="1440" w:left="1440" w:header="720" w:footer="720" w:gutter="0"/>
          <w:cols w:space="720"/>
          <w:docGrid w:linePitch="163"/>
        </w:sectPr>
      </w:pPr>
    </w:p>
    <w:p w14:paraId="60E6C86C" w14:textId="77777777" w:rsidR="00595E65" w:rsidRPr="00EA77BC" w:rsidRDefault="00595E65" w:rsidP="00EA77BC">
      <w:pPr>
        <w:pStyle w:val="ChapterHeading"/>
      </w:pPr>
      <w:bookmarkStart w:id="2314" w:name="_Toc376874130"/>
      <w:bookmarkStart w:id="2315" w:name="_Toc60044903"/>
      <w:r w:rsidRPr="00EA77BC">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314"/>
      <w:bookmarkEnd w:id="2315"/>
      <w:r w:rsidRPr="00EA77BC">
        <w:fldChar w:fldCharType="begin"/>
      </w:r>
      <w:r w:rsidRPr="00EA77BC">
        <w:instrText xml:space="preserve"> XE "Convertible Dosage Form/Unit Combinations" \b</w:instrText>
      </w:r>
      <w:r w:rsidRPr="00EA77BC">
        <w:fldChar w:fldCharType="end"/>
      </w:r>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77777777" w:rsidR="00595E65" w:rsidRPr="00EA77BC" w:rsidRDefault="00750568" w:rsidP="00EA77BC">
      <w:pPr>
        <w:pStyle w:val="ChapterHeading"/>
      </w:pPr>
      <w:r w:rsidRPr="00EA77BC">
        <w:br w:type="page"/>
      </w:r>
      <w:bookmarkStart w:id="2316" w:name="_Toc376874131"/>
      <w:bookmarkStart w:id="2317" w:name="_Toc60044904"/>
      <w:r w:rsidR="00595E65" w:rsidRPr="00EA77BC">
        <w:t>Appendix B</w:t>
      </w:r>
      <w:bookmarkStart w:id="2318"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316"/>
      <w:bookmarkEnd w:id="2317"/>
      <w:bookmarkEnd w:id="2318"/>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Style w:val="TableGrid"/>
        <w:tblW w:w="0" w:type="auto"/>
        <w:tblLook w:val="04A0" w:firstRow="1" w:lastRow="0" w:firstColumn="1" w:lastColumn="0" w:noHBand="0" w:noVBand="1"/>
      </w:tblPr>
      <w:tblGrid>
        <w:gridCol w:w="4678"/>
        <w:gridCol w:w="4672"/>
      </w:tblGrid>
      <w:tr w:rsidR="00DD7EE4" w:rsidRPr="00EA77BC" w14:paraId="60E6C9C8" w14:textId="77777777" w:rsidTr="00804C15">
        <w:tc>
          <w:tcPr>
            <w:tcW w:w="4770" w:type="dxa"/>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804C15">
        <w:tc>
          <w:tcPr>
            <w:tcW w:w="4770" w:type="dxa"/>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804C15">
        <w:tc>
          <w:tcPr>
            <w:tcW w:w="4770" w:type="dxa"/>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804C15">
        <w:tc>
          <w:tcPr>
            <w:tcW w:w="4770" w:type="dxa"/>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804C15">
        <w:tc>
          <w:tcPr>
            <w:tcW w:w="4770" w:type="dxa"/>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804C15">
        <w:tc>
          <w:tcPr>
            <w:tcW w:w="4770" w:type="dxa"/>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804C15">
        <w:tc>
          <w:tcPr>
            <w:tcW w:w="4770" w:type="dxa"/>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804C15">
        <w:tc>
          <w:tcPr>
            <w:tcW w:w="4770" w:type="dxa"/>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804C15">
        <w:tc>
          <w:tcPr>
            <w:tcW w:w="4770" w:type="dxa"/>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804C15">
        <w:tc>
          <w:tcPr>
            <w:tcW w:w="4770" w:type="dxa"/>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804C15">
        <w:tc>
          <w:tcPr>
            <w:tcW w:w="4770" w:type="dxa"/>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804C15">
        <w:tc>
          <w:tcPr>
            <w:tcW w:w="4770" w:type="dxa"/>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804C15">
        <w:tc>
          <w:tcPr>
            <w:tcW w:w="4770" w:type="dxa"/>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804C15">
        <w:tc>
          <w:tcPr>
            <w:tcW w:w="4770" w:type="dxa"/>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804C15">
        <w:tc>
          <w:tcPr>
            <w:tcW w:w="4770" w:type="dxa"/>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804C15">
        <w:tc>
          <w:tcPr>
            <w:tcW w:w="4770" w:type="dxa"/>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804C15">
        <w:tc>
          <w:tcPr>
            <w:tcW w:w="4770" w:type="dxa"/>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804C15">
        <w:tc>
          <w:tcPr>
            <w:tcW w:w="4770" w:type="dxa"/>
          </w:tcPr>
          <w:p w14:paraId="60E6C9F9" w14:textId="77777777"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Style w:val="TableGrid"/>
        <w:tblW w:w="0" w:type="auto"/>
        <w:tblLook w:val="04A0" w:firstRow="1" w:lastRow="0" w:firstColumn="1" w:lastColumn="0" w:noHBand="0" w:noVBand="1"/>
      </w:tblPr>
      <w:tblGrid>
        <w:gridCol w:w="4733"/>
        <w:gridCol w:w="4617"/>
      </w:tblGrid>
      <w:tr w:rsidR="00DD7EE4" w:rsidRPr="00EA77BC" w14:paraId="60E6C9FF" w14:textId="77777777" w:rsidTr="00804C15">
        <w:tc>
          <w:tcPr>
            <w:tcW w:w="4788" w:type="dxa"/>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804C15">
        <w:tc>
          <w:tcPr>
            <w:tcW w:w="4788" w:type="dxa"/>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804C15">
        <w:tc>
          <w:tcPr>
            <w:tcW w:w="4788" w:type="dxa"/>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804C15">
        <w:tc>
          <w:tcPr>
            <w:tcW w:w="4788" w:type="dxa"/>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804C15">
        <w:tc>
          <w:tcPr>
            <w:tcW w:w="4788" w:type="dxa"/>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804C15">
        <w:tc>
          <w:tcPr>
            <w:tcW w:w="4788" w:type="dxa"/>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804C15">
        <w:tc>
          <w:tcPr>
            <w:tcW w:w="4788" w:type="dxa"/>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804C15">
        <w:tc>
          <w:tcPr>
            <w:tcW w:w="4788" w:type="dxa"/>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804C15">
        <w:tc>
          <w:tcPr>
            <w:tcW w:w="4788" w:type="dxa"/>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804C15">
        <w:tc>
          <w:tcPr>
            <w:tcW w:w="4788" w:type="dxa"/>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804C15">
        <w:tc>
          <w:tcPr>
            <w:tcW w:w="4788" w:type="dxa"/>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804C15">
        <w:tc>
          <w:tcPr>
            <w:tcW w:w="4788" w:type="dxa"/>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headerReference w:type="even" r:id="rId70"/>
          <w:headerReference w:type="default" r:id="rId71"/>
          <w:footerReference w:type="even" r:id="rId72"/>
          <w:footerReference w:type="default" r:id="rId73"/>
          <w:headerReference w:type="first" r:id="rId74"/>
          <w:pgSz w:w="12240" w:h="15840" w:code="1"/>
          <w:pgMar w:top="1440" w:right="1440" w:bottom="1440" w:left="1440" w:header="720" w:footer="720" w:gutter="0"/>
          <w:cols w:space="720"/>
          <w:docGrid w:linePitch="163"/>
        </w:sectPr>
      </w:pPr>
    </w:p>
    <w:p w14:paraId="60E6CA23" w14:textId="77777777" w:rsidR="00595E65" w:rsidRPr="00EA77BC" w:rsidRDefault="00595E65" w:rsidP="00EA77BC">
      <w:pPr>
        <w:pStyle w:val="ChapterHeading"/>
      </w:pPr>
      <w:bookmarkStart w:id="2319" w:name="_Toc376874132"/>
      <w:bookmarkStart w:id="2320" w:name="_Toc60044905"/>
      <w:r w:rsidRPr="00EA77BC">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319"/>
      <w:bookmarkEnd w:id="2320"/>
    </w:p>
    <w:p w14:paraId="60E6CA24" w14:textId="77777777"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B9F2DEC"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Style w:val="TableGrid"/>
        <w:tblW w:w="13200" w:type="dxa"/>
        <w:tblLook w:val="0020" w:firstRow="1" w:lastRow="0" w:firstColumn="0" w:lastColumn="0" w:noHBand="0" w:noVBand="0"/>
      </w:tblPr>
      <w:tblGrid>
        <w:gridCol w:w="2066"/>
        <w:gridCol w:w="5987"/>
        <w:gridCol w:w="5468"/>
      </w:tblGrid>
      <w:tr w:rsidR="00595E65" w:rsidRPr="00EA77BC" w14:paraId="60E6CA2C" w14:textId="77777777" w:rsidTr="00804C15">
        <w:trPr>
          <w:trHeight w:val="240"/>
        </w:trPr>
        <w:tc>
          <w:tcPr>
            <w:tcW w:w="1960" w:type="dxa"/>
            <w:noWrap/>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noWrap/>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noWrap/>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rsidTr="00804C15">
        <w:trPr>
          <w:trHeight w:val="240"/>
        </w:trPr>
        <w:tc>
          <w:tcPr>
            <w:tcW w:w="0" w:type="auto"/>
            <w:noWrap/>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noWrap/>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noWrap/>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rsidTr="00804C15">
        <w:trPr>
          <w:trHeight w:val="240"/>
        </w:trPr>
        <w:tc>
          <w:tcPr>
            <w:tcW w:w="0" w:type="auto"/>
            <w:noWrap/>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noWrap/>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noWrap/>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rsidTr="00804C15">
        <w:trPr>
          <w:trHeight w:val="240"/>
        </w:trPr>
        <w:tc>
          <w:tcPr>
            <w:tcW w:w="0" w:type="auto"/>
            <w:noWrap/>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noWrap/>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noWrap/>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rsidTr="00804C15">
        <w:trPr>
          <w:trHeight w:val="240"/>
        </w:trPr>
        <w:tc>
          <w:tcPr>
            <w:tcW w:w="0" w:type="auto"/>
            <w:noWrap/>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noWrap/>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noWrap/>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rsidTr="00804C15">
        <w:trPr>
          <w:trHeight w:val="240"/>
        </w:trPr>
        <w:tc>
          <w:tcPr>
            <w:tcW w:w="0" w:type="auto"/>
            <w:noWrap/>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noWrap/>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noWrap/>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rsidTr="00804C15">
        <w:trPr>
          <w:trHeight w:val="240"/>
        </w:trPr>
        <w:tc>
          <w:tcPr>
            <w:tcW w:w="0" w:type="auto"/>
            <w:noWrap/>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noWrap/>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noWrap/>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rsidTr="00804C15">
        <w:trPr>
          <w:trHeight w:val="240"/>
        </w:trPr>
        <w:tc>
          <w:tcPr>
            <w:tcW w:w="0" w:type="auto"/>
            <w:noWrap/>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noWrap/>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rsidTr="00804C15">
        <w:trPr>
          <w:trHeight w:val="240"/>
        </w:trPr>
        <w:tc>
          <w:tcPr>
            <w:tcW w:w="0" w:type="auto"/>
            <w:noWrap/>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noWrap/>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noWrap/>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rsidTr="00804C15">
        <w:trPr>
          <w:trHeight w:val="240"/>
        </w:trPr>
        <w:tc>
          <w:tcPr>
            <w:tcW w:w="0" w:type="auto"/>
            <w:noWrap/>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noWrap/>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noWrap/>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rsidTr="00804C15">
        <w:trPr>
          <w:trHeight w:val="240"/>
        </w:trPr>
        <w:tc>
          <w:tcPr>
            <w:tcW w:w="0" w:type="auto"/>
            <w:noWrap/>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noWrap/>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noWrap/>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rsidTr="00804C15">
        <w:trPr>
          <w:trHeight w:val="240"/>
        </w:trPr>
        <w:tc>
          <w:tcPr>
            <w:tcW w:w="0" w:type="auto"/>
            <w:noWrap/>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noWrap/>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noWrap/>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rsidTr="00804C15">
        <w:trPr>
          <w:trHeight w:val="240"/>
        </w:trPr>
        <w:tc>
          <w:tcPr>
            <w:tcW w:w="0" w:type="auto"/>
            <w:noWrap/>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noWrap/>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noWrap/>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rsidTr="00804C15">
        <w:trPr>
          <w:trHeight w:val="240"/>
        </w:trPr>
        <w:tc>
          <w:tcPr>
            <w:tcW w:w="0" w:type="auto"/>
            <w:noWrap/>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noWrap/>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noWrap/>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rsidTr="00804C15">
        <w:trPr>
          <w:trHeight w:val="240"/>
        </w:trPr>
        <w:tc>
          <w:tcPr>
            <w:tcW w:w="0" w:type="auto"/>
            <w:noWrap/>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noWrap/>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noWrap/>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rsidTr="00804C15">
        <w:trPr>
          <w:trHeight w:val="240"/>
        </w:trPr>
        <w:tc>
          <w:tcPr>
            <w:tcW w:w="0" w:type="auto"/>
            <w:noWrap/>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noWrap/>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noWrap/>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rsidTr="00804C15">
        <w:trPr>
          <w:trHeight w:val="240"/>
        </w:trPr>
        <w:tc>
          <w:tcPr>
            <w:tcW w:w="0" w:type="auto"/>
            <w:noWrap/>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noWrap/>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noWrap/>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rsidTr="00804C15">
        <w:trPr>
          <w:trHeight w:val="240"/>
        </w:trPr>
        <w:tc>
          <w:tcPr>
            <w:tcW w:w="0" w:type="auto"/>
            <w:noWrap/>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noWrap/>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noWrap/>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rsidTr="00804C15">
        <w:trPr>
          <w:trHeight w:val="240"/>
        </w:trPr>
        <w:tc>
          <w:tcPr>
            <w:tcW w:w="0" w:type="auto"/>
            <w:noWrap/>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noWrap/>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noWrap/>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rsidTr="00804C15">
        <w:trPr>
          <w:trHeight w:val="240"/>
        </w:trPr>
        <w:tc>
          <w:tcPr>
            <w:tcW w:w="0" w:type="auto"/>
            <w:noWrap/>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noWrap/>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noWrap/>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rsidTr="00804C15">
        <w:trPr>
          <w:trHeight w:val="240"/>
        </w:trPr>
        <w:tc>
          <w:tcPr>
            <w:tcW w:w="0" w:type="auto"/>
            <w:noWrap/>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noWrap/>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noWrap/>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rsidTr="00804C15">
        <w:trPr>
          <w:trHeight w:val="240"/>
        </w:trPr>
        <w:tc>
          <w:tcPr>
            <w:tcW w:w="0" w:type="auto"/>
            <w:noWrap/>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noWrap/>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noWrap/>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rsidTr="00804C15">
        <w:trPr>
          <w:trHeight w:val="240"/>
        </w:trPr>
        <w:tc>
          <w:tcPr>
            <w:tcW w:w="0" w:type="auto"/>
            <w:noWrap/>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noWrap/>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noWrap/>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rsidTr="00804C15">
        <w:trPr>
          <w:trHeight w:val="240"/>
        </w:trPr>
        <w:tc>
          <w:tcPr>
            <w:tcW w:w="0" w:type="auto"/>
            <w:noWrap/>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noWrap/>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noWrap/>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rsidTr="00804C15">
        <w:trPr>
          <w:trHeight w:val="240"/>
        </w:trPr>
        <w:tc>
          <w:tcPr>
            <w:tcW w:w="0" w:type="auto"/>
            <w:noWrap/>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noWrap/>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noWrap/>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rsidTr="00804C15">
        <w:trPr>
          <w:trHeight w:val="240"/>
        </w:trPr>
        <w:tc>
          <w:tcPr>
            <w:tcW w:w="0" w:type="auto"/>
            <w:noWrap/>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noWrap/>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noWrap/>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rsidTr="00804C15">
        <w:trPr>
          <w:trHeight w:val="240"/>
        </w:trPr>
        <w:tc>
          <w:tcPr>
            <w:tcW w:w="0" w:type="auto"/>
            <w:noWrap/>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noWrap/>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noWrap/>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rsidTr="00804C15">
        <w:trPr>
          <w:trHeight w:val="240"/>
        </w:trPr>
        <w:tc>
          <w:tcPr>
            <w:tcW w:w="0" w:type="auto"/>
            <w:noWrap/>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noWrap/>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noWrap/>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rsidTr="00804C15">
        <w:trPr>
          <w:trHeight w:val="240"/>
        </w:trPr>
        <w:tc>
          <w:tcPr>
            <w:tcW w:w="0" w:type="auto"/>
            <w:noWrap/>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noWrap/>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noWrap/>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rsidTr="00804C15">
        <w:trPr>
          <w:trHeight w:val="240"/>
        </w:trPr>
        <w:tc>
          <w:tcPr>
            <w:tcW w:w="0" w:type="auto"/>
            <w:noWrap/>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noWrap/>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noWrap/>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rsidTr="00804C15">
        <w:trPr>
          <w:trHeight w:val="240"/>
        </w:trPr>
        <w:tc>
          <w:tcPr>
            <w:tcW w:w="0" w:type="auto"/>
            <w:noWrap/>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noWrap/>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noWrap/>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rsidTr="00804C15">
        <w:trPr>
          <w:trHeight w:val="240"/>
        </w:trPr>
        <w:tc>
          <w:tcPr>
            <w:tcW w:w="0" w:type="auto"/>
            <w:noWrap/>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noWrap/>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noWrap/>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rsidTr="00804C15">
        <w:trPr>
          <w:trHeight w:val="240"/>
        </w:trPr>
        <w:tc>
          <w:tcPr>
            <w:tcW w:w="0" w:type="auto"/>
            <w:noWrap/>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noWrap/>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noWrap/>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rsidTr="00804C15">
        <w:trPr>
          <w:trHeight w:val="240"/>
        </w:trPr>
        <w:tc>
          <w:tcPr>
            <w:tcW w:w="0" w:type="auto"/>
            <w:noWrap/>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noWrap/>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noWrap/>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rsidTr="00804C15">
        <w:trPr>
          <w:trHeight w:val="240"/>
        </w:trPr>
        <w:tc>
          <w:tcPr>
            <w:tcW w:w="0" w:type="auto"/>
            <w:noWrap/>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noWrap/>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noWrap/>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rsidTr="00804C15">
        <w:trPr>
          <w:trHeight w:val="240"/>
        </w:trPr>
        <w:tc>
          <w:tcPr>
            <w:tcW w:w="0" w:type="auto"/>
            <w:noWrap/>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noWrap/>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noWrap/>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rsidTr="00804C15">
        <w:trPr>
          <w:trHeight w:val="240"/>
        </w:trPr>
        <w:tc>
          <w:tcPr>
            <w:tcW w:w="0" w:type="auto"/>
            <w:noWrap/>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noWrap/>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noWrap/>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rsidTr="00804C15">
        <w:trPr>
          <w:trHeight w:val="240"/>
        </w:trPr>
        <w:tc>
          <w:tcPr>
            <w:tcW w:w="0" w:type="auto"/>
            <w:noWrap/>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noWrap/>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noWrap/>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rsidTr="00804C15">
        <w:trPr>
          <w:trHeight w:val="240"/>
        </w:trPr>
        <w:tc>
          <w:tcPr>
            <w:tcW w:w="0" w:type="auto"/>
            <w:noWrap/>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noWrap/>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noWrap/>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rsidTr="00804C15">
        <w:trPr>
          <w:trHeight w:val="240"/>
        </w:trPr>
        <w:tc>
          <w:tcPr>
            <w:tcW w:w="0" w:type="auto"/>
            <w:noWrap/>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noWrap/>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noWrap/>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rsidTr="00804C15">
        <w:trPr>
          <w:trHeight w:val="240"/>
        </w:trPr>
        <w:tc>
          <w:tcPr>
            <w:tcW w:w="0" w:type="auto"/>
            <w:noWrap/>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noWrap/>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noWrap/>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rsidTr="00804C15">
        <w:trPr>
          <w:trHeight w:val="240"/>
        </w:trPr>
        <w:tc>
          <w:tcPr>
            <w:tcW w:w="0" w:type="auto"/>
            <w:noWrap/>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noWrap/>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noWrap/>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rsidTr="00804C15">
        <w:trPr>
          <w:trHeight w:val="240"/>
        </w:trPr>
        <w:tc>
          <w:tcPr>
            <w:tcW w:w="0" w:type="auto"/>
            <w:noWrap/>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noWrap/>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noWrap/>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rsidTr="00804C15">
        <w:trPr>
          <w:trHeight w:val="240"/>
        </w:trPr>
        <w:tc>
          <w:tcPr>
            <w:tcW w:w="0" w:type="auto"/>
            <w:noWrap/>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noWrap/>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noWrap/>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rsidTr="00804C15">
        <w:trPr>
          <w:trHeight w:val="240"/>
        </w:trPr>
        <w:tc>
          <w:tcPr>
            <w:tcW w:w="0" w:type="auto"/>
            <w:noWrap/>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noWrap/>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noWrap/>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rsidTr="00804C15">
        <w:trPr>
          <w:trHeight w:val="240"/>
        </w:trPr>
        <w:tc>
          <w:tcPr>
            <w:tcW w:w="0" w:type="auto"/>
            <w:noWrap/>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noWrap/>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noWrap/>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rsidTr="00804C15">
        <w:trPr>
          <w:trHeight w:val="240"/>
        </w:trPr>
        <w:tc>
          <w:tcPr>
            <w:tcW w:w="0" w:type="auto"/>
            <w:noWrap/>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noWrap/>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noWrap/>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rsidTr="00804C15">
        <w:trPr>
          <w:trHeight w:val="240"/>
        </w:trPr>
        <w:tc>
          <w:tcPr>
            <w:tcW w:w="0" w:type="auto"/>
            <w:noWrap/>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noWrap/>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noWrap/>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rsidTr="00804C15">
        <w:trPr>
          <w:trHeight w:val="240"/>
        </w:trPr>
        <w:tc>
          <w:tcPr>
            <w:tcW w:w="0" w:type="auto"/>
            <w:noWrap/>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noWrap/>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noWrap/>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rsidTr="00804C15">
        <w:trPr>
          <w:trHeight w:val="240"/>
        </w:trPr>
        <w:tc>
          <w:tcPr>
            <w:tcW w:w="0" w:type="auto"/>
            <w:noWrap/>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noWrap/>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noWrap/>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rsidTr="00804C15">
        <w:trPr>
          <w:trHeight w:val="240"/>
        </w:trPr>
        <w:tc>
          <w:tcPr>
            <w:tcW w:w="0" w:type="auto"/>
            <w:noWrap/>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noWrap/>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noWrap/>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rsidTr="00804C15">
        <w:trPr>
          <w:trHeight w:val="240"/>
        </w:trPr>
        <w:tc>
          <w:tcPr>
            <w:tcW w:w="0" w:type="auto"/>
            <w:noWrap/>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noWrap/>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noWrap/>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rsidTr="00804C15">
        <w:trPr>
          <w:trHeight w:val="240"/>
        </w:trPr>
        <w:tc>
          <w:tcPr>
            <w:tcW w:w="0" w:type="auto"/>
            <w:noWrap/>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noWrap/>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noWrap/>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rsidTr="00804C15">
        <w:trPr>
          <w:trHeight w:val="240"/>
        </w:trPr>
        <w:tc>
          <w:tcPr>
            <w:tcW w:w="0" w:type="auto"/>
            <w:noWrap/>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noWrap/>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noWrap/>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rsidTr="00804C15">
        <w:trPr>
          <w:trHeight w:val="240"/>
        </w:trPr>
        <w:tc>
          <w:tcPr>
            <w:tcW w:w="0" w:type="auto"/>
            <w:noWrap/>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noWrap/>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noWrap/>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rsidTr="00804C15">
        <w:trPr>
          <w:trHeight w:val="240"/>
        </w:trPr>
        <w:tc>
          <w:tcPr>
            <w:tcW w:w="0" w:type="auto"/>
            <w:noWrap/>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noWrap/>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noWrap/>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rsidTr="00804C15">
        <w:trPr>
          <w:trHeight w:val="240"/>
        </w:trPr>
        <w:tc>
          <w:tcPr>
            <w:tcW w:w="0" w:type="auto"/>
            <w:noWrap/>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noWrap/>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noWrap/>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rsidTr="00804C15">
        <w:trPr>
          <w:trHeight w:val="240"/>
        </w:trPr>
        <w:tc>
          <w:tcPr>
            <w:tcW w:w="0" w:type="auto"/>
            <w:noWrap/>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noWrap/>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noWrap/>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rsidTr="00804C15">
        <w:trPr>
          <w:trHeight w:val="240"/>
        </w:trPr>
        <w:tc>
          <w:tcPr>
            <w:tcW w:w="0" w:type="auto"/>
            <w:noWrap/>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noWrap/>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noWrap/>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rsidTr="00804C15">
        <w:trPr>
          <w:trHeight w:val="240"/>
        </w:trPr>
        <w:tc>
          <w:tcPr>
            <w:tcW w:w="0" w:type="auto"/>
            <w:noWrap/>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noWrap/>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noWrap/>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rsidTr="00804C15">
        <w:trPr>
          <w:trHeight w:val="240"/>
        </w:trPr>
        <w:tc>
          <w:tcPr>
            <w:tcW w:w="0" w:type="auto"/>
            <w:noWrap/>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noWrap/>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noWrap/>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rsidTr="00804C15">
        <w:trPr>
          <w:trHeight w:val="240"/>
        </w:trPr>
        <w:tc>
          <w:tcPr>
            <w:tcW w:w="0" w:type="auto"/>
            <w:noWrap/>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noWrap/>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noWrap/>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rsidTr="00804C15">
        <w:trPr>
          <w:trHeight w:val="240"/>
        </w:trPr>
        <w:tc>
          <w:tcPr>
            <w:tcW w:w="0" w:type="auto"/>
            <w:noWrap/>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noWrap/>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noWrap/>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rsidTr="00804C15">
        <w:trPr>
          <w:trHeight w:val="240"/>
        </w:trPr>
        <w:tc>
          <w:tcPr>
            <w:tcW w:w="0" w:type="auto"/>
            <w:noWrap/>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noWrap/>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noWrap/>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rsidTr="00804C15">
        <w:trPr>
          <w:trHeight w:val="240"/>
        </w:trPr>
        <w:tc>
          <w:tcPr>
            <w:tcW w:w="0" w:type="auto"/>
            <w:noWrap/>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noWrap/>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noWrap/>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rsidTr="00804C15">
        <w:trPr>
          <w:trHeight w:val="240"/>
        </w:trPr>
        <w:tc>
          <w:tcPr>
            <w:tcW w:w="0" w:type="auto"/>
            <w:noWrap/>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noWrap/>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noWrap/>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rsidTr="00804C15">
        <w:trPr>
          <w:trHeight w:val="240"/>
        </w:trPr>
        <w:tc>
          <w:tcPr>
            <w:tcW w:w="0" w:type="auto"/>
            <w:noWrap/>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noWrap/>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noWrap/>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rsidTr="00804C15">
        <w:trPr>
          <w:trHeight w:val="240"/>
        </w:trPr>
        <w:tc>
          <w:tcPr>
            <w:tcW w:w="0" w:type="auto"/>
            <w:noWrap/>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noWrap/>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rsidTr="00804C15">
        <w:trPr>
          <w:trHeight w:val="240"/>
        </w:trPr>
        <w:tc>
          <w:tcPr>
            <w:tcW w:w="0" w:type="auto"/>
            <w:noWrap/>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noWrap/>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noWrap/>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rsidTr="00804C15">
        <w:trPr>
          <w:trHeight w:val="240"/>
        </w:trPr>
        <w:tc>
          <w:tcPr>
            <w:tcW w:w="0" w:type="auto"/>
            <w:noWrap/>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noWrap/>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noWrap/>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rsidTr="00804C15">
        <w:trPr>
          <w:trHeight w:val="240"/>
        </w:trPr>
        <w:tc>
          <w:tcPr>
            <w:tcW w:w="0" w:type="auto"/>
            <w:noWrap/>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noWrap/>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noWrap/>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rsidTr="00804C15">
        <w:trPr>
          <w:trHeight w:val="240"/>
        </w:trPr>
        <w:tc>
          <w:tcPr>
            <w:tcW w:w="0" w:type="auto"/>
            <w:noWrap/>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noWrap/>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noWrap/>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rsidTr="00804C15">
        <w:trPr>
          <w:trHeight w:val="240"/>
        </w:trPr>
        <w:tc>
          <w:tcPr>
            <w:tcW w:w="0" w:type="auto"/>
            <w:noWrap/>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noWrap/>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rsidTr="00804C15">
        <w:trPr>
          <w:trHeight w:val="240"/>
        </w:trPr>
        <w:tc>
          <w:tcPr>
            <w:tcW w:w="0" w:type="auto"/>
            <w:noWrap/>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noWrap/>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noWrap/>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rsidTr="00804C15">
        <w:trPr>
          <w:trHeight w:val="240"/>
        </w:trPr>
        <w:tc>
          <w:tcPr>
            <w:tcW w:w="0" w:type="auto"/>
            <w:noWrap/>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noWrap/>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noWrap/>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rsidTr="00804C15">
        <w:trPr>
          <w:trHeight w:val="240"/>
        </w:trPr>
        <w:tc>
          <w:tcPr>
            <w:tcW w:w="0" w:type="auto"/>
            <w:noWrap/>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noWrap/>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noWrap/>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rsidTr="00804C15">
        <w:trPr>
          <w:trHeight w:val="240"/>
        </w:trPr>
        <w:tc>
          <w:tcPr>
            <w:tcW w:w="0" w:type="auto"/>
            <w:noWrap/>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noWrap/>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noWrap/>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rsidTr="00804C15">
        <w:trPr>
          <w:trHeight w:val="240"/>
        </w:trPr>
        <w:tc>
          <w:tcPr>
            <w:tcW w:w="0" w:type="auto"/>
            <w:noWrap/>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noWrap/>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noWrap/>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rsidTr="00804C15">
        <w:trPr>
          <w:trHeight w:val="240"/>
        </w:trPr>
        <w:tc>
          <w:tcPr>
            <w:tcW w:w="0" w:type="auto"/>
            <w:noWrap/>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noWrap/>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noWrap/>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rsidTr="00804C15">
        <w:trPr>
          <w:trHeight w:val="240"/>
        </w:trPr>
        <w:tc>
          <w:tcPr>
            <w:tcW w:w="0" w:type="auto"/>
            <w:noWrap/>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noWrap/>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noWrap/>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rsidTr="00804C15">
        <w:trPr>
          <w:trHeight w:val="240"/>
        </w:trPr>
        <w:tc>
          <w:tcPr>
            <w:tcW w:w="0" w:type="auto"/>
            <w:noWrap/>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noWrap/>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noWrap/>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rsidTr="00804C15">
        <w:trPr>
          <w:trHeight w:val="240"/>
        </w:trPr>
        <w:tc>
          <w:tcPr>
            <w:tcW w:w="0" w:type="auto"/>
            <w:noWrap/>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noWrap/>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noWrap/>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rsidTr="00804C15">
        <w:trPr>
          <w:trHeight w:val="240"/>
        </w:trPr>
        <w:tc>
          <w:tcPr>
            <w:tcW w:w="0" w:type="auto"/>
            <w:noWrap/>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noWrap/>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noWrap/>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rsidTr="00804C15">
        <w:trPr>
          <w:trHeight w:val="240"/>
        </w:trPr>
        <w:tc>
          <w:tcPr>
            <w:tcW w:w="0" w:type="auto"/>
            <w:noWrap/>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noWrap/>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noWrap/>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rsidTr="00804C15">
        <w:trPr>
          <w:trHeight w:val="240"/>
        </w:trPr>
        <w:tc>
          <w:tcPr>
            <w:tcW w:w="0" w:type="auto"/>
            <w:noWrap/>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noWrap/>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noWrap/>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rsidTr="00804C15">
        <w:trPr>
          <w:trHeight w:val="240"/>
        </w:trPr>
        <w:tc>
          <w:tcPr>
            <w:tcW w:w="0" w:type="auto"/>
            <w:noWrap/>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noWrap/>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noWrap/>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rsidTr="00804C15">
        <w:trPr>
          <w:trHeight w:val="240"/>
        </w:trPr>
        <w:tc>
          <w:tcPr>
            <w:tcW w:w="0" w:type="auto"/>
            <w:noWrap/>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noWrap/>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noWrap/>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rsidTr="00804C15">
        <w:trPr>
          <w:trHeight w:val="240"/>
        </w:trPr>
        <w:tc>
          <w:tcPr>
            <w:tcW w:w="0" w:type="auto"/>
            <w:noWrap/>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noWrap/>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noWrap/>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rsidTr="00804C15">
        <w:trPr>
          <w:trHeight w:val="240"/>
        </w:trPr>
        <w:tc>
          <w:tcPr>
            <w:tcW w:w="0" w:type="auto"/>
            <w:noWrap/>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noWrap/>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noWrap/>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rsidTr="00804C15">
        <w:trPr>
          <w:trHeight w:val="240"/>
        </w:trPr>
        <w:tc>
          <w:tcPr>
            <w:tcW w:w="0" w:type="auto"/>
            <w:noWrap/>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noWrap/>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noWrap/>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rsidTr="00804C15">
        <w:trPr>
          <w:trHeight w:val="240"/>
        </w:trPr>
        <w:tc>
          <w:tcPr>
            <w:tcW w:w="0" w:type="auto"/>
            <w:noWrap/>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noWrap/>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noWrap/>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rsidTr="00804C15">
        <w:trPr>
          <w:trHeight w:val="240"/>
        </w:trPr>
        <w:tc>
          <w:tcPr>
            <w:tcW w:w="0" w:type="auto"/>
            <w:noWrap/>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noWrap/>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noWrap/>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rsidTr="00804C15">
        <w:trPr>
          <w:trHeight w:val="240"/>
        </w:trPr>
        <w:tc>
          <w:tcPr>
            <w:tcW w:w="0" w:type="auto"/>
            <w:noWrap/>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noWrap/>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noWrap/>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rsidTr="00804C15">
        <w:trPr>
          <w:trHeight w:val="240"/>
        </w:trPr>
        <w:tc>
          <w:tcPr>
            <w:tcW w:w="0" w:type="auto"/>
            <w:noWrap/>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noWrap/>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noWrap/>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rsidTr="00804C15">
        <w:trPr>
          <w:trHeight w:val="240"/>
        </w:trPr>
        <w:tc>
          <w:tcPr>
            <w:tcW w:w="0" w:type="auto"/>
            <w:noWrap/>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noWrap/>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noWrap/>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rsidTr="00804C15">
        <w:trPr>
          <w:trHeight w:val="240"/>
        </w:trPr>
        <w:tc>
          <w:tcPr>
            <w:tcW w:w="0" w:type="auto"/>
            <w:noWrap/>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noWrap/>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noWrap/>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rsidTr="00804C15">
        <w:trPr>
          <w:trHeight w:val="240"/>
        </w:trPr>
        <w:tc>
          <w:tcPr>
            <w:tcW w:w="0" w:type="auto"/>
            <w:noWrap/>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noWrap/>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noWrap/>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rsidTr="00804C15">
        <w:trPr>
          <w:trHeight w:val="240"/>
        </w:trPr>
        <w:tc>
          <w:tcPr>
            <w:tcW w:w="0" w:type="auto"/>
            <w:noWrap/>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noWrap/>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noWrap/>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rsidTr="00804C15">
        <w:trPr>
          <w:trHeight w:val="240"/>
        </w:trPr>
        <w:tc>
          <w:tcPr>
            <w:tcW w:w="0" w:type="auto"/>
            <w:noWrap/>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noWrap/>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noWrap/>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rsidTr="00804C15">
        <w:trPr>
          <w:trHeight w:val="240"/>
        </w:trPr>
        <w:tc>
          <w:tcPr>
            <w:tcW w:w="0" w:type="auto"/>
            <w:noWrap/>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noWrap/>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noWrap/>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rsidTr="00804C15">
        <w:trPr>
          <w:trHeight w:val="240"/>
        </w:trPr>
        <w:tc>
          <w:tcPr>
            <w:tcW w:w="0" w:type="auto"/>
            <w:noWrap/>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noWrap/>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noWrap/>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rsidTr="00804C15">
        <w:trPr>
          <w:trHeight w:val="240"/>
        </w:trPr>
        <w:tc>
          <w:tcPr>
            <w:tcW w:w="0" w:type="auto"/>
            <w:noWrap/>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noWrap/>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noWrap/>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rsidTr="00804C15">
        <w:trPr>
          <w:trHeight w:val="240"/>
        </w:trPr>
        <w:tc>
          <w:tcPr>
            <w:tcW w:w="0" w:type="auto"/>
            <w:noWrap/>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noWrap/>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noWrap/>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rsidTr="00804C15">
        <w:trPr>
          <w:trHeight w:val="240"/>
        </w:trPr>
        <w:tc>
          <w:tcPr>
            <w:tcW w:w="0" w:type="auto"/>
            <w:noWrap/>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noWrap/>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noWrap/>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rsidTr="00804C15">
        <w:trPr>
          <w:trHeight w:val="240"/>
        </w:trPr>
        <w:tc>
          <w:tcPr>
            <w:tcW w:w="0" w:type="auto"/>
            <w:noWrap/>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noWrap/>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noWrap/>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rsidTr="00804C15">
        <w:trPr>
          <w:trHeight w:val="240"/>
        </w:trPr>
        <w:tc>
          <w:tcPr>
            <w:tcW w:w="0" w:type="auto"/>
            <w:noWrap/>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noWrap/>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noWrap/>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rsidTr="00804C15">
        <w:trPr>
          <w:trHeight w:val="240"/>
        </w:trPr>
        <w:tc>
          <w:tcPr>
            <w:tcW w:w="0" w:type="auto"/>
            <w:noWrap/>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noWrap/>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noWrap/>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rsidTr="00804C15">
        <w:trPr>
          <w:trHeight w:val="240"/>
        </w:trPr>
        <w:tc>
          <w:tcPr>
            <w:tcW w:w="0" w:type="auto"/>
            <w:noWrap/>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noWrap/>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noWrap/>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rsidTr="00804C15">
        <w:trPr>
          <w:trHeight w:val="240"/>
        </w:trPr>
        <w:tc>
          <w:tcPr>
            <w:tcW w:w="0" w:type="auto"/>
            <w:noWrap/>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noWrap/>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noWrap/>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rsidTr="00804C15">
        <w:trPr>
          <w:trHeight w:val="240"/>
        </w:trPr>
        <w:tc>
          <w:tcPr>
            <w:tcW w:w="0" w:type="auto"/>
            <w:noWrap/>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noWrap/>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noWrap/>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rsidTr="00804C15">
        <w:trPr>
          <w:trHeight w:val="240"/>
        </w:trPr>
        <w:tc>
          <w:tcPr>
            <w:tcW w:w="0" w:type="auto"/>
            <w:noWrap/>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noWrap/>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noWrap/>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rsidTr="00804C15">
        <w:trPr>
          <w:trHeight w:val="240"/>
        </w:trPr>
        <w:tc>
          <w:tcPr>
            <w:tcW w:w="0" w:type="auto"/>
            <w:noWrap/>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noWrap/>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noWrap/>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rsidTr="00804C15">
        <w:trPr>
          <w:trHeight w:val="240"/>
        </w:trPr>
        <w:tc>
          <w:tcPr>
            <w:tcW w:w="0" w:type="auto"/>
            <w:noWrap/>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noWrap/>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noWrap/>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rsidTr="00804C15">
        <w:trPr>
          <w:trHeight w:val="240"/>
        </w:trPr>
        <w:tc>
          <w:tcPr>
            <w:tcW w:w="0" w:type="auto"/>
            <w:noWrap/>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noWrap/>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noWrap/>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rsidTr="00804C15">
        <w:trPr>
          <w:trHeight w:val="240"/>
        </w:trPr>
        <w:tc>
          <w:tcPr>
            <w:tcW w:w="0" w:type="auto"/>
            <w:noWrap/>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noWrap/>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noWrap/>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rsidTr="00804C15">
        <w:trPr>
          <w:trHeight w:val="240"/>
        </w:trPr>
        <w:tc>
          <w:tcPr>
            <w:tcW w:w="0" w:type="auto"/>
            <w:noWrap/>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noWrap/>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noWrap/>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rsidTr="00804C15">
        <w:trPr>
          <w:trHeight w:val="240"/>
        </w:trPr>
        <w:tc>
          <w:tcPr>
            <w:tcW w:w="0" w:type="auto"/>
            <w:noWrap/>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noWrap/>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noWrap/>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rsidTr="00804C15">
        <w:trPr>
          <w:trHeight w:val="240"/>
        </w:trPr>
        <w:tc>
          <w:tcPr>
            <w:tcW w:w="0" w:type="auto"/>
            <w:noWrap/>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noWrap/>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noWrap/>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rsidTr="00804C15">
        <w:trPr>
          <w:trHeight w:val="240"/>
        </w:trPr>
        <w:tc>
          <w:tcPr>
            <w:tcW w:w="0" w:type="auto"/>
            <w:noWrap/>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noWrap/>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noWrap/>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rsidTr="00804C15">
        <w:trPr>
          <w:trHeight w:val="240"/>
        </w:trPr>
        <w:tc>
          <w:tcPr>
            <w:tcW w:w="0" w:type="auto"/>
            <w:noWrap/>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noWrap/>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noWrap/>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rsidTr="00804C15">
        <w:trPr>
          <w:trHeight w:val="240"/>
        </w:trPr>
        <w:tc>
          <w:tcPr>
            <w:tcW w:w="0" w:type="auto"/>
            <w:noWrap/>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noWrap/>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noWrap/>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rsidTr="00804C15">
        <w:trPr>
          <w:trHeight w:val="240"/>
        </w:trPr>
        <w:tc>
          <w:tcPr>
            <w:tcW w:w="0" w:type="auto"/>
            <w:noWrap/>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noWrap/>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noWrap/>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rsidTr="00804C15">
        <w:trPr>
          <w:trHeight w:val="240"/>
        </w:trPr>
        <w:tc>
          <w:tcPr>
            <w:tcW w:w="0" w:type="auto"/>
            <w:noWrap/>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noWrap/>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noWrap/>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rsidTr="00804C15">
        <w:trPr>
          <w:trHeight w:val="240"/>
        </w:trPr>
        <w:tc>
          <w:tcPr>
            <w:tcW w:w="0" w:type="auto"/>
            <w:noWrap/>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noWrap/>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noWrap/>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rsidTr="00804C15">
        <w:trPr>
          <w:trHeight w:val="240"/>
        </w:trPr>
        <w:tc>
          <w:tcPr>
            <w:tcW w:w="0" w:type="auto"/>
            <w:noWrap/>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noWrap/>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noWrap/>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rsidTr="00804C15">
        <w:trPr>
          <w:trHeight w:val="240"/>
        </w:trPr>
        <w:tc>
          <w:tcPr>
            <w:tcW w:w="0" w:type="auto"/>
            <w:noWrap/>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noWrap/>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noWrap/>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rsidTr="00804C15">
        <w:trPr>
          <w:trHeight w:val="240"/>
        </w:trPr>
        <w:tc>
          <w:tcPr>
            <w:tcW w:w="0" w:type="auto"/>
            <w:noWrap/>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noWrap/>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noWrap/>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rsidTr="00804C15">
        <w:trPr>
          <w:trHeight w:val="240"/>
        </w:trPr>
        <w:tc>
          <w:tcPr>
            <w:tcW w:w="0" w:type="auto"/>
            <w:noWrap/>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noWrap/>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noWrap/>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rsidTr="00804C15">
        <w:trPr>
          <w:trHeight w:val="240"/>
        </w:trPr>
        <w:tc>
          <w:tcPr>
            <w:tcW w:w="0" w:type="auto"/>
            <w:noWrap/>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noWrap/>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noWrap/>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rsidTr="00804C15">
        <w:trPr>
          <w:trHeight w:val="240"/>
        </w:trPr>
        <w:tc>
          <w:tcPr>
            <w:tcW w:w="0" w:type="auto"/>
            <w:noWrap/>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noWrap/>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noWrap/>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rsidTr="00804C15">
        <w:trPr>
          <w:trHeight w:val="240"/>
        </w:trPr>
        <w:tc>
          <w:tcPr>
            <w:tcW w:w="0" w:type="auto"/>
            <w:noWrap/>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noWrap/>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noWrap/>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rsidTr="00804C15">
        <w:trPr>
          <w:trHeight w:val="240"/>
        </w:trPr>
        <w:tc>
          <w:tcPr>
            <w:tcW w:w="0" w:type="auto"/>
            <w:noWrap/>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noWrap/>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noWrap/>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rsidTr="00804C15">
        <w:trPr>
          <w:trHeight w:val="240"/>
        </w:trPr>
        <w:tc>
          <w:tcPr>
            <w:tcW w:w="0" w:type="auto"/>
            <w:noWrap/>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noWrap/>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noWrap/>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rsidTr="00804C15">
        <w:trPr>
          <w:trHeight w:val="240"/>
        </w:trPr>
        <w:tc>
          <w:tcPr>
            <w:tcW w:w="0" w:type="auto"/>
            <w:noWrap/>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noWrap/>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noWrap/>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rsidTr="00804C15">
        <w:trPr>
          <w:trHeight w:val="240"/>
        </w:trPr>
        <w:tc>
          <w:tcPr>
            <w:tcW w:w="0" w:type="auto"/>
            <w:noWrap/>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noWrap/>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noWrap/>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rsidTr="00804C15">
        <w:trPr>
          <w:trHeight w:val="240"/>
        </w:trPr>
        <w:tc>
          <w:tcPr>
            <w:tcW w:w="0" w:type="auto"/>
            <w:noWrap/>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noWrap/>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noWrap/>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rsidTr="00804C15">
        <w:trPr>
          <w:trHeight w:val="240"/>
        </w:trPr>
        <w:tc>
          <w:tcPr>
            <w:tcW w:w="0" w:type="auto"/>
            <w:noWrap/>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noWrap/>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noWrap/>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rsidTr="00804C15">
        <w:trPr>
          <w:trHeight w:val="240"/>
        </w:trPr>
        <w:tc>
          <w:tcPr>
            <w:tcW w:w="0" w:type="auto"/>
            <w:noWrap/>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noWrap/>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noWrap/>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rsidTr="00804C15">
        <w:trPr>
          <w:trHeight w:val="240"/>
        </w:trPr>
        <w:tc>
          <w:tcPr>
            <w:tcW w:w="0" w:type="auto"/>
            <w:noWrap/>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noWrap/>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noWrap/>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rsidTr="00804C15">
        <w:trPr>
          <w:trHeight w:val="240"/>
        </w:trPr>
        <w:tc>
          <w:tcPr>
            <w:tcW w:w="0" w:type="auto"/>
            <w:noWrap/>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noWrap/>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noWrap/>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75"/>
          <w:headerReference w:type="default" r:id="rId76"/>
          <w:footerReference w:type="even" r:id="rId77"/>
          <w:footerReference w:type="default" r:id="rId78"/>
          <w:headerReference w:type="first" r:id="rId79"/>
          <w:footerReference w:type="first" r:id="rId80"/>
          <w:pgSz w:w="15840" w:h="12240" w:orient="landscape" w:code="1"/>
          <w:pgMar w:top="1584" w:right="1440" w:bottom="1440" w:left="1440" w:header="720" w:footer="720" w:gutter="0"/>
          <w:cols w:space="720"/>
          <w:docGrid w:linePitch="326"/>
        </w:sectPr>
      </w:pPr>
    </w:p>
    <w:p w14:paraId="60E6CC5E" w14:textId="77777777" w:rsidR="00595E65" w:rsidRPr="00EA77BC" w:rsidRDefault="00595E65" w:rsidP="00EA77BC">
      <w:pPr>
        <w:pStyle w:val="ChapterHeading"/>
      </w:pPr>
      <w:bookmarkStart w:id="2321" w:name="_Toc376874133"/>
      <w:bookmarkStart w:id="2322" w:name="_Toc60044906"/>
      <w:r w:rsidRPr="00EA77BC">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321"/>
      <w:bookmarkEnd w:id="2322"/>
    </w:p>
    <w:p w14:paraId="60E6CC5F" w14:textId="77777777" w:rsidR="00595E65" w:rsidRPr="00EA77BC" w:rsidRDefault="00595E65" w:rsidP="00EA77BC">
      <w:r w:rsidRPr="00EA77BC">
        <w:fldChar w:fldCharType="begin"/>
      </w:r>
      <w:r w:rsidRPr="00EA77BC">
        <w:instrText xml:space="preserve"> XE "Dosage Forms, Spanish Translations" \b</w:instrText>
      </w:r>
      <w:r w:rsidRPr="00EA77BC">
        <w:fldChar w:fldCharType="end"/>
      </w:r>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2DAB9FD4"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Style w:val="TableGrid"/>
        <w:tblW w:w="13220" w:type="dxa"/>
        <w:tblLook w:val="0020" w:firstRow="1" w:lastRow="0" w:firstColumn="0" w:lastColumn="0" w:noHBand="0" w:noVBand="0"/>
      </w:tblPr>
      <w:tblGrid>
        <w:gridCol w:w="2403"/>
        <w:gridCol w:w="1450"/>
        <w:gridCol w:w="1594"/>
        <w:gridCol w:w="1583"/>
        <w:gridCol w:w="1678"/>
        <w:gridCol w:w="2217"/>
        <w:gridCol w:w="2295"/>
      </w:tblGrid>
      <w:tr w:rsidR="00595E65" w:rsidRPr="00EA77BC" w14:paraId="60E6CC6B" w14:textId="77777777" w:rsidTr="00804C15">
        <w:trPr>
          <w:trHeight w:val="510"/>
        </w:trPr>
        <w:tc>
          <w:tcPr>
            <w:tcW w:w="2720" w:type="dxa"/>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rsidTr="00804C15">
        <w:trPr>
          <w:trHeight w:val="255"/>
        </w:trPr>
        <w:tc>
          <w:tcPr>
            <w:tcW w:w="2720" w:type="dxa"/>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rsidTr="00804C15">
        <w:trPr>
          <w:trHeight w:val="255"/>
        </w:trPr>
        <w:tc>
          <w:tcPr>
            <w:tcW w:w="2720" w:type="dxa"/>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rsidTr="00804C15">
        <w:trPr>
          <w:trHeight w:val="255"/>
        </w:trPr>
        <w:tc>
          <w:tcPr>
            <w:tcW w:w="2720" w:type="dxa"/>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rsidTr="00804C15">
        <w:trPr>
          <w:trHeight w:val="255"/>
        </w:trPr>
        <w:tc>
          <w:tcPr>
            <w:tcW w:w="2720" w:type="dxa"/>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rsidTr="00804C15">
        <w:trPr>
          <w:trHeight w:val="255"/>
        </w:trPr>
        <w:tc>
          <w:tcPr>
            <w:tcW w:w="2720" w:type="dxa"/>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rsidTr="00804C15">
        <w:trPr>
          <w:trHeight w:val="255"/>
        </w:trPr>
        <w:tc>
          <w:tcPr>
            <w:tcW w:w="2720" w:type="dxa"/>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rsidTr="00804C15">
        <w:trPr>
          <w:trHeight w:val="255"/>
        </w:trPr>
        <w:tc>
          <w:tcPr>
            <w:tcW w:w="2720" w:type="dxa"/>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rsidTr="00804C15">
        <w:trPr>
          <w:trHeight w:val="255"/>
        </w:trPr>
        <w:tc>
          <w:tcPr>
            <w:tcW w:w="2720" w:type="dxa"/>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rsidTr="00804C15">
        <w:trPr>
          <w:trHeight w:val="255"/>
        </w:trPr>
        <w:tc>
          <w:tcPr>
            <w:tcW w:w="2720" w:type="dxa"/>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rsidTr="00804C15">
        <w:trPr>
          <w:trHeight w:val="255"/>
        </w:trPr>
        <w:tc>
          <w:tcPr>
            <w:tcW w:w="2720" w:type="dxa"/>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rsidTr="00804C15">
        <w:trPr>
          <w:trHeight w:val="255"/>
        </w:trPr>
        <w:tc>
          <w:tcPr>
            <w:tcW w:w="2720" w:type="dxa"/>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rsidTr="00804C15">
        <w:trPr>
          <w:trHeight w:val="255"/>
        </w:trPr>
        <w:tc>
          <w:tcPr>
            <w:tcW w:w="2720" w:type="dxa"/>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rsidTr="00804C15">
        <w:trPr>
          <w:trHeight w:val="255"/>
        </w:trPr>
        <w:tc>
          <w:tcPr>
            <w:tcW w:w="2720" w:type="dxa"/>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rsidTr="00804C15">
        <w:trPr>
          <w:trHeight w:val="255"/>
        </w:trPr>
        <w:tc>
          <w:tcPr>
            <w:tcW w:w="2720" w:type="dxa"/>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rsidTr="00804C15">
        <w:trPr>
          <w:trHeight w:val="255"/>
        </w:trPr>
        <w:tc>
          <w:tcPr>
            <w:tcW w:w="2720" w:type="dxa"/>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rsidTr="00804C15">
        <w:trPr>
          <w:trHeight w:val="255"/>
        </w:trPr>
        <w:tc>
          <w:tcPr>
            <w:tcW w:w="2720" w:type="dxa"/>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rsidTr="00804C15">
        <w:trPr>
          <w:trHeight w:val="255"/>
        </w:trPr>
        <w:tc>
          <w:tcPr>
            <w:tcW w:w="2720" w:type="dxa"/>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rsidTr="00804C15">
        <w:trPr>
          <w:trHeight w:val="255"/>
        </w:trPr>
        <w:tc>
          <w:tcPr>
            <w:tcW w:w="2720" w:type="dxa"/>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rsidTr="00804C15">
        <w:trPr>
          <w:trHeight w:val="255"/>
        </w:trPr>
        <w:tc>
          <w:tcPr>
            <w:tcW w:w="2720" w:type="dxa"/>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rsidTr="00804C15">
        <w:trPr>
          <w:trHeight w:val="255"/>
        </w:trPr>
        <w:tc>
          <w:tcPr>
            <w:tcW w:w="2720" w:type="dxa"/>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rsidTr="00804C15">
        <w:trPr>
          <w:trHeight w:val="255"/>
        </w:trPr>
        <w:tc>
          <w:tcPr>
            <w:tcW w:w="2720" w:type="dxa"/>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rsidTr="00804C15">
        <w:trPr>
          <w:trHeight w:val="255"/>
        </w:trPr>
        <w:tc>
          <w:tcPr>
            <w:tcW w:w="2720" w:type="dxa"/>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rsidTr="00804C15">
        <w:trPr>
          <w:trHeight w:val="255"/>
        </w:trPr>
        <w:tc>
          <w:tcPr>
            <w:tcW w:w="2720" w:type="dxa"/>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rsidTr="00804C15">
        <w:trPr>
          <w:trHeight w:val="255"/>
        </w:trPr>
        <w:tc>
          <w:tcPr>
            <w:tcW w:w="2720" w:type="dxa"/>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rsidTr="00804C15">
        <w:trPr>
          <w:trHeight w:val="255"/>
        </w:trPr>
        <w:tc>
          <w:tcPr>
            <w:tcW w:w="2720" w:type="dxa"/>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rsidTr="00804C15">
        <w:trPr>
          <w:trHeight w:val="255"/>
        </w:trPr>
        <w:tc>
          <w:tcPr>
            <w:tcW w:w="2720" w:type="dxa"/>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rsidTr="00804C15">
        <w:trPr>
          <w:trHeight w:val="255"/>
        </w:trPr>
        <w:tc>
          <w:tcPr>
            <w:tcW w:w="2720" w:type="dxa"/>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rsidTr="00804C15">
        <w:trPr>
          <w:trHeight w:val="255"/>
        </w:trPr>
        <w:tc>
          <w:tcPr>
            <w:tcW w:w="2720" w:type="dxa"/>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rsidTr="00804C15">
        <w:trPr>
          <w:trHeight w:val="255"/>
        </w:trPr>
        <w:tc>
          <w:tcPr>
            <w:tcW w:w="2720" w:type="dxa"/>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rsidTr="00804C15">
        <w:trPr>
          <w:trHeight w:val="255"/>
        </w:trPr>
        <w:tc>
          <w:tcPr>
            <w:tcW w:w="2720" w:type="dxa"/>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rsidTr="00804C15">
        <w:trPr>
          <w:trHeight w:val="255"/>
        </w:trPr>
        <w:tc>
          <w:tcPr>
            <w:tcW w:w="2720" w:type="dxa"/>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rsidTr="00804C15">
        <w:trPr>
          <w:trHeight w:val="255"/>
        </w:trPr>
        <w:tc>
          <w:tcPr>
            <w:tcW w:w="2720" w:type="dxa"/>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rsidTr="00804C15">
        <w:trPr>
          <w:trHeight w:val="255"/>
        </w:trPr>
        <w:tc>
          <w:tcPr>
            <w:tcW w:w="2720" w:type="dxa"/>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rsidTr="00804C15">
        <w:trPr>
          <w:trHeight w:val="255"/>
        </w:trPr>
        <w:tc>
          <w:tcPr>
            <w:tcW w:w="2720" w:type="dxa"/>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rsidTr="00804C15">
        <w:trPr>
          <w:trHeight w:val="255"/>
        </w:trPr>
        <w:tc>
          <w:tcPr>
            <w:tcW w:w="2720" w:type="dxa"/>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rsidTr="00804C15">
        <w:trPr>
          <w:trHeight w:val="255"/>
        </w:trPr>
        <w:tc>
          <w:tcPr>
            <w:tcW w:w="2720" w:type="dxa"/>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rsidTr="00804C15">
        <w:trPr>
          <w:trHeight w:val="255"/>
        </w:trPr>
        <w:tc>
          <w:tcPr>
            <w:tcW w:w="2720" w:type="dxa"/>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rsidTr="00804C15">
        <w:trPr>
          <w:trHeight w:val="255"/>
        </w:trPr>
        <w:tc>
          <w:tcPr>
            <w:tcW w:w="2720" w:type="dxa"/>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rsidTr="00804C15">
        <w:trPr>
          <w:trHeight w:val="255"/>
        </w:trPr>
        <w:tc>
          <w:tcPr>
            <w:tcW w:w="2720" w:type="dxa"/>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rsidTr="00804C15">
        <w:trPr>
          <w:trHeight w:val="255"/>
        </w:trPr>
        <w:tc>
          <w:tcPr>
            <w:tcW w:w="2720" w:type="dxa"/>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rsidTr="00804C15">
        <w:trPr>
          <w:trHeight w:val="255"/>
        </w:trPr>
        <w:tc>
          <w:tcPr>
            <w:tcW w:w="2720" w:type="dxa"/>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rsidTr="00804C15">
        <w:trPr>
          <w:trHeight w:val="255"/>
        </w:trPr>
        <w:tc>
          <w:tcPr>
            <w:tcW w:w="2720" w:type="dxa"/>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rsidTr="00804C15">
        <w:trPr>
          <w:trHeight w:val="510"/>
        </w:trPr>
        <w:tc>
          <w:tcPr>
            <w:tcW w:w="2720" w:type="dxa"/>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rsidTr="00804C15">
        <w:trPr>
          <w:trHeight w:val="255"/>
        </w:trPr>
        <w:tc>
          <w:tcPr>
            <w:tcW w:w="2720" w:type="dxa"/>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rsidTr="00804C15">
        <w:trPr>
          <w:trHeight w:val="255"/>
        </w:trPr>
        <w:tc>
          <w:tcPr>
            <w:tcW w:w="2720" w:type="dxa"/>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rsidTr="00804C15">
        <w:trPr>
          <w:trHeight w:val="255"/>
        </w:trPr>
        <w:tc>
          <w:tcPr>
            <w:tcW w:w="2720" w:type="dxa"/>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rsidTr="00804C15">
        <w:trPr>
          <w:trHeight w:val="255"/>
        </w:trPr>
        <w:tc>
          <w:tcPr>
            <w:tcW w:w="2720" w:type="dxa"/>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rsidTr="00804C15">
        <w:trPr>
          <w:trHeight w:val="255"/>
        </w:trPr>
        <w:tc>
          <w:tcPr>
            <w:tcW w:w="2720" w:type="dxa"/>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rsidTr="00804C15">
        <w:trPr>
          <w:trHeight w:val="255"/>
        </w:trPr>
        <w:tc>
          <w:tcPr>
            <w:tcW w:w="2720" w:type="dxa"/>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rsidTr="00804C15">
        <w:trPr>
          <w:trHeight w:val="255"/>
        </w:trPr>
        <w:tc>
          <w:tcPr>
            <w:tcW w:w="2720" w:type="dxa"/>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rsidTr="00804C15">
        <w:trPr>
          <w:trHeight w:val="255"/>
        </w:trPr>
        <w:tc>
          <w:tcPr>
            <w:tcW w:w="2720" w:type="dxa"/>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rsidTr="00804C15">
        <w:trPr>
          <w:trHeight w:val="255"/>
        </w:trPr>
        <w:tc>
          <w:tcPr>
            <w:tcW w:w="2720" w:type="dxa"/>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rsidTr="00804C15">
        <w:trPr>
          <w:trHeight w:val="255"/>
        </w:trPr>
        <w:tc>
          <w:tcPr>
            <w:tcW w:w="2720" w:type="dxa"/>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rsidTr="00804C15">
        <w:trPr>
          <w:trHeight w:val="255"/>
        </w:trPr>
        <w:tc>
          <w:tcPr>
            <w:tcW w:w="2720" w:type="dxa"/>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rsidTr="00804C15">
        <w:trPr>
          <w:trHeight w:val="255"/>
        </w:trPr>
        <w:tc>
          <w:tcPr>
            <w:tcW w:w="2720" w:type="dxa"/>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rsidTr="00804C15">
        <w:trPr>
          <w:trHeight w:val="255"/>
        </w:trPr>
        <w:tc>
          <w:tcPr>
            <w:tcW w:w="2720" w:type="dxa"/>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rsidTr="00804C15">
        <w:trPr>
          <w:trHeight w:val="255"/>
        </w:trPr>
        <w:tc>
          <w:tcPr>
            <w:tcW w:w="2720" w:type="dxa"/>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rsidTr="00804C15">
        <w:trPr>
          <w:trHeight w:val="255"/>
        </w:trPr>
        <w:tc>
          <w:tcPr>
            <w:tcW w:w="2720" w:type="dxa"/>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rsidTr="00804C15">
        <w:trPr>
          <w:trHeight w:val="255"/>
        </w:trPr>
        <w:tc>
          <w:tcPr>
            <w:tcW w:w="2720" w:type="dxa"/>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rsidTr="00804C15">
        <w:trPr>
          <w:trHeight w:val="255"/>
        </w:trPr>
        <w:tc>
          <w:tcPr>
            <w:tcW w:w="2720" w:type="dxa"/>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rsidTr="00804C15">
        <w:trPr>
          <w:trHeight w:val="255"/>
        </w:trPr>
        <w:tc>
          <w:tcPr>
            <w:tcW w:w="2720" w:type="dxa"/>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rsidTr="00804C15">
        <w:trPr>
          <w:trHeight w:val="255"/>
        </w:trPr>
        <w:tc>
          <w:tcPr>
            <w:tcW w:w="2720" w:type="dxa"/>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rsidTr="00804C15">
        <w:trPr>
          <w:trHeight w:val="255"/>
        </w:trPr>
        <w:tc>
          <w:tcPr>
            <w:tcW w:w="2720" w:type="dxa"/>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rsidTr="00804C15">
        <w:trPr>
          <w:trHeight w:val="255"/>
        </w:trPr>
        <w:tc>
          <w:tcPr>
            <w:tcW w:w="2720" w:type="dxa"/>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rsidTr="00804C15">
        <w:trPr>
          <w:trHeight w:val="255"/>
        </w:trPr>
        <w:tc>
          <w:tcPr>
            <w:tcW w:w="2720" w:type="dxa"/>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rsidTr="00804C15">
        <w:trPr>
          <w:trHeight w:val="255"/>
        </w:trPr>
        <w:tc>
          <w:tcPr>
            <w:tcW w:w="2720" w:type="dxa"/>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rsidTr="00804C15">
        <w:trPr>
          <w:trHeight w:val="255"/>
        </w:trPr>
        <w:tc>
          <w:tcPr>
            <w:tcW w:w="2720" w:type="dxa"/>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rsidTr="00804C15">
        <w:trPr>
          <w:trHeight w:val="255"/>
        </w:trPr>
        <w:tc>
          <w:tcPr>
            <w:tcW w:w="2720" w:type="dxa"/>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rsidTr="00804C15">
        <w:trPr>
          <w:trHeight w:val="255"/>
        </w:trPr>
        <w:tc>
          <w:tcPr>
            <w:tcW w:w="2720" w:type="dxa"/>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rsidTr="00804C15">
        <w:trPr>
          <w:trHeight w:val="255"/>
        </w:trPr>
        <w:tc>
          <w:tcPr>
            <w:tcW w:w="2720" w:type="dxa"/>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rsidTr="00804C15">
        <w:trPr>
          <w:trHeight w:val="255"/>
        </w:trPr>
        <w:tc>
          <w:tcPr>
            <w:tcW w:w="2720" w:type="dxa"/>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rsidTr="00804C15">
        <w:trPr>
          <w:trHeight w:val="255"/>
        </w:trPr>
        <w:tc>
          <w:tcPr>
            <w:tcW w:w="2720" w:type="dxa"/>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rsidTr="00804C15">
        <w:trPr>
          <w:trHeight w:val="255"/>
        </w:trPr>
        <w:tc>
          <w:tcPr>
            <w:tcW w:w="2720" w:type="dxa"/>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rsidTr="00804C15">
        <w:trPr>
          <w:trHeight w:val="255"/>
        </w:trPr>
        <w:tc>
          <w:tcPr>
            <w:tcW w:w="2720" w:type="dxa"/>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rsidTr="00804C15">
        <w:trPr>
          <w:trHeight w:val="255"/>
        </w:trPr>
        <w:tc>
          <w:tcPr>
            <w:tcW w:w="2720" w:type="dxa"/>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rsidTr="00804C15">
        <w:trPr>
          <w:trHeight w:val="255"/>
        </w:trPr>
        <w:tc>
          <w:tcPr>
            <w:tcW w:w="2720" w:type="dxa"/>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rsidTr="00804C15">
        <w:trPr>
          <w:trHeight w:val="255"/>
        </w:trPr>
        <w:tc>
          <w:tcPr>
            <w:tcW w:w="2720" w:type="dxa"/>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rsidTr="00804C15">
        <w:trPr>
          <w:trHeight w:val="255"/>
        </w:trPr>
        <w:tc>
          <w:tcPr>
            <w:tcW w:w="2720" w:type="dxa"/>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rsidTr="00804C15">
        <w:trPr>
          <w:trHeight w:val="255"/>
        </w:trPr>
        <w:tc>
          <w:tcPr>
            <w:tcW w:w="2720" w:type="dxa"/>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rsidTr="00804C15">
        <w:trPr>
          <w:trHeight w:val="255"/>
        </w:trPr>
        <w:tc>
          <w:tcPr>
            <w:tcW w:w="2720" w:type="dxa"/>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rsidTr="00804C15">
        <w:trPr>
          <w:trHeight w:val="255"/>
        </w:trPr>
        <w:tc>
          <w:tcPr>
            <w:tcW w:w="2720" w:type="dxa"/>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rsidTr="00804C15">
        <w:trPr>
          <w:trHeight w:val="255"/>
        </w:trPr>
        <w:tc>
          <w:tcPr>
            <w:tcW w:w="2720" w:type="dxa"/>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rsidTr="00804C15">
        <w:trPr>
          <w:trHeight w:val="255"/>
        </w:trPr>
        <w:tc>
          <w:tcPr>
            <w:tcW w:w="2720" w:type="dxa"/>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rsidTr="00804C15">
        <w:trPr>
          <w:trHeight w:val="255"/>
        </w:trPr>
        <w:tc>
          <w:tcPr>
            <w:tcW w:w="2720" w:type="dxa"/>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rsidTr="00804C15">
        <w:trPr>
          <w:trHeight w:val="255"/>
        </w:trPr>
        <w:tc>
          <w:tcPr>
            <w:tcW w:w="2720" w:type="dxa"/>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rsidTr="00804C15">
        <w:trPr>
          <w:trHeight w:val="255"/>
        </w:trPr>
        <w:tc>
          <w:tcPr>
            <w:tcW w:w="2720" w:type="dxa"/>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rsidTr="00804C15">
        <w:trPr>
          <w:trHeight w:val="255"/>
        </w:trPr>
        <w:tc>
          <w:tcPr>
            <w:tcW w:w="2720" w:type="dxa"/>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rsidTr="00804C15">
        <w:trPr>
          <w:trHeight w:val="255"/>
        </w:trPr>
        <w:tc>
          <w:tcPr>
            <w:tcW w:w="2720" w:type="dxa"/>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rsidTr="00804C15">
        <w:trPr>
          <w:trHeight w:val="255"/>
        </w:trPr>
        <w:tc>
          <w:tcPr>
            <w:tcW w:w="2720" w:type="dxa"/>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rsidTr="00804C15">
        <w:trPr>
          <w:trHeight w:val="255"/>
        </w:trPr>
        <w:tc>
          <w:tcPr>
            <w:tcW w:w="2720" w:type="dxa"/>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rsidTr="00804C15">
        <w:trPr>
          <w:trHeight w:val="255"/>
        </w:trPr>
        <w:tc>
          <w:tcPr>
            <w:tcW w:w="2720" w:type="dxa"/>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rsidTr="00804C15">
        <w:trPr>
          <w:trHeight w:val="255"/>
        </w:trPr>
        <w:tc>
          <w:tcPr>
            <w:tcW w:w="2720" w:type="dxa"/>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rsidTr="00804C15">
        <w:trPr>
          <w:trHeight w:val="255"/>
        </w:trPr>
        <w:tc>
          <w:tcPr>
            <w:tcW w:w="2720" w:type="dxa"/>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rsidTr="00804C15">
        <w:trPr>
          <w:trHeight w:val="255"/>
        </w:trPr>
        <w:tc>
          <w:tcPr>
            <w:tcW w:w="2720" w:type="dxa"/>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rsidTr="00804C15">
        <w:trPr>
          <w:trHeight w:val="255"/>
        </w:trPr>
        <w:tc>
          <w:tcPr>
            <w:tcW w:w="2720" w:type="dxa"/>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rsidTr="00804C15">
        <w:trPr>
          <w:trHeight w:val="255"/>
        </w:trPr>
        <w:tc>
          <w:tcPr>
            <w:tcW w:w="2720" w:type="dxa"/>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rsidTr="00804C15">
        <w:trPr>
          <w:trHeight w:val="255"/>
        </w:trPr>
        <w:tc>
          <w:tcPr>
            <w:tcW w:w="2720" w:type="dxa"/>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rsidTr="00804C15">
        <w:trPr>
          <w:trHeight w:val="255"/>
        </w:trPr>
        <w:tc>
          <w:tcPr>
            <w:tcW w:w="2720" w:type="dxa"/>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rsidTr="00804C15">
        <w:trPr>
          <w:trHeight w:val="255"/>
        </w:trPr>
        <w:tc>
          <w:tcPr>
            <w:tcW w:w="2720" w:type="dxa"/>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rsidTr="00804C15">
        <w:trPr>
          <w:trHeight w:val="255"/>
        </w:trPr>
        <w:tc>
          <w:tcPr>
            <w:tcW w:w="2720" w:type="dxa"/>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rsidTr="00804C15">
        <w:trPr>
          <w:trHeight w:val="255"/>
        </w:trPr>
        <w:tc>
          <w:tcPr>
            <w:tcW w:w="2720" w:type="dxa"/>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rsidTr="00804C15">
        <w:trPr>
          <w:trHeight w:val="255"/>
        </w:trPr>
        <w:tc>
          <w:tcPr>
            <w:tcW w:w="2720" w:type="dxa"/>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rsidTr="00804C15">
        <w:trPr>
          <w:trHeight w:val="255"/>
        </w:trPr>
        <w:tc>
          <w:tcPr>
            <w:tcW w:w="2720" w:type="dxa"/>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rsidTr="00804C15">
        <w:trPr>
          <w:trHeight w:val="255"/>
        </w:trPr>
        <w:tc>
          <w:tcPr>
            <w:tcW w:w="2720" w:type="dxa"/>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rsidTr="00804C15">
        <w:trPr>
          <w:trHeight w:val="255"/>
        </w:trPr>
        <w:tc>
          <w:tcPr>
            <w:tcW w:w="2720" w:type="dxa"/>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rsidTr="00804C15">
        <w:trPr>
          <w:trHeight w:val="255"/>
        </w:trPr>
        <w:tc>
          <w:tcPr>
            <w:tcW w:w="2720" w:type="dxa"/>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rsidTr="00804C15">
        <w:trPr>
          <w:trHeight w:val="255"/>
        </w:trPr>
        <w:tc>
          <w:tcPr>
            <w:tcW w:w="2720" w:type="dxa"/>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rsidTr="00804C15">
        <w:trPr>
          <w:trHeight w:val="255"/>
        </w:trPr>
        <w:tc>
          <w:tcPr>
            <w:tcW w:w="2720" w:type="dxa"/>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rsidTr="00804C15">
        <w:trPr>
          <w:trHeight w:val="255"/>
        </w:trPr>
        <w:tc>
          <w:tcPr>
            <w:tcW w:w="2720" w:type="dxa"/>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rsidTr="00804C15">
        <w:trPr>
          <w:trHeight w:val="255"/>
        </w:trPr>
        <w:tc>
          <w:tcPr>
            <w:tcW w:w="2720" w:type="dxa"/>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rsidTr="00804C15">
        <w:trPr>
          <w:trHeight w:val="255"/>
        </w:trPr>
        <w:tc>
          <w:tcPr>
            <w:tcW w:w="2720" w:type="dxa"/>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rsidTr="00804C15">
        <w:trPr>
          <w:trHeight w:val="255"/>
        </w:trPr>
        <w:tc>
          <w:tcPr>
            <w:tcW w:w="2720" w:type="dxa"/>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rsidTr="00804C15">
        <w:trPr>
          <w:trHeight w:val="255"/>
        </w:trPr>
        <w:tc>
          <w:tcPr>
            <w:tcW w:w="2720" w:type="dxa"/>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rsidTr="00804C15">
        <w:trPr>
          <w:trHeight w:val="255"/>
        </w:trPr>
        <w:tc>
          <w:tcPr>
            <w:tcW w:w="2720" w:type="dxa"/>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rsidTr="00804C15">
        <w:trPr>
          <w:trHeight w:val="255"/>
        </w:trPr>
        <w:tc>
          <w:tcPr>
            <w:tcW w:w="2720" w:type="dxa"/>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rsidTr="00804C15">
        <w:trPr>
          <w:trHeight w:val="255"/>
        </w:trPr>
        <w:tc>
          <w:tcPr>
            <w:tcW w:w="2720" w:type="dxa"/>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rsidTr="00804C15">
        <w:trPr>
          <w:trHeight w:val="255"/>
        </w:trPr>
        <w:tc>
          <w:tcPr>
            <w:tcW w:w="2720" w:type="dxa"/>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rsidTr="00804C15">
        <w:trPr>
          <w:trHeight w:val="255"/>
        </w:trPr>
        <w:tc>
          <w:tcPr>
            <w:tcW w:w="2720" w:type="dxa"/>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rsidTr="00804C15">
        <w:trPr>
          <w:trHeight w:val="255"/>
        </w:trPr>
        <w:tc>
          <w:tcPr>
            <w:tcW w:w="2720" w:type="dxa"/>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rsidTr="00804C15">
        <w:trPr>
          <w:trHeight w:val="255"/>
        </w:trPr>
        <w:tc>
          <w:tcPr>
            <w:tcW w:w="2720" w:type="dxa"/>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rsidTr="00804C15">
        <w:trPr>
          <w:trHeight w:val="255"/>
        </w:trPr>
        <w:tc>
          <w:tcPr>
            <w:tcW w:w="2720" w:type="dxa"/>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rsidTr="00804C15">
        <w:trPr>
          <w:trHeight w:val="255"/>
        </w:trPr>
        <w:tc>
          <w:tcPr>
            <w:tcW w:w="2720" w:type="dxa"/>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rsidTr="00804C15">
        <w:trPr>
          <w:trHeight w:val="255"/>
        </w:trPr>
        <w:tc>
          <w:tcPr>
            <w:tcW w:w="2720" w:type="dxa"/>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rsidTr="00804C15">
        <w:trPr>
          <w:trHeight w:val="255"/>
        </w:trPr>
        <w:tc>
          <w:tcPr>
            <w:tcW w:w="2720" w:type="dxa"/>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rsidTr="00804C15">
        <w:trPr>
          <w:trHeight w:val="255"/>
        </w:trPr>
        <w:tc>
          <w:tcPr>
            <w:tcW w:w="2720" w:type="dxa"/>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rsidTr="00804C15">
        <w:trPr>
          <w:trHeight w:val="255"/>
        </w:trPr>
        <w:tc>
          <w:tcPr>
            <w:tcW w:w="2720" w:type="dxa"/>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rsidTr="00804C15">
        <w:trPr>
          <w:trHeight w:val="255"/>
        </w:trPr>
        <w:tc>
          <w:tcPr>
            <w:tcW w:w="2720" w:type="dxa"/>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rsidTr="00804C15">
        <w:trPr>
          <w:trHeight w:val="255"/>
        </w:trPr>
        <w:tc>
          <w:tcPr>
            <w:tcW w:w="2720" w:type="dxa"/>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rsidTr="00804C15">
        <w:trPr>
          <w:trHeight w:val="255"/>
        </w:trPr>
        <w:tc>
          <w:tcPr>
            <w:tcW w:w="2720" w:type="dxa"/>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rsidTr="00804C15">
        <w:trPr>
          <w:trHeight w:val="255"/>
        </w:trPr>
        <w:tc>
          <w:tcPr>
            <w:tcW w:w="2720" w:type="dxa"/>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rsidTr="00804C15">
        <w:trPr>
          <w:trHeight w:val="255"/>
        </w:trPr>
        <w:tc>
          <w:tcPr>
            <w:tcW w:w="2720" w:type="dxa"/>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rsidTr="00804C15">
        <w:trPr>
          <w:trHeight w:val="255"/>
        </w:trPr>
        <w:tc>
          <w:tcPr>
            <w:tcW w:w="2720" w:type="dxa"/>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rsidTr="00804C15">
        <w:trPr>
          <w:trHeight w:val="255"/>
        </w:trPr>
        <w:tc>
          <w:tcPr>
            <w:tcW w:w="2720" w:type="dxa"/>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rsidTr="00804C15">
        <w:trPr>
          <w:trHeight w:val="255"/>
        </w:trPr>
        <w:tc>
          <w:tcPr>
            <w:tcW w:w="2720" w:type="dxa"/>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rsidTr="00804C15">
        <w:trPr>
          <w:trHeight w:val="255"/>
        </w:trPr>
        <w:tc>
          <w:tcPr>
            <w:tcW w:w="2720" w:type="dxa"/>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rsidTr="00804C15">
        <w:trPr>
          <w:trHeight w:val="255"/>
        </w:trPr>
        <w:tc>
          <w:tcPr>
            <w:tcW w:w="2720" w:type="dxa"/>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rsidTr="00804C15">
        <w:trPr>
          <w:trHeight w:val="255"/>
        </w:trPr>
        <w:tc>
          <w:tcPr>
            <w:tcW w:w="2720" w:type="dxa"/>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rsidTr="00804C15">
        <w:trPr>
          <w:trHeight w:val="255"/>
        </w:trPr>
        <w:tc>
          <w:tcPr>
            <w:tcW w:w="2720" w:type="dxa"/>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rsidTr="00804C15">
        <w:trPr>
          <w:trHeight w:val="255"/>
        </w:trPr>
        <w:tc>
          <w:tcPr>
            <w:tcW w:w="2720" w:type="dxa"/>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rsidTr="00804C15">
        <w:trPr>
          <w:trHeight w:val="255"/>
        </w:trPr>
        <w:tc>
          <w:tcPr>
            <w:tcW w:w="2720" w:type="dxa"/>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rsidTr="00804C15">
        <w:trPr>
          <w:trHeight w:val="765"/>
        </w:trPr>
        <w:tc>
          <w:tcPr>
            <w:tcW w:w="2720" w:type="dxa"/>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rsidTr="00804C15">
        <w:trPr>
          <w:trHeight w:val="255"/>
        </w:trPr>
        <w:tc>
          <w:tcPr>
            <w:tcW w:w="2720" w:type="dxa"/>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rsidTr="00804C15">
        <w:trPr>
          <w:trHeight w:val="255"/>
        </w:trPr>
        <w:tc>
          <w:tcPr>
            <w:tcW w:w="2720" w:type="dxa"/>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rsidTr="00804C15">
        <w:trPr>
          <w:trHeight w:val="510"/>
        </w:trPr>
        <w:tc>
          <w:tcPr>
            <w:tcW w:w="2720" w:type="dxa"/>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rsidTr="00804C15">
        <w:trPr>
          <w:trHeight w:val="510"/>
        </w:trPr>
        <w:tc>
          <w:tcPr>
            <w:tcW w:w="2720" w:type="dxa"/>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rsidTr="00804C15">
        <w:trPr>
          <w:trHeight w:val="255"/>
        </w:trPr>
        <w:tc>
          <w:tcPr>
            <w:tcW w:w="2720" w:type="dxa"/>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rsidTr="00804C15">
        <w:trPr>
          <w:trHeight w:val="255"/>
        </w:trPr>
        <w:tc>
          <w:tcPr>
            <w:tcW w:w="2720" w:type="dxa"/>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rsidTr="00804C15">
        <w:trPr>
          <w:trHeight w:val="255"/>
        </w:trPr>
        <w:tc>
          <w:tcPr>
            <w:tcW w:w="2720" w:type="dxa"/>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rsidTr="00804C15">
        <w:trPr>
          <w:trHeight w:val="255"/>
        </w:trPr>
        <w:tc>
          <w:tcPr>
            <w:tcW w:w="2720" w:type="dxa"/>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rsidTr="00804C15">
        <w:trPr>
          <w:trHeight w:val="255"/>
        </w:trPr>
        <w:tc>
          <w:tcPr>
            <w:tcW w:w="2720" w:type="dxa"/>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rsidTr="00804C15">
        <w:trPr>
          <w:trHeight w:val="510"/>
        </w:trPr>
        <w:tc>
          <w:tcPr>
            <w:tcW w:w="2720" w:type="dxa"/>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rsidTr="00804C15">
        <w:trPr>
          <w:trHeight w:val="510"/>
        </w:trPr>
        <w:tc>
          <w:tcPr>
            <w:tcW w:w="2720" w:type="dxa"/>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rsidTr="00804C15">
        <w:trPr>
          <w:trHeight w:val="255"/>
        </w:trPr>
        <w:tc>
          <w:tcPr>
            <w:tcW w:w="2720" w:type="dxa"/>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rsidTr="00804C15">
        <w:trPr>
          <w:trHeight w:val="255"/>
        </w:trPr>
        <w:tc>
          <w:tcPr>
            <w:tcW w:w="2720" w:type="dxa"/>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rsidTr="00804C15">
        <w:trPr>
          <w:trHeight w:val="765"/>
        </w:trPr>
        <w:tc>
          <w:tcPr>
            <w:tcW w:w="2720" w:type="dxa"/>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rsidTr="00804C15">
        <w:trPr>
          <w:trHeight w:val="255"/>
        </w:trPr>
        <w:tc>
          <w:tcPr>
            <w:tcW w:w="2720" w:type="dxa"/>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rsidTr="00804C15">
        <w:trPr>
          <w:trHeight w:val="255"/>
        </w:trPr>
        <w:tc>
          <w:tcPr>
            <w:tcW w:w="2720" w:type="dxa"/>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rsidTr="00804C15">
        <w:trPr>
          <w:trHeight w:val="255"/>
        </w:trPr>
        <w:tc>
          <w:tcPr>
            <w:tcW w:w="2720" w:type="dxa"/>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rsidTr="00804C15">
        <w:trPr>
          <w:trHeight w:val="255"/>
        </w:trPr>
        <w:tc>
          <w:tcPr>
            <w:tcW w:w="2720" w:type="dxa"/>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rsidTr="00804C15">
        <w:trPr>
          <w:trHeight w:val="255"/>
        </w:trPr>
        <w:tc>
          <w:tcPr>
            <w:tcW w:w="2720" w:type="dxa"/>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rsidTr="00804C15">
        <w:trPr>
          <w:trHeight w:val="255"/>
        </w:trPr>
        <w:tc>
          <w:tcPr>
            <w:tcW w:w="2720" w:type="dxa"/>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rsidTr="00804C15">
        <w:trPr>
          <w:trHeight w:val="255"/>
        </w:trPr>
        <w:tc>
          <w:tcPr>
            <w:tcW w:w="2720" w:type="dxa"/>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rsidTr="00804C15">
        <w:trPr>
          <w:trHeight w:val="255"/>
        </w:trPr>
        <w:tc>
          <w:tcPr>
            <w:tcW w:w="2720" w:type="dxa"/>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rsidTr="00804C15">
        <w:trPr>
          <w:trHeight w:val="255"/>
        </w:trPr>
        <w:tc>
          <w:tcPr>
            <w:tcW w:w="2720" w:type="dxa"/>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rsidTr="00804C15">
        <w:trPr>
          <w:trHeight w:val="255"/>
        </w:trPr>
        <w:tc>
          <w:tcPr>
            <w:tcW w:w="2720" w:type="dxa"/>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rsidTr="00804C15">
        <w:trPr>
          <w:trHeight w:val="255"/>
        </w:trPr>
        <w:tc>
          <w:tcPr>
            <w:tcW w:w="2720" w:type="dxa"/>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rsidTr="00804C15">
        <w:trPr>
          <w:trHeight w:val="255"/>
        </w:trPr>
        <w:tc>
          <w:tcPr>
            <w:tcW w:w="2720" w:type="dxa"/>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rsidTr="00804C15">
        <w:trPr>
          <w:trHeight w:val="255"/>
        </w:trPr>
        <w:tc>
          <w:tcPr>
            <w:tcW w:w="2720" w:type="dxa"/>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rsidTr="00804C15">
        <w:trPr>
          <w:trHeight w:val="255"/>
        </w:trPr>
        <w:tc>
          <w:tcPr>
            <w:tcW w:w="2720" w:type="dxa"/>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rsidTr="00804C15">
        <w:trPr>
          <w:trHeight w:val="255"/>
        </w:trPr>
        <w:tc>
          <w:tcPr>
            <w:tcW w:w="2720" w:type="dxa"/>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rsidTr="00804C15">
        <w:trPr>
          <w:trHeight w:val="255"/>
        </w:trPr>
        <w:tc>
          <w:tcPr>
            <w:tcW w:w="2720" w:type="dxa"/>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rsidTr="00804C15">
        <w:trPr>
          <w:trHeight w:val="255"/>
        </w:trPr>
        <w:tc>
          <w:tcPr>
            <w:tcW w:w="2720" w:type="dxa"/>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rsidTr="00804C15">
        <w:trPr>
          <w:trHeight w:val="255"/>
        </w:trPr>
        <w:tc>
          <w:tcPr>
            <w:tcW w:w="2720" w:type="dxa"/>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rsidTr="00804C15">
        <w:trPr>
          <w:trHeight w:val="255"/>
        </w:trPr>
        <w:tc>
          <w:tcPr>
            <w:tcW w:w="2720" w:type="dxa"/>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rsidTr="00804C15">
        <w:trPr>
          <w:trHeight w:val="255"/>
        </w:trPr>
        <w:tc>
          <w:tcPr>
            <w:tcW w:w="2720" w:type="dxa"/>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rsidTr="00804C15">
        <w:trPr>
          <w:trHeight w:val="255"/>
        </w:trPr>
        <w:tc>
          <w:tcPr>
            <w:tcW w:w="2720" w:type="dxa"/>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rsidTr="00804C15">
        <w:trPr>
          <w:trHeight w:val="255"/>
        </w:trPr>
        <w:tc>
          <w:tcPr>
            <w:tcW w:w="2720" w:type="dxa"/>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rsidTr="00804C15">
        <w:trPr>
          <w:trHeight w:val="255"/>
        </w:trPr>
        <w:tc>
          <w:tcPr>
            <w:tcW w:w="2720" w:type="dxa"/>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rsidTr="00804C15">
        <w:trPr>
          <w:trHeight w:val="255"/>
        </w:trPr>
        <w:tc>
          <w:tcPr>
            <w:tcW w:w="2720" w:type="dxa"/>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rsidTr="00804C15">
        <w:trPr>
          <w:trHeight w:val="255"/>
        </w:trPr>
        <w:tc>
          <w:tcPr>
            <w:tcW w:w="2720" w:type="dxa"/>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rsidTr="00804C15">
        <w:trPr>
          <w:trHeight w:val="255"/>
        </w:trPr>
        <w:tc>
          <w:tcPr>
            <w:tcW w:w="2720" w:type="dxa"/>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rsidTr="00804C15">
        <w:trPr>
          <w:trHeight w:val="255"/>
        </w:trPr>
        <w:tc>
          <w:tcPr>
            <w:tcW w:w="2720" w:type="dxa"/>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rsidTr="00804C15">
        <w:trPr>
          <w:trHeight w:val="255"/>
        </w:trPr>
        <w:tc>
          <w:tcPr>
            <w:tcW w:w="2720" w:type="dxa"/>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rsidTr="00804C15">
        <w:trPr>
          <w:trHeight w:val="255"/>
        </w:trPr>
        <w:tc>
          <w:tcPr>
            <w:tcW w:w="2720" w:type="dxa"/>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rsidTr="00804C15">
        <w:trPr>
          <w:trHeight w:val="255"/>
        </w:trPr>
        <w:tc>
          <w:tcPr>
            <w:tcW w:w="2720" w:type="dxa"/>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rsidTr="00804C15">
        <w:trPr>
          <w:trHeight w:val="255"/>
        </w:trPr>
        <w:tc>
          <w:tcPr>
            <w:tcW w:w="2720" w:type="dxa"/>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rsidTr="00804C15">
        <w:trPr>
          <w:trHeight w:val="255"/>
        </w:trPr>
        <w:tc>
          <w:tcPr>
            <w:tcW w:w="2720" w:type="dxa"/>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rsidTr="00804C15">
        <w:trPr>
          <w:trHeight w:val="255"/>
        </w:trPr>
        <w:tc>
          <w:tcPr>
            <w:tcW w:w="2720" w:type="dxa"/>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rsidTr="00804C15">
        <w:trPr>
          <w:trHeight w:val="255"/>
        </w:trPr>
        <w:tc>
          <w:tcPr>
            <w:tcW w:w="2720" w:type="dxa"/>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rsidTr="00804C15">
        <w:trPr>
          <w:trHeight w:val="255"/>
        </w:trPr>
        <w:tc>
          <w:tcPr>
            <w:tcW w:w="2720" w:type="dxa"/>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rsidTr="00804C15">
        <w:trPr>
          <w:trHeight w:val="510"/>
        </w:trPr>
        <w:tc>
          <w:tcPr>
            <w:tcW w:w="2720" w:type="dxa"/>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rsidTr="00804C15">
        <w:trPr>
          <w:trHeight w:val="255"/>
        </w:trPr>
        <w:tc>
          <w:tcPr>
            <w:tcW w:w="2720" w:type="dxa"/>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rsidTr="00804C15">
        <w:trPr>
          <w:trHeight w:val="255"/>
        </w:trPr>
        <w:tc>
          <w:tcPr>
            <w:tcW w:w="2720" w:type="dxa"/>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rsidTr="00804C15">
        <w:trPr>
          <w:trHeight w:val="255"/>
        </w:trPr>
        <w:tc>
          <w:tcPr>
            <w:tcW w:w="2720" w:type="dxa"/>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rsidTr="00804C15">
        <w:trPr>
          <w:trHeight w:val="510"/>
        </w:trPr>
        <w:tc>
          <w:tcPr>
            <w:tcW w:w="2720" w:type="dxa"/>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rsidTr="00804C15">
        <w:trPr>
          <w:trHeight w:val="255"/>
        </w:trPr>
        <w:tc>
          <w:tcPr>
            <w:tcW w:w="2720" w:type="dxa"/>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rsidTr="00804C15">
        <w:trPr>
          <w:trHeight w:val="518"/>
        </w:trPr>
        <w:tc>
          <w:tcPr>
            <w:tcW w:w="2720" w:type="dxa"/>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rsidTr="00804C15">
        <w:trPr>
          <w:trHeight w:val="510"/>
        </w:trPr>
        <w:tc>
          <w:tcPr>
            <w:tcW w:w="2720" w:type="dxa"/>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rsidTr="00804C15">
        <w:trPr>
          <w:trHeight w:val="255"/>
        </w:trPr>
        <w:tc>
          <w:tcPr>
            <w:tcW w:w="2720" w:type="dxa"/>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rsidTr="00804C15">
        <w:trPr>
          <w:trHeight w:val="255"/>
        </w:trPr>
        <w:tc>
          <w:tcPr>
            <w:tcW w:w="2720" w:type="dxa"/>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rsidTr="00804C15">
        <w:trPr>
          <w:trHeight w:val="510"/>
        </w:trPr>
        <w:tc>
          <w:tcPr>
            <w:tcW w:w="2720" w:type="dxa"/>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rsidTr="00804C15">
        <w:trPr>
          <w:trHeight w:val="255"/>
        </w:trPr>
        <w:tc>
          <w:tcPr>
            <w:tcW w:w="2720" w:type="dxa"/>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rsidTr="00804C15">
        <w:trPr>
          <w:trHeight w:val="255"/>
        </w:trPr>
        <w:tc>
          <w:tcPr>
            <w:tcW w:w="2720" w:type="dxa"/>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rsidTr="00804C15">
        <w:trPr>
          <w:trHeight w:val="255"/>
        </w:trPr>
        <w:tc>
          <w:tcPr>
            <w:tcW w:w="2720" w:type="dxa"/>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rsidTr="00804C15">
        <w:trPr>
          <w:trHeight w:val="510"/>
        </w:trPr>
        <w:tc>
          <w:tcPr>
            <w:tcW w:w="2720" w:type="dxa"/>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rsidTr="00804C15">
        <w:trPr>
          <w:trHeight w:val="255"/>
        </w:trPr>
        <w:tc>
          <w:tcPr>
            <w:tcW w:w="2720" w:type="dxa"/>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rsidTr="00804C15">
        <w:trPr>
          <w:trHeight w:val="510"/>
        </w:trPr>
        <w:tc>
          <w:tcPr>
            <w:tcW w:w="2720" w:type="dxa"/>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rsidTr="00804C15">
        <w:trPr>
          <w:trHeight w:val="255"/>
        </w:trPr>
        <w:tc>
          <w:tcPr>
            <w:tcW w:w="2720" w:type="dxa"/>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rsidTr="00804C15">
        <w:trPr>
          <w:trHeight w:val="255"/>
        </w:trPr>
        <w:tc>
          <w:tcPr>
            <w:tcW w:w="2720" w:type="dxa"/>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rsidTr="00804C15">
        <w:trPr>
          <w:trHeight w:val="255"/>
        </w:trPr>
        <w:tc>
          <w:tcPr>
            <w:tcW w:w="2720" w:type="dxa"/>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rsidTr="00804C15">
        <w:trPr>
          <w:trHeight w:val="510"/>
        </w:trPr>
        <w:tc>
          <w:tcPr>
            <w:tcW w:w="2720" w:type="dxa"/>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rsidTr="00804C15">
        <w:trPr>
          <w:trHeight w:val="255"/>
        </w:trPr>
        <w:tc>
          <w:tcPr>
            <w:tcW w:w="2720" w:type="dxa"/>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rsidTr="00804C15">
        <w:trPr>
          <w:trHeight w:val="255"/>
        </w:trPr>
        <w:tc>
          <w:tcPr>
            <w:tcW w:w="2720" w:type="dxa"/>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rsidTr="00804C15">
        <w:trPr>
          <w:trHeight w:val="255"/>
        </w:trPr>
        <w:tc>
          <w:tcPr>
            <w:tcW w:w="2720" w:type="dxa"/>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rsidTr="00804C15">
        <w:trPr>
          <w:trHeight w:val="255"/>
        </w:trPr>
        <w:tc>
          <w:tcPr>
            <w:tcW w:w="2720" w:type="dxa"/>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rsidTr="00804C15">
        <w:trPr>
          <w:trHeight w:val="255"/>
        </w:trPr>
        <w:tc>
          <w:tcPr>
            <w:tcW w:w="2720" w:type="dxa"/>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81"/>
          <w:headerReference w:type="default" r:id="rId82"/>
          <w:footerReference w:type="even" r:id="rId83"/>
          <w:footerReference w:type="default" r:id="rId84"/>
          <w:headerReference w:type="first" r:id="rId85"/>
          <w:footerReference w:type="first" r:id="rId86"/>
          <w:pgSz w:w="15840" w:h="12240" w:orient="landscape" w:code="1"/>
          <w:pgMar w:top="1440" w:right="1440" w:bottom="1440" w:left="1440" w:header="720" w:footer="720" w:gutter="0"/>
          <w:cols w:space="720"/>
          <w:docGrid w:linePitch="326"/>
        </w:sectPr>
      </w:pPr>
    </w:p>
    <w:p w14:paraId="60E6D32D" w14:textId="77777777" w:rsidR="00595E65" w:rsidRPr="00EA77BC" w:rsidRDefault="00595E65" w:rsidP="00F968B7">
      <w:pPr>
        <w:pStyle w:val="ChapterHeading"/>
      </w:pPr>
      <w:bookmarkStart w:id="2323" w:name="_Toc376874134"/>
      <w:bookmarkStart w:id="2324" w:name="_Toc60044907"/>
      <w:r w:rsidRPr="00EA77BC">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323"/>
      <w:bookmarkEnd w:id="2324"/>
      <w:r w:rsidRPr="00EA77BC">
        <w:fldChar w:fldCharType="begin"/>
      </w:r>
      <w:r w:rsidRPr="00EA77BC">
        <w:instrText xml:space="preserve"> XE "Local Possible Dosages,  Spanish Translations" \b</w:instrText>
      </w:r>
      <w:r w:rsidRPr="00EA77BC">
        <w:fldChar w:fldCharType="end"/>
      </w:r>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5276BF9F"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Style w:val="TableGrid"/>
        <w:tblW w:w="11780" w:type="dxa"/>
        <w:tblLook w:val="0020" w:firstRow="1" w:lastRow="0" w:firstColumn="0" w:lastColumn="0" w:noHBand="0" w:noVBand="0"/>
      </w:tblPr>
      <w:tblGrid>
        <w:gridCol w:w="6006"/>
        <w:gridCol w:w="6096"/>
      </w:tblGrid>
      <w:tr w:rsidR="00595E65" w:rsidRPr="00EA77BC" w14:paraId="60E6D334" w14:textId="77777777" w:rsidTr="00804C15">
        <w:trPr>
          <w:trHeight w:val="255"/>
        </w:trPr>
        <w:tc>
          <w:tcPr>
            <w:tcW w:w="5840" w:type="dxa"/>
            <w:noWrap/>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noWrap/>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rsidTr="00804C15">
        <w:trPr>
          <w:trHeight w:val="255"/>
        </w:trPr>
        <w:tc>
          <w:tcPr>
            <w:tcW w:w="0" w:type="auto"/>
            <w:noWrap/>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noWrap/>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rsidTr="00804C15">
        <w:trPr>
          <w:trHeight w:val="255"/>
        </w:trPr>
        <w:tc>
          <w:tcPr>
            <w:tcW w:w="0" w:type="auto"/>
            <w:noWrap/>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noWrap/>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rsidTr="00804C15">
        <w:trPr>
          <w:trHeight w:val="255"/>
        </w:trPr>
        <w:tc>
          <w:tcPr>
            <w:tcW w:w="0" w:type="auto"/>
            <w:noWrap/>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noWrap/>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rsidTr="00804C15">
        <w:trPr>
          <w:trHeight w:val="255"/>
        </w:trPr>
        <w:tc>
          <w:tcPr>
            <w:tcW w:w="0" w:type="auto"/>
            <w:noWrap/>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noWrap/>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rsidTr="00804C15">
        <w:trPr>
          <w:trHeight w:val="255"/>
        </w:trPr>
        <w:tc>
          <w:tcPr>
            <w:tcW w:w="0" w:type="auto"/>
            <w:noWrap/>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noWrap/>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rsidTr="00804C15">
        <w:trPr>
          <w:trHeight w:val="255"/>
        </w:trPr>
        <w:tc>
          <w:tcPr>
            <w:tcW w:w="0" w:type="auto"/>
            <w:noWrap/>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noWrap/>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rsidTr="00804C15">
        <w:trPr>
          <w:trHeight w:val="255"/>
        </w:trPr>
        <w:tc>
          <w:tcPr>
            <w:tcW w:w="0" w:type="auto"/>
            <w:noWrap/>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noWrap/>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rsidTr="00804C15">
        <w:trPr>
          <w:trHeight w:val="255"/>
        </w:trPr>
        <w:tc>
          <w:tcPr>
            <w:tcW w:w="0" w:type="auto"/>
            <w:noWrap/>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noWrap/>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rsidTr="00804C15">
        <w:trPr>
          <w:trHeight w:val="255"/>
        </w:trPr>
        <w:tc>
          <w:tcPr>
            <w:tcW w:w="0" w:type="auto"/>
            <w:noWrap/>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noWrap/>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rsidTr="00804C15">
        <w:trPr>
          <w:trHeight w:val="255"/>
        </w:trPr>
        <w:tc>
          <w:tcPr>
            <w:tcW w:w="0" w:type="auto"/>
            <w:noWrap/>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noWrap/>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rsidTr="00804C15">
        <w:trPr>
          <w:trHeight w:val="255"/>
        </w:trPr>
        <w:tc>
          <w:tcPr>
            <w:tcW w:w="0" w:type="auto"/>
            <w:noWrap/>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noWrap/>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rsidTr="00804C15">
        <w:trPr>
          <w:trHeight w:val="255"/>
        </w:trPr>
        <w:tc>
          <w:tcPr>
            <w:tcW w:w="0" w:type="auto"/>
            <w:noWrap/>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noWrap/>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rsidTr="00804C15">
        <w:trPr>
          <w:trHeight w:val="255"/>
        </w:trPr>
        <w:tc>
          <w:tcPr>
            <w:tcW w:w="0" w:type="auto"/>
            <w:noWrap/>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noWrap/>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rsidTr="00804C15">
        <w:trPr>
          <w:trHeight w:val="255"/>
        </w:trPr>
        <w:tc>
          <w:tcPr>
            <w:tcW w:w="0" w:type="auto"/>
            <w:noWrap/>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noWrap/>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rsidTr="00804C15">
        <w:trPr>
          <w:trHeight w:val="255"/>
        </w:trPr>
        <w:tc>
          <w:tcPr>
            <w:tcW w:w="0" w:type="auto"/>
            <w:noWrap/>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noWrap/>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rsidTr="00804C15">
        <w:trPr>
          <w:trHeight w:val="255"/>
        </w:trPr>
        <w:tc>
          <w:tcPr>
            <w:tcW w:w="0" w:type="auto"/>
            <w:noWrap/>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noWrap/>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rsidTr="00804C15">
        <w:trPr>
          <w:trHeight w:val="255"/>
        </w:trPr>
        <w:tc>
          <w:tcPr>
            <w:tcW w:w="0" w:type="auto"/>
            <w:noWrap/>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noWrap/>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rsidTr="00804C15">
        <w:trPr>
          <w:trHeight w:val="255"/>
        </w:trPr>
        <w:tc>
          <w:tcPr>
            <w:tcW w:w="0" w:type="auto"/>
            <w:noWrap/>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noWrap/>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rsidTr="00804C15">
        <w:trPr>
          <w:trHeight w:val="255"/>
        </w:trPr>
        <w:tc>
          <w:tcPr>
            <w:tcW w:w="0" w:type="auto"/>
            <w:noWrap/>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noWrap/>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rsidTr="00804C15">
        <w:trPr>
          <w:trHeight w:val="255"/>
        </w:trPr>
        <w:tc>
          <w:tcPr>
            <w:tcW w:w="0" w:type="auto"/>
            <w:noWrap/>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noWrap/>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rsidTr="00804C15">
        <w:trPr>
          <w:trHeight w:val="255"/>
        </w:trPr>
        <w:tc>
          <w:tcPr>
            <w:tcW w:w="0" w:type="auto"/>
            <w:noWrap/>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noWrap/>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rsidTr="00804C15">
        <w:trPr>
          <w:trHeight w:val="255"/>
        </w:trPr>
        <w:tc>
          <w:tcPr>
            <w:tcW w:w="0" w:type="auto"/>
            <w:noWrap/>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noWrap/>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rsidTr="00804C15">
        <w:trPr>
          <w:trHeight w:val="255"/>
        </w:trPr>
        <w:tc>
          <w:tcPr>
            <w:tcW w:w="0" w:type="auto"/>
            <w:noWrap/>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noWrap/>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rsidTr="00804C15">
        <w:trPr>
          <w:trHeight w:val="255"/>
        </w:trPr>
        <w:tc>
          <w:tcPr>
            <w:tcW w:w="0" w:type="auto"/>
            <w:noWrap/>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noWrap/>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rsidTr="00804C15">
        <w:trPr>
          <w:trHeight w:val="255"/>
        </w:trPr>
        <w:tc>
          <w:tcPr>
            <w:tcW w:w="0" w:type="auto"/>
            <w:noWrap/>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noWrap/>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rsidTr="00804C15">
        <w:trPr>
          <w:trHeight w:val="255"/>
        </w:trPr>
        <w:tc>
          <w:tcPr>
            <w:tcW w:w="0" w:type="auto"/>
            <w:noWrap/>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noWrap/>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rsidTr="00804C15">
        <w:trPr>
          <w:trHeight w:val="255"/>
        </w:trPr>
        <w:tc>
          <w:tcPr>
            <w:tcW w:w="0" w:type="auto"/>
            <w:noWrap/>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noWrap/>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rsidTr="00804C15">
        <w:trPr>
          <w:trHeight w:val="255"/>
        </w:trPr>
        <w:tc>
          <w:tcPr>
            <w:tcW w:w="0" w:type="auto"/>
            <w:noWrap/>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noWrap/>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rsidTr="00804C15">
        <w:trPr>
          <w:trHeight w:val="255"/>
        </w:trPr>
        <w:tc>
          <w:tcPr>
            <w:tcW w:w="0" w:type="auto"/>
            <w:noWrap/>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noWrap/>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rsidTr="00804C15">
        <w:trPr>
          <w:trHeight w:val="255"/>
        </w:trPr>
        <w:tc>
          <w:tcPr>
            <w:tcW w:w="0" w:type="auto"/>
            <w:noWrap/>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noWrap/>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rsidTr="00804C15">
        <w:trPr>
          <w:trHeight w:val="255"/>
        </w:trPr>
        <w:tc>
          <w:tcPr>
            <w:tcW w:w="0" w:type="auto"/>
            <w:noWrap/>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noWrap/>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rsidTr="00804C15">
        <w:trPr>
          <w:trHeight w:val="255"/>
        </w:trPr>
        <w:tc>
          <w:tcPr>
            <w:tcW w:w="0" w:type="auto"/>
            <w:noWrap/>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noWrap/>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rsidTr="00804C15">
        <w:trPr>
          <w:trHeight w:val="255"/>
        </w:trPr>
        <w:tc>
          <w:tcPr>
            <w:tcW w:w="0" w:type="auto"/>
            <w:noWrap/>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noWrap/>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rsidTr="00804C15">
        <w:trPr>
          <w:trHeight w:val="255"/>
        </w:trPr>
        <w:tc>
          <w:tcPr>
            <w:tcW w:w="0" w:type="auto"/>
            <w:noWrap/>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noWrap/>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rsidTr="00804C15">
        <w:trPr>
          <w:trHeight w:val="255"/>
        </w:trPr>
        <w:tc>
          <w:tcPr>
            <w:tcW w:w="0" w:type="auto"/>
            <w:noWrap/>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noWrap/>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rsidTr="00804C15">
        <w:trPr>
          <w:trHeight w:val="255"/>
        </w:trPr>
        <w:tc>
          <w:tcPr>
            <w:tcW w:w="0" w:type="auto"/>
            <w:noWrap/>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noWrap/>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rsidTr="00804C15">
        <w:trPr>
          <w:trHeight w:val="255"/>
        </w:trPr>
        <w:tc>
          <w:tcPr>
            <w:tcW w:w="0" w:type="auto"/>
            <w:noWrap/>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noWrap/>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rsidTr="00804C15">
        <w:trPr>
          <w:trHeight w:val="255"/>
        </w:trPr>
        <w:tc>
          <w:tcPr>
            <w:tcW w:w="0" w:type="auto"/>
            <w:noWrap/>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noWrap/>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rsidTr="00804C15">
        <w:trPr>
          <w:trHeight w:val="255"/>
        </w:trPr>
        <w:tc>
          <w:tcPr>
            <w:tcW w:w="0" w:type="auto"/>
            <w:noWrap/>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noWrap/>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rsidTr="00804C15">
        <w:trPr>
          <w:trHeight w:val="255"/>
        </w:trPr>
        <w:tc>
          <w:tcPr>
            <w:tcW w:w="0" w:type="auto"/>
            <w:noWrap/>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noWrap/>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rsidTr="00804C15">
        <w:trPr>
          <w:trHeight w:val="255"/>
        </w:trPr>
        <w:tc>
          <w:tcPr>
            <w:tcW w:w="0" w:type="auto"/>
            <w:noWrap/>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noWrap/>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rsidTr="00804C15">
        <w:trPr>
          <w:trHeight w:val="255"/>
        </w:trPr>
        <w:tc>
          <w:tcPr>
            <w:tcW w:w="0" w:type="auto"/>
            <w:noWrap/>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noWrap/>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rsidTr="00804C15">
        <w:trPr>
          <w:trHeight w:val="255"/>
        </w:trPr>
        <w:tc>
          <w:tcPr>
            <w:tcW w:w="0" w:type="auto"/>
            <w:noWrap/>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noWrap/>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rsidTr="00804C15">
        <w:trPr>
          <w:trHeight w:val="255"/>
        </w:trPr>
        <w:tc>
          <w:tcPr>
            <w:tcW w:w="0" w:type="auto"/>
            <w:noWrap/>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noWrap/>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rsidTr="00804C15">
        <w:trPr>
          <w:trHeight w:val="255"/>
        </w:trPr>
        <w:tc>
          <w:tcPr>
            <w:tcW w:w="0" w:type="auto"/>
            <w:noWrap/>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noWrap/>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rsidTr="00804C15">
        <w:trPr>
          <w:trHeight w:val="255"/>
        </w:trPr>
        <w:tc>
          <w:tcPr>
            <w:tcW w:w="0" w:type="auto"/>
            <w:noWrap/>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noWrap/>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rsidTr="00804C15">
        <w:trPr>
          <w:trHeight w:val="255"/>
        </w:trPr>
        <w:tc>
          <w:tcPr>
            <w:tcW w:w="0" w:type="auto"/>
            <w:noWrap/>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noWrap/>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rsidTr="00804C15">
        <w:trPr>
          <w:trHeight w:val="255"/>
        </w:trPr>
        <w:tc>
          <w:tcPr>
            <w:tcW w:w="0" w:type="auto"/>
            <w:noWrap/>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noWrap/>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rsidTr="00804C15">
        <w:trPr>
          <w:trHeight w:val="255"/>
        </w:trPr>
        <w:tc>
          <w:tcPr>
            <w:tcW w:w="0" w:type="auto"/>
            <w:noWrap/>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noWrap/>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rsidTr="00804C15">
        <w:trPr>
          <w:trHeight w:val="255"/>
        </w:trPr>
        <w:tc>
          <w:tcPr>
            <w:tcW w:w="0" w:type="auto"/>
            <w:noWrap/>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noWrap/>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rsidTr="00804C15">
        <w:trPr>
          <w:trHeight w:val="255"/>
        </w:trPr>
        <w:tc>
          <w:tcPr>
            <w:tcW w:w="0" w:type="auto"/>
            <w:noWrap/>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noWrap/>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rsidTr="00804C15">
        <w:trPr>
          <w:trHeight w:val="255"/>
        </w:trPr>
        <w:tc>
          <w:tcPr>
            <w:tcW w:w="0" w:type="auto"/>
            <w:noWrap/>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noWrap/>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rsidTr="00804C15">
        <w:trPr>
          <w:trHeight w:val="255"/>
        </w:trPr>
        <w:tc>
          <w:tcPr>
            <w:tcW w:w="0" w:type="auto"/>
            <w:noWrap/>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noWrap/>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rsidTr="00804C15">
        <w:trPr>
          <w:trHeight w:val="255"/>
        </w:trPr>
        <w:tc>
          <w:tcPr>
            <w:tcW w:w="0" w:type="auto"/>
            <w:noWrap/>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noWrap/>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rsidTr="00804C15">
        <w:trPr>
          <w:trHeight w:val="255"/>
        </w:trPr>
        <w:tc>
          <w:tcPr>
            <w:tcW w:w="0" w:type="auto"/>
            <w:noWrap/>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noWrap/>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rsidTr="00804C15">
        <w:trPr>
          <w:trHeight w:val="255"/>
        </w:trPr>
        <w:tc>
          <w:tcPr>
            <w:tcW w:w="0" w:type="auto"/>
            <w:noWrap/>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noWrap/>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rsidTr="00804C15">
        <w:trPr>
          <w:trHeight w:val="255"/>
        </w:trPr>
        <w:tc>
          <w:tcPr>
            <w:tcW w:w="0" w:type="auto"/>
            <w:noWrap/>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noWrap/>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rsidTr="00804C15">
        <w:trPr>
          <w:trHeight w:val="255"/>
        </w:trPr>
        <w:tc>
          <w:tcPr>
            <w:tcW w:w="0" w:type="auto"/>
            <w:noWrap/>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noWrap/>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rsidTr="00804C15">
        <w:trPr>
          <w:trHeight w:val="255"/>
        </w:trPr>
        <w:tc>
          <w:tcPr>
            <w:tcW w:w="0" w:type="auto"/>
            <w:noWrap/>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noWrap/>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rsidTr="00804C15">
        <w:trPr>
          <w:trHeight w:val="255"/>
        </w:trPr>
        <w:tc>
          <w:tcPr>
            <w:tcW w:w="0" w:type="auto"/>
            <w:noWrap/>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noWrap/>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rsidTr="00804C15">
        <w:trPr>
          <w:trHeight w:val="255"/>
        </w:trPr>
        <w:tc>
          <w:tcPr>
            <w:tcW w:w="0" w:type="auto"/>
            <w:noWrap/>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noWrap/>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rsidTr="00804C15">
        <w:trPr>
          <w:trHeight w:val="255"/>
        </w:trPr>
        <w:tc>
          <w:tcPr>
            <w:tcW w:w="0" w:type="auto"/>
            <w:noWrap/>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noWrap/>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rsidTr="00804C15">
        <w:trPr>
          <w:trHeight w:val="255"/>
        </w:trPr>
        <w:tc>
          <w:tcPr>
            <w:tcW w:w="0" w:type="auto"/>
            <w:noWrap/>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noWrap/>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rsidTr="00804C15">
        <w:trPr>
          <w:trHeight w:val="255"/>
        </w:trPr>
        <w:tc>
          <w:tcPr>
            <w:tcW w:w="0" w:type="auto"/>
            <w:noWrap/>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noWrap/>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rsidTr="00804C15">
        <w:trPr>
          <w:trHeight w:val="255"/>
        </w:trPr>
        <w:tc>
          <w:tcPr>
            <w:tcW w:w="0" w:type="auto"/>
            <w:noWrap/>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noWrap/>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rsidTr="00804C15">
        <w:trPr>
          <w:trHeight w:val="255"/>
        </w:trPr>
        <w:tc>
          <w:tcPr>
            <w:tcW w:w="0" w:type="auto"/>
            <w:noWrap/>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noWrap/>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rsidTr="00804C15">
        <w:trPr>
          <w:trHeight w:val="255"/>
        </w:trPr>
        <w:tc>
          <w:tcPr>
            <w:tcW w:w="0" w:type="auto"/>
            <w:noWrap/>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noWrap/>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rsidTr="00804C15">
        <w:trPr>
          <w:trHeight w:val="255"/>
        </w:trPr>
        <w:tc>
          <w:tcPr>
            <w:tcW w:w="0" w:type="auto"/>
            <w:noWrap/>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noWrap/>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rsidTr="00804C15">
        <w:trPr>
          <w:trHeight w:val="255"/>
        </w:trPr>
        <w:tc>
          <w:tcPr>
            <w:tcW w:w="0" w:type="auto"/>
            <w:noWrap/>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noWrap/>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rsidTr="00804C15">
        <w:trPr>
          <w:trHeight w:val="255"/>
        </w:trPr>
        <w:tc>
          <w:tcPr>
            <w:tcW w:w="0" w:type="auto"/>
            <w:noWrap/>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noWrap/>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rsidTr="00804C15">
        <w:trPr>
          <w:trHeight w:val="255"/>
        </w:trPr>
        <w:tc>
          <w:tcPr>
            <w:tcW w:w="0" w:type="auto"/>
            <w:noWrap/>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noWrap/>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rsidTr="00804C15">
        <w:trPr>
          <w:trHeight w:val="255"/>
        </w:trPr>
        <w:tc>
          <w:tcPr>
            <w:tcW w:w="0" w:type="auto"/>
            <w:noWrap/>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noWrap/>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rsidTr="00804C15">
        <w:trPr>
          <w:trHeight w:val="255"/>
        </w:trPr>
        <w:tc>
          <w:tcPr>
            <w:tcW w:w="0" w:type="auto"/>
            <w:noWrap/>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noWrap/>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rsidTr="00804C15">
        <w:trPr>
          <w:trHeight w:val="255"/>
        </w:trPr>
        <w:tc>
          <w:tcPr>
            <w:tcW w:w="0" w:type="auto"/>
            <w:noWrap/>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noWrap/>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rsidTr="00804C15">
        <w:trPr>
          <w:trHeight w:val="255"/>
        </w:trPr>
        <w:tc>
          <w:tcPr>
            <w:tcW w:w="0" w:type="auto"/>
            <w:noWrap/>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noWrap/>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rsidTr="00804C15">
        <w:trPr>
          <w:trHeight w:val="255"/>
        </w:trPr>
        <w:tc>
          <w:tcPr>
            <w:tcW w:w="0" w:type="auto"/>
            <w:noWrap/>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noWrap/>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rsidTr="00804C15">
        <w:trPr>
          <w:trHeight w:val="255"/>
        </w:trPr>
        <w:tc>
          <w:tcPr>
            <w:tcW w:w="0" w:type="auto"/>
            <w:noWrap/>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noWrap/>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rsidTr="00804C15">
        <w:trPr>
          <w:trHeight w:val="255"/>
        </w:trPr>
        <w:tc>
          <w:tcPr>
            <w:tcW w:w="0" w:type="auto"/>
            <w:noWrap/>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noWrap/>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rsidTr="00804C15">
        <w:trPr>
          <w:trHeight w:val="255"/>
        </w:trPr>
        <w:tc>
          <w:tcPr>
            <w:tcW w:w="0" w:type="auto"/>
            <w:noWrap/>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noWrap/>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rsidTr="00804C15">
        <w:trPr>
          <w:trHeight w:val="255"/>
        </w:trPr>
        <w:tc>
          <w:tcPr>
            <w:tcW w:w="0" w:type="auto"/>
            <w:noWrap/>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noWrap/>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rsidTr="00804C15">
        <w:trPr>
          <w:trHeight w:val="255"/>
        </w:trPr>
        <w:tc>
          <w:tcPr>
            <w:tcW w:w="0" w:type="auto"/>
            <w:noWrap/>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noWrap/>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rsidTr="00804C15">
        <w:trPr>
          <w:trHeight w:val="255"/>
        </w:trPr>
        <w:tc>
          <w:tcPr>
            <w:tcW w:w="0" w:type="auto"/>
            <w:noWrap/>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noWrap/>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rsidTr="00804C15">
        <w:trPr>
          <w:trHeight w:val="255"/>
        </w:trPr>
        <w:tc>
          <w:tcPr>
            <w:tcW w:w="0" w:type="auto"/>
            <w:noWrap/>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noWrap/>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rsidTr="00804C15">
        <w:trPr>
          <w:trHeight w:val="255"/>
        </w:trPr>
        <w:tc>
          <w:tcPr>
            <w:tcW w:w="0" w:type="auto"/>
            <w:noWrap/>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noWrap/>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rsidTr="00804C15">
        <w:trPr>
          <w:trHeight w:val="255"/>
        </w:trPr>
        <w:tc>
          <w:tcPr>
            <w:tcW w:w="0" w:type="auto"/>
            <w:noWrap/>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noWrap/>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rsidTr="00804C15">
        <w:trPr>
          <w:trHeight w:val="255"/>
        </w:trPr>
        <w:tc>
          <w:tcPr>
            <w:tcW w:w="0" w:type="auto"/>
            <w:noWrap/>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noWrap/>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rsidTr="00804C15">
        <w:trPr>
          <w:trHeight w:val="255"/>
        </w:trPr>
        <w:tc>
          <w:tcPr>
            <w:tcW w:w="0" w:type="auto"/>
            <w:noWrap/>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noWrap/>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rsidTr="00804C15">
        <w:trPr>
          <w:trHeight w:val="255"/>
        </w:trPr>
        <w:tc>
          <w:tcPr>
            <w:tcW w:w="0" w:type="auto"/>
            <w:noWrap/>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noWrap/>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rsidTr="00804C15">
        <w:trPr>
          <w:trHeight w:val="255"/>
        </w:trPr>
        <w:tc>
          <w:tcPr>
            <w:tcW w:w="0" w:type="auto"/>
            <w:noWrap/>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noWrap/>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rsidTr="00804C15">
        <w:trPr>
          <w:trHeight w:val="255"/>
        </w:trPr>
        <w:tc>
          <w:tcPr>
            <w:tcW w:w="0" w:type="auto"/>
            <w:noWrap/>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noWrap/>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rsidTr="00804C15">
        <w:trPr>
          <w:trHeight w:val="255"/>
        </w:trPr>
        <w:tc>
          <w:tcPr>
            <w:tcW w:w="0" w:type="auto"/>
            <w:noWrap/>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noWrap/>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rsidTr="00804C15">
        <w:trPr>
          <w:trHeight w:val="255"/>
        </w:trPr>
        <w:tc>
          <w:tcPr>
            <w:tcW w:w="0" w:type="auto"/>
            <w:noWrap/>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noWrap/>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rsidTr="00804C15">
        <w:trPr>
          <w:trHeight w:val="255"/>
        </w:trPr>
        <w:tc>
          <w:tcPr>
            <w:tcW w:w="0" w:type="auto"/>
            <w:noWrap/>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noWrap/>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rsidTr="00804C15">
        <w:trPr>
          <w:trHeight w:val="255"/>
        </w:trPr>
        <w:tc>
          <w:tcPr>
            <w:tcW w:w="0" w:type="auto"/>
            <w:noWrap/>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noWrap/>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rsidTr="00804C15">
        <w:trPr>
          <w:trHeight w:val="255"/>
        </w:trPr>
        <w:tc>
          <w:tcPr>
            <w:tcW w:w="0" w:type="auto"/>
            <w:noWrap/>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noWrap/>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rsidTr="00804C15">
        <w:trPr>
          <w:trHeight w:val="255"/>
        </w:trPr>
        <w:tc>
          <w:tcPr>
            <w:tcW w:w="0" w:type="auto"/>
            <w:noWrap/>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noWrap/>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rsidTr="00804C15">
        <w:trPr>
          <w:trHeight w:val="255"/>
        </w:trPr>
        <w:tc>
          <w:tcPr>
            <w:tcW w:w="0" w:type="auto"/>
            <w:noWrap/>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noWrap/>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rsidTr="00804C15">
        <w:trPr>
          <w:trHeight w:val="255"/>
        </w:trPr>
        <w:tc>
          <w:tcPr>
            <w:tcW w:w="0" w:type="auto"/>
            <w:noWrap/>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noWrap/>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rsidTr="00804C15">
        <w:trPr>
          <w:trHeight w:val="255"/>
        </w:trPr>
        <w:tc>
          <w:tcPr>
            <w:tcW w:w="0" w:type="auto"/>
            <w:noWrap/>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noWrap/>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rsidTr="00804C15">
        <w:trPr>
          <w:trHeight w:val="255"/>
        </w:trPr>
        <w:tc>
          <w:tcPr>
            <w:tcW w:w="0" w:type="auto"/>
            <w:noWrap/>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noWrap/>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rsidTr="00804C15">
        <w:trPr>
          <w:trHeight w:val="255"/>
        </w:trPr>
        <w:tc>
          <w:tcPr>
            <w:tcW w:w="0" w:type="auto"/>
            <w:noWrap/>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noWrap/>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rsidTr="00804C15">
        <w:trPr>
          <w:trHeight w:val="255"/>
        </w:trPr>
        <w:tc>
          <w:tcPr>
            <w:tcW w:w="0" w:type="auto"/>
            <w:noWrap/>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noWrap/>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rsidTr="00804C15">
        <w:trPr>
          <w:trHeight w:val="255"/>
        </w:trPr>
        <w:tc>
          <w:tcPr>
            <w:tcW w:w="0" w:type="auto"/>
            <w:noWrap/>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noWrap/>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rsidTr="00804C15">
        <w:trPr>
          <w:trHeight w:val="255"/>
        </w:trPr>
        <w:tc>
          <w:tcPr>
            <w:tcW w:w="0" w:type="auto"/>
            <w:noWrap/>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noWrap/>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rsidTr="00804C15">
        <w:trPr>
          <w:trHeight w:val="255"/>
        </w:trPr>
        <w:tc>
          <w:tcPr>
            <w:tcW w:w="0" w:type="auto"/>
            <w:noWrap/>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noWrap/>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rsidTr="00804C15">
        <w:trPr>
          <w:trHeight w:val="255"/>
        </w:trPr>
        <w:tc>
          <w:tcPr>
            <w:tcW w:w="0" w:type="auto"/>
            <w:noWrap/>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noWrap/>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rsidTr="00804C15">
        <w:trPr>
          <w:trHeight w:val="255"/>
        </w:trPr>
        <w:tc>
          <w:tcPr>
            <w:tcW w:w="0" w:type="auto"/>
            <w:noWrap/>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noWrap/>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rsidTr="00804C15">
        <w:trPr>
          <w:trHeight w:val="255"/>
        </w:trPr>
        <w:tc>
          <w:tcPr>
            <w:tcW w:w="0" w:type="auto"/>
            <w:noWrap/>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noWrap/>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rsidTr="00804C15">
        <w:trPr>
          <w:trHeight w:val="255"/>
        </w:trPr>
        <w:tc>
          <w:tcPr>
            <w:tcW w:w="0" w:type="auto"/>
            <w:noWrap/>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noWrap/>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rsidTr="00804C15">
        <w:trPr>
          <w:trHeight w:val="255"/>
        </w:trPr>
        <w:tc>
          <w:tcPr>
            <w:tcW w:w="0" w:type="auto"/>
            <w:noWrap/>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noWrap/>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rsidTr="00804C15">
        <w:trPr>
          <w:trHeight w:val="255"/>
        </w:trPr>
        <w:tc>
          <w:tcPr>
            <w:tcW w:w="0" w:type="auto"/>
            <w:noWrap/>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noWrap/>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rsidTr="00804C15">
        <w:trPr>
          <w:trHeight w:val="255"/>
        </w:trPr>
        <w:tc>
          <w:tcPr>
            <w:tcW w:w="0" w:type="auto"/>
            <w:noWrap/>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noWrap/>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rsidTr="00804C15">
        <w:trPr>
          <w:trHeight w:val="255"/>
        </w:trPr>
        <w:tc>
          <w:tcPr>
            <w:tcW w:w="0" w:type="auto"/>
            <w:noWrap/>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noWrap/>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rsidTr="00804C15">
        <w:trPr>
          <w:trHeight w:val="255"/>
        </w:trPr>
        <w:tc>
          <w:tcPr>
            <w:tcW w:w="0" w:type="auto"/>
            <w:noWrap/>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noWrap/>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rsidTr="00804C15">
        <w:trPr>
          <w:trHeight w:val="255"/>
        </w:trPr>
        <w:tc>
          <w:tcPr>
            <w:tcW w:w="0" w:type="auto"/>
            <w:noWrap/>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noWrap/>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rsidTr="00804C15">
        <w:trPr>
          <w:trHeight w:val="255"/>
        </w:trPr>
        <w:tc>
          <w:tcPr>
            <w:tcW w:w="0" w:type="auto"/>
            <w:noWrap/>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noWrap/>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rsidTr="00804C15">
        <w:trPr>
          <w:trHeight w:val="255"/>
        </w:trPr>
        <w:tc>
          <w:tcPr>
            <w:tcW w:w="0" w:type="auto"/>
            <w:noWrap/>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noWrap/>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rsidTr="00804C15">
        <w:trPr>
          <w:trHeight w:val="255"/>
        </w:trPr>
        <w:tc>
          <w:tcPr>
            <w:tcW w:w="0" w:type="auto"/>
            <w:noWrap/>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noWrap/>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rsidTr="00804C15">
        <w:trPr>
          <w:trHeight w:val="255"/>
        </w:trPr>
        <w:tc>
          <w:tcPr>
            <w:tcW w:w="0" w:type="auto"/>
            <w:noWrap/>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noWrap/>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rsidTr="00804C15">
        <w:trPr>
          <w:trHeight w:val="255"/>
        </w:trPr>
        <w:tc>
          <w:tcPr>
            <w:tcW w:w="0" w:type="auto"/>
            <w:noWrap/>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noWrap/>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rsidTr="00804C15">
        <w:trPr>
          <w:trHeight w:val="255"/>
        </w:trPr>
        <w:tc>
          <w:tcPr>
            <w:tcW w:w="0" w:type="auto"/>
            <w:noWrap/>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noWrap/>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rsidTr="00804C15">
        <w:trPr>
          <w:trHeight w:val="255"/>
        </w:trPr>
        <w:tc>
          <w:tcPr>
            <w:tcW w:w="0" w:type="auto"/>
            <w:noWrap/>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noWrap/>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rsidTr="00804C15">
        <w:trPr>
          <w:trHeight w:val="255"/>
        </w:trPr>
        <w:tc>
          <w:tcPr>
            <w:tcW w:w="0" w:type="auto"/>
            <w:noWrap/>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noWrap/>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rsidTr="00804C15">
        <w:trPr>
          <w:trHeight w:val="255"/>
        </w:trPr>
        <w:tc>
          <w:tcPr>
            <w:tcW w:w="0" w:type="auto"/>
            <w:noWrap/>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noWrap/>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rsidTr="00804C15">
        <w:trPr>
          <w:trHeight w:val="255"/>
        </w:trPr>
        <w:tc>
          <w:tcPr>
            <w:tcW w:w="0" w:type="auto"/>
            <w:noWrap/>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noWrap/>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rsidTr="00804C15">
        <w:trPr>
          <w:trHeight w:val="255"/>
        </w:trPr>
        <w:tc>
          <w:tcPr>
            <w:tcW w:w="0" w:type="auto"/>
            <w:noWrap/>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noWrap/>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rsidTr="00804C15">
        <w:trPr>
          <w:trHeight w:val="255"/>
        </w:trPr>
        <w:tc>
          <w:tcPr>
            <w:tcW w:w="0" w:type="auto"/>
            <w:noWrap/>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noWrap/>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rsidTr="00804C15">
        <w:trPr>
          <w:trHeight w:val="255"/>
        </w:trPr>
        <w:tc>
          <w:tcPr>
            <w:tcW w:w="0" w:type="auto"/>
            <w:noWrap/>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noWrap/>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rsidTr="00804C15">
        <w:trPr>
          <w:trHeight w:val="255"/>
        </w:trPr>
        <w:tc>
          <w:tcPr>
            <w:tcW w:w="0" w:type="auto"/>
            <w:noWrap/>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noWrap/>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rsidTr="00804C15">
        <w:trPr>
          <w:trHeight w:val="255"/>
        </w:trPr>
        <w:tc>
          <w:tcPr>
            <w:tcW w:w="0" w:type="auto"/>
            <w:noWrap/>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noWrap/>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rsidTr="00804C15">
        <w:trPr>
          <w:trHeight w:val="255"/>
        </w:trPr>
        <w:tc>
          <w:tcPr>
            <w:tcW w:w="0" w:type="auto"/>
            <w:noWrap/>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noWrap/>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rsidTr="00804C15">
        <w:trPr>
          <w:trHeight w:val="255"/>
        </w:trPr>
        <w:tc>
          <w:tcPr>
            <w:tcW w:w="0" w:type="auto"/>
            <w:noWrap/>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noWrap/>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rsidTr="00804C15">
        <w:trPr>
          <w:trHeight w:val="255"/>
        </w:trPr>
        <w:tc>
          <w:tcPr>
            <w:tcW w:w="0" w:type="auto"/>
            <w:noWrap/>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noWrap/>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rsidTr="00804C15">
        <w:trPr>
          <w:trHeight w:val="255"/>
        </w:trPr>
        <w:tc>
          <w:tcPr>
            <w:tcW w:w="0" w:type="auto"/>
            <w:noWrap/>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noWrap/>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rsidTr="00804C15">
        <w:trPr>
          <w:trHeight w:val="255"/>
        </w:trPr>
        <w:tc>
          <w:tcPr>
            <w:tcW w:w="0" w:type="auto"/>
            <w:noWrap/>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noWrap/>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rsidTr="00804C15">
        <w:trPr>
          <w:trHeight w:val="255"/>
        </w:trPr>
        <w:tc>
          <w:tcPr>
            <w:tcW w:w="0" w:type="auto"/>
            <w:noWrap/>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noWrap/>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rsidTr="00804C15">
        <w:trPr>
          <w:trHeight w:val="255"/>
        </w:trPr>
        <w:tc>
          <w:tcPr>
            <w:tcW w:w="0" w:type="auto"/>
            <w:noWrap/>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noWrap/>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rsidTr="00804C15">
        <w:trPr>
          <w:trHeight w:val="255"/>
        </w:trPr>
        <w:tc>
          <w:tcPr>
            <w:tcW w:w="0" w:type="auto"/>
            <w:noWrap/>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noWrap/>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rsidTr="00804C15">
        <w:trPr>
          <w:trHeight w:val="255"/>
        </w:trPr>
        <w:tc>
          <w:tcPr>
            <w:tcW w:w="0" w:type="auto"/>
            <w:noWrap/>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noWrap/>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rsidTr="00804C15">
        <w:trPr>
          <w:trHeight w:val="255"/>
        </w:trPr>
        <w:tc>
          <w:tcPr>
            <w:tcW w:w="0" w:type="auto"/>
            <w:noWrap/>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noWrap/>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rsidTr="00804C15">
        <w:trPr>
          <w:trHeight w:val="255"/>
        </w:trPr>
        <w:tc>
          <w:tcPr>
            <w:tcW w:w="0" w:type="auto"/>
            <w:noWrap/>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noWrap/>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rsidTr="00804C15">
        <w:trPr>
          <w:trHeight w:val="255"/>
        </w:trPr>
        <w:tc>
          <w:tcPr>
            <w:tcW w:w="0" w:type="auto"/>
            <w:noWrap/>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noWrap/>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rsidTr="00804C15">
        <w:trPr>
          <w:trHeight w:val="255"/>
        </w:trPr>
        <w:tc>
          <w:tcPr>
            <w:tcW w:w="0" w:type="auto"/>
            <w:noWrap/>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noWrap/>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rsidTr="00804C15">
        <w:trPr>
          <w:trHeight w:val="255"/>
        </w:trPr>
        <w:tc>
          <w:tcPr>
            <w:tcW w:w="0" w:type="auto"/>
            <w:noWrap/>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noWrap/>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rsidTr="00804C15">
        <w:trPr>
          <w:trHeight w:val="255"/>
        </w:trPr>
        <w:tc>
          <w:tcPr>
            <w:tcW w:w="0" w:type="auto"/>
            <w:noWrap/>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noWrap/>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rsidTr="00804C15">
        <w:trPr>
          <w:trHeight w:val="255"/>
        </w:trPr>
        <w:tc>
          <w:tcPr>
            <w:tcW w:w="0" w:type="auto"/>
            <w:noWrap/>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noWrap/>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rsidTr="00804C15">
        <w:trPr>
          <w:trHeight w:val="255"/>
        </w:trPr>
        <w:tc>
          <w:tcPr>
            <w:tcW w:w="0" w:type="auto"/>
            <w:noWrap/>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noWrap/>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rsidTr="00804C15">
        <w:trPr>
          <w:trHeight w:val="255"/>
        </w:trPr>
        <w:tc>
          <w:tcPr>
            <w:tcW w:w="0" w:type="auto"/>
            <w:noWrap/>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noWrap/>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rsidTr="00804C15">
        <w:trPr>
          <w:trHeight w:val="255"/>
        </w:trPr>
        <w:tc>
          <w:tcPr>
            <w:tcW w:w="0" w:type="auto"/>
            <w:noWrap/>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noWrap/>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rsidTr="00804C15">
        <w:trPr>
          <w:trHeight w:val="255"/>
        </w:trPr>
        <w:tc>
          <w:tcPr>
            <w:tcW w:w="0" w:type="auto"/>
            <w:noWrap/>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noWrap/>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rsidTr="00804C15">
        <w:trPr>
          <w:trHeight w:val="255"/>
        </w:trPr>
        <w:tc>
          <w:tcPr>
            <w:tcW w:w="0" w:type="auto"/>
            <w:noWrap/>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noWrap/>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rsidTr="00804C15">
        <w:trPr>
          <w:trHeight w:val="255"/>
        </w:trPr>
        <w:tc>
          <w:tcPr>
            <w:tcW w:w="0" w:type="auto"/>
            <w:noWrap/>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noWrap/>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87"/>
          <w:headerReference w:type="default" r:id="rId88"/>
          <w:footerReference w:type="even" r:id="rId89"/>
          <w:footerReference w:type="default" r:id="rId90"/>
          <w:headerReference w:type="first" r:id="rId91"/>
          <w:footerReference w:type="first" r:id="rId92"/>
          <w:pgSz w:w="15840" w:h="12240" w:orient="landscape" w:code="1"/>
          <w:pgMar w:top="1440" w:right="1628" w:bottom="1440" w:left="1440" w:header="720" w:footer="720" w:gutter="0"/>
          <w:cols w:space="720"/>
          <w:docGrid w:linePitch="326"/>
        </w:sectPr>
      </w:pPr>
    </w:p>
    <w:p w14:paraId="60E6D4FF" w14:textId="77777777" w:rsidR="00595E65" w:rsidRPr="00EA77BC" w:rsidRDefault="00595E65" w:rsidP="00EA77BC">
      <w:pPr>
        <w:pStyle w:val="ChapterHeading"/>
      </w:pPr>
      <w:bookmarkStart w:id="2325" w:name="_Toc376874135"/>
      <w:bookmarkStart w:id="2326" w:name="_Toc60044908"/>
      <w:r w:rsidRPr="00EA77BC">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325"/>
      <w:bookmarkEnd w:id="2326"/>
      <w:r w:rsidRPr="00EA77BC">
        <w:fldChar w:fldCharType="begin"/>
      </w:r>
      <w:r w:rsidRPr="00EA77BC">
        <w:instrText xml:space="preserve"> XE "Medication Instructions, Spanish Translations" \b</w:instrText>
      </w:r>
      <w:r w:rsidRPr="00EA77BC">
        <w:fldChar w:fldCharType="end"/>
      </w:r>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EA77BC" w:rsidRDefault="007A5A77" w:rsidP="00EA77BC">
      <w:pPr>
        <w:tabs>
          <w:tab w:val="left" w:pos="2340"/>
        </w:tabs>
        <w:spacing w:before="120" w:after="120"/>
        <w:ind w:right="720"/>
        <w:rPr>
          <w:color w:val="000000"/>
          <w:position w:val="-4"/>
        </w:rPr>
      </w:pPr>
      <w:r w:rsidRPr="008A225A">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Style w:val="TableGrid"/>
        <w:tblW w:w="13720" w:type="dxa"/>
        <w:tblLook w:val="0020" w:firstRow="1" w:lastRow="0" w:firstColumn="0" w:lastColumn="0" w:noHBand="0" w:noVBand="0"/>
      </w:tblPr>
      <w:tblGrid>
        <w:gridCol w:w="1566"/>
        <w:gridCol w:w="5487"/>
        <w:gridCol w:w="6948"/>
      </w:tblGrid>
      <w:tr w:rsidR="00595E65" w:rsidRPr="00EA77BC" w14:paraId="60E6D506" w14:textId="77777777" w:rsidTr="00804C15">
        <w:tc>
          <w:tcPr>
            <w:tcW w:w="1460" w:type="dxa"/>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noWrap/>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noWrap/>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rsidTr="00804C15">
        <w:trPr>
          <w:trHeight w:val="240"/>
        </w:trPr>
        <w:tc>
          <w:tcPr>
            <w:tcW w:w="0" w:type="auto"/>
            <w:noWrap/>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noWrap/>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noWrap/>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rsidTr="00804C15">
        <w:trPr>
          <w:trHeight w:val="240"/>
        </w:trPr>
        <w:tc>
          <w:tcPr>
            <w:tcW w:w="0" w:type="auto"/>
            <w:noWrap/>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noWrap/>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noWrap/>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rsidTr="00804C15">
        <w:trPr>
          <w:trHeight w:val="240"/>
        </w:trPr>
        <w:tc>
          <w:tcPr>
            <w:tcW w:w="0" w:type="auto"/>
            <w:noWrap/>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noWrap/>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noWrap/>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rsidTr="00804C15">
        <w:trPr>
          <w:trHeight w:val="240"/>
        </w:trPr>
        <w:tc>
          <w:tcPr>
            <w:tcW w:w="0" w:type="auto"/>
            <w:noWrap/>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noWrap/>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noWrap/>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rsidTr="00804C15">
        <w:trPr>
          <w:trHeight w:val="240"/>
        </w:trPr>
        <w:tc>
          <w:tcPr>
            <w:tcW w:w="0" w:type="auto"/>
            <w:noWrap/>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noWrap/>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noWrap/>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rsidTr="00804C15">
        <w:trPr>
          <w:trHeight w:val="240"/>
        </w:trPr>
        <w:tc>
          <w:tcPr>
            <w:tcW w:w="0" w:type="auto"/>
            <w:noWrap/>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noWrap/>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noWrap/>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rsidTr="00804C15">
        <w:trPr>
          <w:trHeight w:val="240"/>
        </w:trPr>
        <w:tc>
          <w:tcPr>
            <w:tcW w:w="0" w:type="auto"/>
            <w:noWrap/>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noWrap/>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noWrap/>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rsidTr="00804C15">
        <w:trPr>
          <w:trHeight w:val="240"/>
        </w:trPr>
        <w:tc>
          <w:tcPr>
            <w:tcW w:w="0" w:type="auto"/>
            <w:noWrap/>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noWrap/>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noWrap/>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rsidTr="00804C15">
        <w:trPr>
          <w:trHeight w:val="240"/>
        </w:trPr>
        <w:tc>
          <w:tcPr>
            <w:tcW w:w="0" w:type="auto"/>
            <w:noWrap/>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noWrap/>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noWrap/>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rsidTr="00804C15">
        <w:trPr>
          <w:trHeight w:val="240"/>
        </w:trPr>
        <w:tc>
          <w:tcPr>
            <w:tcW w:w="0" w:type="auto"/>
            <w:noWrap/>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noWrap/>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noWrap/>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rsidTr="00804C15">
        <w:trPr>
          <w:trHeight w:val="240"/>
        </w:trPr>
        <w:tc>
          <w:tcPr>
            <w:tcW w:w="0" w:type="auto"/>
            <w:noWrap/>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noWrap/>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noWrap/>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rsidTr="00804C15">
        <w:trPr>
          <w:trHeight w:val="240"/>
        </w:trPr>
        <w:tc>
          <w:tcPr>
            <w:tcW w:w="0" w:type="auto"/>
            <w:noWrap/>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noWrap/>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noWrap/>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rsidTr="00804C15">
        <w:trPr>
          <w:trHeight w:val="240"/>
        </w:trPr>
        <w:tc>
          <w:tcPr>
            <w:tcW w:w="0" w:type="auto"/>
            <w:noWrap/>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noWrap/>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noWrap/>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rsidTr="00804C15">
        <w:trPr>
          <w:trHeight w:val="240"/>
        </w:trPr>
        <w:tc>
          <w:tcPr>
            <w:tcW w:w="0" w:type="auto"/>
            <w:noWrap/>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noWrap/>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noWrap/>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rsidTr="00804C15">
        <w:trPr>
          <w:trHeight w:val="240"/>
        </w:trPr>
        <w:tc>
          <w:tcPr>
            <w:tcW w:w="0" w:type="auto"/>
            <w:noWrap/>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noWrap/>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noWrap/>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rsidTr="00804C15">
        <w:trPr>
          <w:trHeight w:val="240"/>
        </w:trPr>
        <w:tc>
          <w:tcPr>
            <w:tcW w:w="0" w:type="auto"/>
            <w:noWrap/>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noWrap/>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noWrap/>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rsidTr="00804C15">
        <w:trPr>
          <w:trHeight w:val="240"/>
        </w:trPr>
        <w:tc>
          <w:tcPr>
            <w:tcW w:w="0" w:type="auto"/>
            <w:noWrap/>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noWrap/>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noWrap/>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rsidTr="00804C15">
        <w:trPr>
          <w:trHeight w:val="240"/>
        </w:trPr>
        <w:tc>
          <w:tcPr>
            <w:tcW w:w="0" w:type="auto"/>
            <w:noWrap/>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noWrap/>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noWrap/>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rsidTr="00804C15">
        <w:trPr>
          <w:trHeight w:val="240"/>
        </w:trPr>
        <w:tc>
          <w:tcPr>
            <w:tcW w:w="0" w:type="auto"/>
            <w:noWrap/>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noWrap/>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noWrap/>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rsidTr="00804C15">
        <w:trPr>
          <w:trHeight w:val="240"/>
        </w:trPr>
        <w:tc>
          <w:tcPr>
            <w:tcW w:w="0" w:type="auto"/>
            <w:noWrap/>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noWrap/>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noWrap/>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rsidTr="00804C15">
        <w:trPr>
          <w:trHeight w:val="240"/>
        </w:trPr>
        <w:tc>
          <w:tcPr>
            <w:tcW w:w="0" w:type="auto"/>
            <w:noWrap/>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noWrap/>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noWrap/>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rsidTr="00804C15">
        <w:trPr>
          <w:trHeight w:val="240"/>
        </w:trPr>
        <w:tc>
          <w:tcPr>
            <w:tcW w:w="0" w:type="auto"/>
            <w:noWrap/>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noWrap/>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noWrap/>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rsidTr="00804C15">
        <w:trPr>
          <w:trHeight w:val="240"/>
        </w:trPr>
        <w:tc>
          <w:tcPr>
            <w:tcW w:w="0" w:type="auto"/>
            <w:noWrap/>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noWrap/>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noWrap/>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rsidTr="00804C15">
        <w:trPr>
          <w:trHeight w:val="240"/>
        </w:trPr>
        <w:tc>
          <w:tcPr>
            <w:tcW w:w="0" w:type="auto"/>
            <w:noWrap/>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noWrap/>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noWrap/>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rsidTr="00804C15">
        <w:trPr>
          <w:trHeight w:val="240"/>
        </w:trPr>
        <w:tc>
          <w:tcPr>
            <w:tcW w:w="0" w:type="auto"/>
            <w:noWrap/>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noWrap/>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noWrap/>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rsidTr="00804C15">
        <w:trPr>
          <w:trHeight w:val="240"/>
        </w:trPr>
        <w:tc>
          <w:tcPr>
            <w:tcW w:w="0" w:type="auto"/>
            <w:noWrap/>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noWrap/>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noWrap/>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rsidTr="00804C15">
        <w:trPr>
          <w:trHeight w:val="240"/>
        </w:trPr>
        <w:tc>
          <w:tcPr>
            <w:tcW w:w="0" w:type="auto"/>
            <w:noWrap/>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noWrap/>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noWrap/>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rsidTr="00804C15">
        <w:trPr>
          <w:trHeight w:val="240"/>
        </w:trPr>
        <w:tc>
          <w:tcPr>
            <w:tcW w:w="0" w:type="auto"/>
            <w:noWrap/>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noWrap/>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noWrap/>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rsidTr="00804C15">
        <w:trPr>
          <w:trHeight w:val="240"/>
        </w:trPr>
        <w:tc>
          <w:tcPr>
            <w:tcW w:w="0" w:type="auto"/>
            <w:noWrap/>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noWrap/>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noWrap/>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rsidTr="00804C15">
        <w:trPr>
          <w:trHeight w:val="240"/>
        </w:trPr>
        <w:tc>
          <w:tcPr>
            <w:tcW w:w="0" w:type="auto"/>
            <w:noWrap/>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noWrap/>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noWrap/>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rsidTr="00804C15">
        <w:trPr>
          <w:trHeight w:val="240"/>
        </w:trPr>
        <w:tc>
          <w:tcPr>
            <w:tcW w:w="0" w:type="auto"/>
            <w:noWrap/>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noWrap/>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noWrap/>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rsidTr="00804C15">
        <w:trPr>
          <w:trHeight w:val="240"/>
        </w:trPr>
        <w:tc>
          <w:tcPr>
            <w:tcW w:w="0" w:type="auto"/>
            <w:noWrap/>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noWrap/>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noWrap/>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rsidTr="00804C15">
        <w:trPr>
          <w:trHeight w:val="240"/>
        </w:trPr>
        <w:tc>
          <w:tcPr>
            <w:tcW w:w="0" w:type="auto"/>
            <w:noWrap/>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noWrap/>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noWrap/>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rsidTr="00804C15">
        <w:trPr>
          <w:trHeight w:val="240"/>
        </w:trPr>
        <w:tc>
          <w:tcPr>
            <w:tcW w:w="0" w:type="auto"/>
            <w:noWrap/>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noWrap/>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noWrap/>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rsidTr="00804C15">
        <w:trPr>
          <w:trHeight w:val="240"/>
        </w:trPr>
        <w:tc>
          <w:tcPr>
            <w:tcW w:w="0" w:type="auto"/>
            <w:noWrap/>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noWrap/>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noWrap/>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rsidTr="00804C15">
        <w:trPr>
          <w:trHeight w:val="240"/>
        </w:trPr>
        <w:tc>
          <w:tcPr>
            <w:tcW w:w="0" w:type="auto"/>
            <w:noWrap/>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noWrap/>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noWrap/>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rsidTr="00804C15">
        <w:trPr>
          <w:trHeight w:val="240"/>
        </w:trPr>
        <w:tc>
          <w:tcPr>
            <w:tcW w:w="0" w:type="auto"/>
            <w:noWrap/>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noWrap/>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noWrap/>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rsidTr="00804C15">
        <w:trPr>
          <w:trHeight w:val="240"/>
        </w:trPr>
        <w:tc>
          <w:tcPr>
            <w:tcW w:w="0" w:type="auto"/>
            <w:noWrap/>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noWrap/>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noWrap/>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rsidTr="00804C15">
        <w:trPr>
          <w:trHeight w:val="240"/>
        </w:trPr>
        <w:tc>
          <w:tcPr>
            <w:tcW w:w="0" w:type="auto"/>
            <w:noWrap/>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noWrap/>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noWrap/>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rsidTr="00804C15">
        <w:trPr>
          <w:trHeight w:val="240"/>
        </w:trPr>
        <w:tc>
          <w:tcPr>
            <w:tcW w:w="0" w:type="auto"/>
            <w:noWrap/>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noWrap/>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noWrap/>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rsidTr="00804C15">
        <w:trPr>
          <w:trHeight w:val="240"/>
        </w:trPr>
        <w:tc>
          <w:tcPr>
            <w:tcW w:w="0" w:type="auto"/>
            <w:noWrap/>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noWrap/>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noWrap/>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rsidTr="00804C15">
        <w:trPr>
          <w:trHeight w:val="240"/>
        </w:trPr>
        <w:tc>
          <w:tcPr>
            <w:tcW w:w="0" w:type="auto"/>
            <w:noWrap/>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noWrap/>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noWrap/>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rsidTr="00804C15">
        <w:trPr>
          <w:trHeight w:val="240"/>
        </w:trPr>
        <w:tc>
          <w:tcPr>
            <w:tcW w:w="0" w:type="auto"/>
            <w:noWrap/>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noWrap/>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noWrap/>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rsidTr="00804C15">
        <w:trPr>
          <w:trHeight w:val="240"/>
        </w:trPr>
        <w:tc>
          <w:tcPr>
            <w:tcW w:w="0" w:type="auto"/>
            <w:noWrap/>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noWrap/>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noWrap/>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rsidTr="00804C15">
        <w:trPr>
          <w:trHeight w:val="240"/>
        </w:trPr>
        <w:tc>
          <w:tcPr>
            <w:tcW w:w="0" w:type="auto"/>
            <w:noWrap/>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noWrap/>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noWrap/>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rsidTr="00804C15">
        <w:trPr>
          <w:trHeight w:val="240"/>
        </w:trPr>
        <w:tc>
          <w:tcPr>
            <w:tcW w:w="0" w:type="auto"/>
            <w:noWrap/>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noWrap/>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noWrap/>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rsidTr="00804C15">
        <w:trPr>
          <w:trHeight w:val="240"/>
        </w:trPr>
        <w:tc>
          <w:tcPr>
            <w:tcW w:w="0" w:type="auto"/>
            <w:noWrap/>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noWrap/>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noWrap/>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rsidTr="00804C15">
        <w:trPr>
          <w:trHeight w:val="240"/>
        </w:trPr>
        <w:tc>
          <w:tcPr>
            <w:tcW w:w="0" w:type="auto"/>
            <w:noWrap/>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noWrap/>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noWrap/>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rsidTr="00804C15">
        <w:trPr>
          <w:trHeight w:val="240"/>
        </w:trPr>
        <w:tc>
          <w:tcPr>
            <w:tcW w:w="0" w:type="auto"/>
            <w:noWrap/>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noWrap/>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noWrap/>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rsidTr="00804C15">
        <w:trPr>
          <w:trHeight w:val="240"/>
        </w:trPr>
        <w:tc>
          <w:tcPr>
            <w:tcW w:w="0" w:type="auto"/>
            <w:noWrap/>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noWrap/>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noWrap/>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rsidTr="00804C15">
        <w:trPr>
          <w:trHeight w:val="240"/>
        </w:trPr>
        <w:tc>
          <w:tcPr>
            <w:tcW w:w="0" w:type="auto"/>
            <w:noWrap/>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noWrap/>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noWrap/>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rsidTr="00804C15">
        <w:trPr>
          <w:trHeight w:val="240"/>
        </w:trPr>
        <w:tc>
          <w:tcPr>
            <w:tcW w:w="0" w:type="auto"/>
            <w:noWrap/>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noWrap/>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noWrap/>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rsidTr="00804C15">
        <w:trPr>
          <w:trHeight w:val="240"/>
        </w:trPr>
        <w:tc>
          <w:tcPr>
            <w:tcW w:w="0" w:type="auto"/>
            <w:noWrap/>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noWrap/>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noWrap/>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rsidTr="00804C15">
        <w:trPr>
          <w:trHeight w:val="240"/>
        </w:trPr>
        <w:tc>
          <w:tcPr>
            <w:tcW w:w="0" w:type="auto"/>
            <w:noWrap/>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noWrap/>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noWrap/>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rsidTr="00804C15">
        <w:trPr>
          <w:trHeight w:val="240"/>
        </w:trPr>
        <w:tc>
          <w:tcPr>
            <w:tcW w:w="0" w:type="auto"/>
            <w:noWrap/>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noWrap/>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noWrap/>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rsidTr="00804C15">
        <w:trPr>
          <w:trHeight w:val="240"/>
        </w:trPr>
        <w:tc>
          <w:tcPr>
            <w:tcW w:w="0" w:type="auto"/>
            <w:noWrap/>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noWrap/>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noWrap/>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rsidTr="00804C15">
        <w:trPr>
          <w:trHeight w:val="240"/>
        </w:trPr>
        <w:tc>
          <w:tcPr>
            <w:tcW w:w="0" w:type="auto"/>
            <w:noWrap/>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noWrap/>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noWrap/>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rsidTr="00804C15">
        <w:trPr>
          <w:trHeight w:val="240"/>
        </w:trPr>
        <w:tc>
          <w:tcPr>
            <w:tcW w:w="0" w:type="auto"/>
            <w:noWrap/>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noWrap/>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noWrap/>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rsidTr="00804C15">
        <w:trPr>
          <w:trHeight w:val="240"/>
        </w:trPr>
        <w:tc>
          <w:tcPr>
            <w:tcW w:w="0" w:type="auto"/>
            <w:noWrap/>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noWrap/>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noWrap/>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rsidTr="00804C15">
        <w:trPr>
          <w:trHeight w:val="240"/>
        </w:trPr>
        <w:tc>
          <w:tcPr>
            <w:tcW w:w="0" w:type="auto"/>
            <w:noWrap/>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noWrap/>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noWrap/>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rsidTr="00804C15">
        <w:trPr>
          <w:trHeight w:val="240"/>
        </w:trPr>
        <w:tc>
          <w:tcPr>
            <w:tcW w:w="0" w:type="auto"/>
            <w:noWrap/>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noWrap/>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noWrap/>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rsidTr="00804C15">
        <w:trPr>
          <w:trHeight w:val="240"/>
        </w:trPr>
        <w:tc>
          <w:tcPr>
            <w:tcW w:w="0" w:type="auto"/>
            <w:noWrap/>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noWrap/>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noWrap/>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rsidTr="00804C15">
        <w:trPr>
          <w:trHeight w:val="240"/>
        </w:trPr>
        <w:tc>
          <w:tcPr>
            <w:tcW w:w="0" w:type="auto"/>
            <w:noWrap/>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noWrap/>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noWrap/>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rsidTr="00804C15">
        <w:trPr>
          <w:trHeight w:val="240"/>
        </w:trPr>
        <w:tc>
          <w:tcPr>
            <w:tcW w:w="0" w:type="auto"/>
            <w:noWrap/>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noWrap/>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noWrap/>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rsidTr="00804C15">
        <w:trPr>
          <w:trHeight w:val="240"/>
        </w:trPr>
        <w:tc>
          <w:tcPr>
            <w:tcW w:w="0" w:type="auto"/>
            <w:noWrap/>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noWrap/>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noWrap/>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rsidTr="00804C15">
        <w:trPr>
          <w:trHeight w:val="240"/>
        </w:trPr>
        <w:tc>
          <w:tcPr>
            <w:tcW w:w="0" w:type="auto"/>
            <w:noWrap/>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noWrap/>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noWrap/>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rsidTr="00804C15">
        <w:trPr>
          <w:trHeight w:val="240"/>
        </w:trPr>
        <w:tc>
          <w:tcPr>
            <w:tcW w:w="0" w:type="auto"/>
            <w:noWrap/>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noWrap/>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noWrap/>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rsidTr="00804C15">
        <w:trPr>
          <w:trHeight w:val="240"/>
        </w:trPr>
        <w:tc>
          <w:tcPr>
            <w:tcW w:w="0" w:type="auto"/>
            <w:noWrap/>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noWrap/>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noWrap/>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rsidTr="00804C15">
        <w:trPr>
          <w:trHeight w:val="240"/>
        </w:trPr>
        <w:tc>
          <w:tcPr>
            <w:tcW w:w="0" w:type="auto"/>
            <w:noWrap/>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noWrap/>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noWrap/>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rsidTr="00804C15">
        <w:trPr>
          <w:trHeight w:val="240"/>
        </w:trPr>
        <w:tc>
          <w:tcPr>
            <w:tcW w:w="0" w:type="auto"/>
            <w:noWrap/>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noWrap/>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noWrap/>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rsidTr="00804C15">
        <w:trPr>
          <w:trHeight w:val="240"/>
        </w:trPr>
        <w:tc>
          <w:tcPr>
            <w:tcW w:w="0" w:type="auto"/>
            <w:noWrap/>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noWrap/>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noWrap/>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rsidTr="00804C15">
        <w:trPr>
          <w:trHeight w:val="240"/>
        </w:trPr>
        <w:tc>
          <w:tcPr>
            <w:tcW w:w="0" w:type="auto"/>
            <w:noWrap/>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noWrap/>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noWrap/>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rsidTr="00804C15">
        <w:trPr>
          <w:trHeight w:val="240"/>
        </w:trPr>
        <w:tc>
          <w:tcPr>
            <w:tcW w:w="0" w:type="auto"/>
            <w:noWrap/>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noWrap/>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noWrap/>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rsidTr="00804C15">
        <w:trPr>
          <w:trHeight w:val="240"/>
        </w:trPr>
        <w:tc>
          <w:tcPr>
            <w:tcW w:w="0" w:type="auto"/>
            <w:noWrap/>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noWrap/>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noWrap/>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rsidTr="00804C15">
        <w:trPr>
          <w:trHeight w:val="240"/>
        </w:trPr>
        <w:tc>
          <w:tcPr>
            <w:tcW w:w="0" w:type="auto"/>
            <w:noWrap/>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noWrap/>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noWrap/>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rsidTr="00804C15">
        <w:trPr>
          <w:trHeight w:val="240"/>
        </w:trPr>
        <w:tc>
          <w:tcPr>
            <w:tcW w:w="0" w:type="auto"/>
            <w:noWrap/>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noWrap/>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noWrap/>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rsidTr="00804C15">
        <w:trPr>
          <w:trHeight w:val="240"/>
        </w:trPr>
        <w:tc>
          <w:tcPr>
            <w:tcW w:w="0" w:type="auto"/>
            <w:noWrap/>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noWrap/>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noWrap/>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rsidTr="00804C15">
        <w:trPr>
          <w:trHeight w:val="240"/>
        </w:trPr>
        <w:tc>
          <w:tcPr>
            <w:tcW w:w="0" w:type="auto"/>
            <w:noWrap/>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noWrap/>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noWrap/>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rsidTr="00804C15">
        <w:trPr>
          <w:trHeight w:val="240"/>
        </w:trPr>
        <w:tc>
          <w:tcPr>
            <w:tcW w:w="0" w:type="auto"/>
            <w:noWrap/>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noWrap/>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noWrap/>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rsidTr="00804C15">
        <w:trPr>
          <w:trHeight w:val="240"/>
        </w:trPr>
        <w:tc>
          <w:tcPr>
            <w:tcW w:w="0" w:type="auto"/>
            <w:noWrap/>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noWrap/>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noWrap/>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rsidTr="00804C15">
        <w:trPr>
          <w:trHeight w:val="240"/>
        </w:trPr>
        <w:tc>
          <w:tcPr>
            <w:tcW w:w="0" w:type="auto"/>
            <w:noWrap/>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noWrap/>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noWrap/>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rsidTr="00804C15">
        <w:trPr>
          <w:trHeight w:val="240"/>
        </w:trPr>
        <w:tc>
          <w:tcPr>
            <w:tcW w:w="0" w:type="auto"/>
            <w:noWrap/>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noWrap/>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noWrap/>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rsidTr="00804C15">
        <w:trPr>
          <w:trHeight w:val="240"/>
        </w:trPr>
        <w:tc>
          <w:tcPr>
            <w:tcW w:w="0" w:type="auto"/>
            <w:noWrap/>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noWrap/>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noWrap/>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rsidTr="00804C15">
        <w:trPr>
          <w:trHeight w:val="240"/>
        </w:trPr>
        <w:tc>
          <w:tcPr>
            <w:tcW w:w="0" w:type="auto"/>
            <w:noWrap/>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noWrap/>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noWrap/>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rsidTr="00804C15">
        <w:trPr>
          <w:trHeight w:val="240"/>
        </w:trPr>
        <w:tc>
          <w:tcPr>
            <w:tcW w:w="0" w:type="auto"/>
            <w:noWrap/>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noWrap/>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noWrap/>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rsidTr="00804C15">
        <w:trPr>
          <w:trHeight w:val="240"/>
        </w:trPr>
        <w:tc>
          <w:tcPr>
            <w:tcW w:w="0" w:type="auto"/>
            <w:noWrap/>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noWrap/>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noWrap/>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rsidTr="00804C15">
        <w:trPr>
          <w:trHeight w:val="240"/>
        </w:trPr>
        <w:tc>
          <w:tcPr>
            <w:tcW w:w="0" w:type="auto"/>
            <w:noWrap/>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noWrap/>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noWrap/>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rsidTr="00804C15">
        <w:trPr>
          <w:trHeight w:val="240"/>
        </w:trPr>
        <w:tc>
          <w:tcPr>
            <w:tcW w:w="0" w:type="auto"/>
            <w:noWrap/>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noWrap/>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noWrap/>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rsidTr="00804C15">
        <w:trPr>
          <w:trHeight w:val="240"/>
        </w:trPr>
        <w:tc>
          <w:tcPr>
            <w:tcW w:w="0" w:type="auto"/>
            <w:noWrap/>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noWrap/>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noWrap/>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rsidTr="00804C15">
        <w:trPr>
          <w:trHeight w:val="240"/>
        </w:trPr>
        <w:tc>
          <w:tcPr>
            <w:tcW w:w="0" w:type="auto"/>
            <w:noWrap/>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noWrap/>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noWrap/>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rsidTr="00804C15">
        <w:trPr>
          <w:trHeight w:val="240"/>
        </w:trPr>
        <w:tc>
          <w:tcPr>
            <w:tcW w:w="0" w:type="auto"/>
            <w:noWrap/>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noWrap/>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noWrap/>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rsidTr="00804C15">
        <w:trPr>
          <w:trHeight w:val="240"/>
        </w:trPr>
        <w:tc>
          <w:tcPr>
            <w:tcW w:w="0" w:type="auto"/>
            <w:noWrap/>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noWrap/>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noWrap/>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rsidTr="00804C15">
        <w:trPr>
          <w:trHeight w:val="240"/>
        </w:trPr>
        <w:tc>
          <w:tcPr>
            <w:tcW w:w="0" w:type="auto"/>
            <w:noWrap/>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noWrap/>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noWrap/>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rsidTr="00804C15">
        <w:trPr>
          <w:trHeight w:val="240"/>
        </w:trPr>
        <w:tc>
          <w:tcPr>
            <w:tcW w:w="0" w:type="auto"/>
            <w:noWrap/>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noWrap/>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noWrap/>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rsidTr="00804C15">
        <w:trPr>
          <w:trHeight w:val="240"/>
        </w:trPr>
        <w:tc>
          <w:tcPr>
            <w:tcW w:w="0" w:type="auto"/>
            <w:noWrap/>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noWrap/>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noWrap/>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rsidTr="00804C15">
        <w:trPr>
          <w:trHeight w:val="240"/>
        </w:trPr>
        <w:tc>
          <w:tcPr>
            <w:tcW w:w="0" w:type="auto"/>
            <w:noWrap/>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noWrap/>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noWrap/>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rsidTr="00804C15">
        <w:trPr>
          <w:trHeight w:val="240"/>
        </w:trPr>
        <w:tc>
          <w:tcPr>
            <w:tcW w:w="0" w:type="auto"/>
            <w:noWrap/>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noWrap/>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noWrap/>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rsidTr="00804C15">
        <w:trPr>
          <w:trHeight w:val="240"/>
        </w:trPr>
        <w:tc>
          <w:tcPr>
            <w:tcW w:w="0" w:type="auto"/>
            <w:noWrap/>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noWrap/>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noWrap/>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rsidTr="00804C15">
        <w:trPr>
          <w:trHeight w:val="240"/>
        </w:trPr>
        <w:tc>
          <w:tcPr>
            <w:tcW w:w="0" w:type="auto"/>
            <w:noWrap/>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noWrap/>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noWrap/>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rsidTr="00804C15">
        <w:trPr>
          <w:trHeight w:val="240"/>
        </w:trPr>
        <w:tc>
          <w:tcPr>
            <w:tcW w:w="0" w:type="auto"/>
            <w:noWrap/>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noWrap/>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noWrap/>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rsidTr="00804C15">
        <w:trPr>
          <w:trHeight w:val="240"/>
        </w:trPr>
        <w:tc>
          <w:tcPr>
            <w:tcW w:w="0" w:type="auto"/>
            <w:noWrap/>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noWrap/>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noWrap/>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rsidTr="00804C15">
        <w:trPr>
          <w:trHeight w:val="240"/>
        </w:trPr>
        <w:tc>
          <w:tcPr>
            <w:tcW w:w="0" w:type="auto"/>
            <w:noWrap/>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noWrap/>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noWrap/>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rsidTr="00804C15">
        <w:trPr>
          <w:trHeight w:val="240"/>
        </w:trPr>
        <w:tc>
          <w:tcPr>
            <w:tcW w:w="0" w:type="auto"/>
            <w:noWrap/>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noWrap/>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noWrap/>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rsidTr="00804C15">
        <w:trPr>
          <w:trHeight w:val="240"/>
        </w:trPr>
        <w:tc>
          <w:tcPr>
            <w:tcW w:w="0" w:type="auto"/>
            <w:noWrap/>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noWrap/>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noWrap/>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rsidTr="00804C15">
        <w:trPr>
          <w:trHeight w:val="240"/>
        </w:trPr>
        <w:tc>
          <w:tcPr>
            <w:tcW w:w="0" w:type="auto"/>
            <w:noWrap/>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noWrap/>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noWrap/>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rsidTr="00804C15">
        <w:trPr>
          <w:trHeight w:val="240"/>
        </w:trPr>
        <w:tc>
          <w:tcPr>
            <w:tcW w:w="0" w:type="auto"/>
            <w:noWrap/>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noWrap/>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noWrap/>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rsidTr="00804C15">
        <w:trPr>
          <w:trHeight w:val="240"/>
        </w:trPr>
        <w:tc>
          <w:tcPr>
            <w:tcW w:w="0" w:type="auto"/>
            <w:noWrap/>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noWrap/>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noWrap/>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rsidTr="00804C15">
        <w:trPr>
          <w:trHeight w:val="240"/>
        </w:trPr>
        <w:tc>
          <w:tcPr>
            <w:tcW w:w="0" w:type="auto"/>
            <w:noWrap/>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noWrap/>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noWrap/>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rsidTr="00804C15">
        <w:trPr>
          <w:trHeight w:val="240"/>
        </w:trPr>
        <w:tc>
          <w:tcPr>
            <w:tcW w:w="0" w:type="auto"/>
            <w:noWrap/>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noWrap/>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noWrap/>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rsidTr="00804C15">
        <w:trPr>
          <w:trHeight w:val="240"/>
        </w:trPr>
        <w:tc>
          <w:tcPr>
            <w:tcW w:w="0" w:type="auto"/>
            <w:noWrap/>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noWrap/>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noWrap/>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rsidTr="00804C15">
        <w:trPr>
          <w:trHeight w:val="240"/>
        </w:trPr>
        <w:tc>
          <w:tcPr>
            <w:tcW w:w="0" w:type="auto"/>
            <w:noWrap/>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noWrap/>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noWrap/>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rsidTr="00804C15">
        <w:trPr>
          <w:trHeight w:val="240"/>
        </w:trPr>
        <w:tc>
          <w:tcPr>
            <w:tcW w:w="0" w:type="auto"/>
            <w:noWrap/>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noWrap/>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noWrap/>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rsidTr="00804C15">
        <w:trPr>
          <w:trHeight w:val="240"/>
        </w:trPr>
        <w:tc>
          <w:tcPr>
            <w:tcW w:w="0" w:type="auto"/>
            <w:noWrap/>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noWrap/>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noWrap/>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rsidTr="00804C15">
        <w:trPr>
          <w:trHeight w:val="240"/>
        </w:trPr>
        <w:tc>
          <w:tcPr>
            <w:tcW w:w="0" w:type="auto"/>
            <w:noWrap/>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noWrap/>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noWrap/>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rsidTr="00804C15">
        <w:trPr>
          <w:trHeight w:val="240"/>
        </w:trPr>
        <w:tc>
          <w:tcPr>
            <w:tcW w:w="0" w:type="auto"/>
            <w:noWrap/>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noWrap/>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noWrap/>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rsidTr="00804C15">
        <w:trPr>
          <w:trHeight w:val="240"/>
        </w:trPr>
        <w:tc>
          <w:tcPr>
            <w:tcW w:w="0" w:type="auto"/>
            <w:noWrap/>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noWrap/>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noWrap/>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rsidTr="00804C15">
        <w:trPr>
          <w:trHeight w:val="240"/>
        </w:trPr>
        <w:tc>
          <w:tcPr>
            <w:tcW w:w="0" w:type="auto"/>
            <w:noWrap/>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noWrap/>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noWrap/>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rsidTr="00804C15">
        <w:trPr>
          <w:trHeight w:val="240"/>
        </w:trPr>
        <w:tc>
          <w:tcPr>
            <w:tcW w:w="0" w:type="auto"/>
            <w:noWrap/>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noWrap/>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noWrap/>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rsidTr="00804C15">
        <w:trPr>
          <w:trHeight w:val="240"/>
        </w:trPr>
        <w:tc>
          <w:tcPr>
            <w:tcW w:w="0" w:type="auto"/>
            <w:noWrap/>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noWrap/>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noWrap/>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rsidTr="00804C15">
        <w:trPr>
          <w:trHeight w:val="240"/>
        </w:trPr>
        <w:tc>
          <w:tcPr>
            <w:tcW w:w="0" w:type="auto"/>
            <w:noWrap/>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noWrap/>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noWrap/>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rsidTr="00804C15">
        <w:trPr>
          <w:trHeight w:val="240"/>
        </w:trPr>
        <w:tc>
          <w:tcPr>
            <w:tcW w:w="0" w:type="auto"/>
            <w:noWrap/>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noWrap/>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noWrap/>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rsidTr="00804C15">
        <w:trPr>
          <w:trHeight w:val="240"/>
        </w:trPr>
        <w:tc>
          <w:tcPr>
            <w:tcW w:w="0" w:type="auto"/>
            <w:noWrap/>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noWrap/>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noWrap/>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rsidTr="00804C15">
        <w:trPr>
          <w:trHeight w:val="240"/>
        </w:trPr>
        <w:tc>
          <w:tcPr>
            <w:tcW w:w="0" w:type="auto"/>
            <w:noWrap/>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noWrap/>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rsidTr="00804C15">
        <w:trPr>
          <w:trHeight w:val="240"/>
        </w:trPr>
        <w:tc>
          <w:tcPr>
            <w:tcW w:w="0" w:type="auto"/>
            <w:noWrap/>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noWrap/>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rsidTr="00804C15">
        <w:trPr>
          <w:trHeight w:val="240"/>
        </w:trPr>
        <w:tc>
          <w:tcPr>
            <w:tcW w:w="0" w:type="auto"/>
            <w:noWrap/>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noWrap/>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rsidTr="00804C15">
        <w:trPr>
          <w:trHeight w:val="240"/>
        </w:trPr>
        <w:tc>
          <w:tcPr>
            <w:tcW w:w="0" w:type="auto"/>
            <w:noWrap/>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noWrap/>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rsidTr="00804C15">
        <w:trPr>
          <w:trHeight w:val="240"/>
        </w:trPr>
        <w:tc>
          <w:tcPr>
            <w:tcW w:w="0" w:type="auto"/>
            <w:noWrap/>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noWrap/>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noWrap/>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rsidTr="00804C15">
        <w:trPr>
          <w:trHeight w:val="240"/>
        </w:trPr>
        <w:tc>
          <w:tcPr>
            <w:tcW w:w="0" w:type="auto"/>
            <w:noWrap/>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noWrap/>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noWrap/>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rsidTr="00804C15">
        <w:trPr>
          <w:trHeight w:val="240"/>
        </w:trPr>
        <w:tc>
          <w:tcPr>
            <w:tcW w:w="0" w:type="auto"/>
            <w:noWrap/>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noWrap/>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noWrap/>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rsidTr="00804C15">
        <w:trPr>
          <w:trHeight w:val="240"/>
        </w:trPr>
        <w:tc>
          <w:tcPr>
            <w:tcW w:w="0" w:type="auto"/>
            <w:noWrap/>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noWrap/>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noWrap/>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rsidTr="00804C15">
        <w:trPr>
          <w:trHeight w:val="240"/>
        </w:trPr>
        <w:tc>
          <w:tcPr>
            <w:tcW w:w="0" w:type="auto"/>
            <w:noWrap/>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noWrap/>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noWrap/>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rsidTr="00804C15">
        <w:trPr>
          <w:trHeight w:val="240"/>
        </w:trPr>
        <w:tc>
          <w:tcPr>
            <w:tcW w:w="0" w:type="auto"/>
            <w:noWrap/>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noWrap/>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noWrap/>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rsidTr="00804C15">
        <w:trPr>
          <w:trHeight w:val="240"/>
        </w:trPr>
        <w:tc>
          <w:tcPr>
            <w:tcW w:w="0" w:type="auto"/>
            <w:noWrap/>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noWrap/>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noWrap/>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rsidTr="00804C15">
        <w:trPr>
          <w:trHeight w:val="240"/>
        </w:trPr>
        <w:tc>
          <w:tcPr>
            <w:tcW w:w="0" w:type="auto"/>
            <w:noWrap/>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noWrap/>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noWrap/>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rsidTr="00804C15">
        <w:trPr>
          <w:trHeight w:val="240"/>
        </w:trPr>
        <w:tc>
          <w:tcPr>
            <w:tcW w:w="0" w:type="auto"/>
            <w:noWrap/>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noWrap/>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noWrap/>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rsidTr="00804C15">
        <w:trPr>
          <w:trHeight w:val="240"/>
        </w:trPr>
        <w:tc>
          <w:tcPr>
            <w:tcW w:w="0" w:type="auto"/>
            <w:noWrap/>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noWrap/>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noWrap/>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rsidTr="00804C15">
        <w:trPr>
          <w:trHeight w:val="240"/>
        </w:trPr>
        <w:tc>
          <w:tcPr>
            <w:tcW w:w="0" w:type="auto"/>
            <w:noWrap/>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noWrap/>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noWrap/>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rsidTr="00804C15">
        <w:trPr>
          <w:trHeight w:val="240"/>
        </w:trPr>
        <w:tc>
          <w:tcPr>
            <w:tcW w:w="0" w:type="auto"/>
            <w:noWrap/>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noWrap/>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noWrap/>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rsidTr="00804C15">
        <w:trPr>
          <w:trHeight w:val="240"/>
        </w:trPr>
        <w:tc>
          <w:tcPr>
            <w:tcW w:w="0" w:type="auto"/>
            <w:noWrap/>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noWrap/>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noWrap/>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rsidTr="00804C15">
        <w:trPr>
          <w:trHeight w:val="240"/>
        </w:trPr>
        <w:tc>
          <w:tcPr>
            <w:tcW w:w="0" w:type="auto"/>
            <w:noWrap/>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noWrap/>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noWrap/>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rsidTr="00804C15">
        <w:trPr>
          <w:trHeight w:val="240"/>
        </w:trPr>
        <w:tc>
          <w:tcPr>
            <w:tcW w:w="0" w:type="auto"/>
            <w:noWrap/>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noWrap/>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noWrap/>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rsidTr="00804C15">
        <w:trPr>
          <w:trHeight w:val="240"/>
        </w:trPr>
        <w:tc>
          <w:tcPr>
            <w:tcW w:w="0" w:type="auto"/>
            <w:noWrap/>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noWrap/>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noWrap/>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rsidTr="00804C15">
        <w:trPr>
          <w:trHeight w:val="240"/>
        </w:trPr>
        <w:tc>
          <w:tcPr>
            <w:tcW w:w="0" w:type="auto"/>
            <w:noWrap/>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noWrap/>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noWrap/>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rsidTr="00804C15">
        <w:trPr>
          <w:trHeight w:val="240"/>
        </w:trPr>
        <w:tc>
          <w:tcPr>
            <w:tcW w:w="0" w:type="auto"/>
            <w:noWrap/>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noWrap/>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noWrap/>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rsidTr="00804C15">
        <w:trPr>
          <w:trHeight w:val="240"/>
        </w:trPr>
        <w:tc>
          <w:tcPr>
            <w:tcW w:w="0" w:type="auto"/>
            <w:noWrap/>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noWrap/>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noWrap/>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rsidTr="00804C15">
        <w:trPr>
          <w:trHeight w:val="240"/>
        </w:trPr>
        <w:tc>
          <w:tcPr>
            <w:tcW w:w="0" w:type="auto"/>
            <w:noWrap/>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noWrap/>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noWrap/>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rsidTr="00804C15">
        <w:trPr>
          <w:trHeight w:val="240"/>
        </w:trPr>
        <w:tc>
          <w:tcPr>
            <w:tcW w:w="0" w:type="auto"/>
            <w:noWrap/>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noWrap/>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noWrap/>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rsidTr="00804C15">
        <w:trPr>
          <w:trHeight w:val="240"/>
        </w:trPr>
        <w:tc>
          <w:tcPr>
            <w:tcW w:w="0" w:type="auto"/>
            <w:noWrap/>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noWrap/>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noWrap/>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rsidTr="00804C15">
        <w:trPr>
          <w:trHeight w:val="240"/>
        </w:trPr>
        <w:tc>
          <w:tcPr>
            <w:tcW w:w="0" w:type="auto"/>
            <w:noWrap/>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noWrap/>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noWrap/>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rsidTr="00804C15">
        <w:trPr>
          <w:trHeight w:val="240"/>
        </w:trPr>
        <w:tc>
          <w:tcPr>
            <w:tcW w:w="0" w:type="auto"/>
            <w:noWrap/>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noWrap/>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noWrap/>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rsidTr="00804C15">
        <w:trPr>
          <w:trHeight w:val="240"/>
        </w:trPr>
        <w:tc>
          <w:tcPr>
            <w:tcW w:w="0" w:type="auto"/>
            <w:noWrap/>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noWrap/>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noWrap/>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rsidTr="00804C15">
        <w:trPr>
          <w:trHeight w:val="240"/>
        </w:trPr>
        <w:tc>
          <w:tcPr>
            <w:tcW w:w="0" w:type="auto"/>
            <w:noWrap/>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noWrap/>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noWrap/>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rsidTr="00804C15">
        <w:trPr>
          <w:trHeight w:val="240"/>
        </w:trPr>
        <w:tc>
          <w:tcPr>
            <w:tcW w:w="0" w:type="auto"/>
            <w:noWrap/>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noWrap/>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noWrap/>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rsidTr="00804C15">
        <w:trPr>
          <w:trHeight w:val="240"/>
        </w:trPr>
        <w:tc>
          <w:tcPr>
            <w:tcW w:w="0" w:type="auto"/>
            <w:noWrap/>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noWrap/>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noWrap/>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rsidTr="00804C15">
        <w:trPr>
          <w:trHeight w:val="240"/>
        </w:trPr>
        <w:tc>
          <w:tcPr>
            <w:tcW w:w="0" w:type="auto"/>
            <w:noWrap/>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noWrap/>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noWrap/>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rsidTr="00804C15">
        <w:trPr>
          <w:trHeight w:val="240"/>
        </w:trPr>
        <w:tc>
          <w:tcPr>
            <w:tcW w:w="0" w:type="auto"/>
            <w:noWrap/>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noWrap/>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noWrap/>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rsidTr="00804C15">
        <w:trPr>
          <w:trHeight w:val="240"/>
        </w:trPr>
        <w:tc>
          <w:tcPr>
            <w:tcW w:w="0" w:type="auto"/>
            <w:noWrap/>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noWrap/>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noWrap/>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rsidTr="00804C15">
        <w:trPr>
          <w:trHeight w:val="240"/>
        </w:trPr>
        <w:tc>
          <w:tcPr>
            <w:tcW w:w="0" w:type="auto"/>
            <w:noWrap/>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noWrap/>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noWrap/>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rsidTr="00804C15">
        <w:trPr>
          <w:trHeight w:val="240"/>
        </w:trPr>
        <w:tc>
          <w:tcPr>
            <w:tcW w:w="0" w:type="auto"/>
            <w:noWrap/>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noWrap/>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noWrap/>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rsidTr="00804C15">
        <w:trPr>
          <w:trHeight w:val="240"/>
        </w:trPr>
        <w:tc>
          <w:tcPr>
            <w:tcW w:w="0" w:type="auto"/>
            <w:noWrap/>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noWrap/>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noWrap/>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rsidTr="00804C15">
        <w:trPr>
          <w:trHeight w:val="240"/>
        </w:trPr>
        <w:tc>
          <w:tcPr>
            <w:tcW w:w="0" w:type="auto"/>
            <w:noWrap/>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noWrap/>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noWrap/>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rsidTr="00804C15">
        <w:trPr>
          <w:trHeight w:val="240"/>
        </w:trPr>
        <w:tc>
          <w:tcPr>
            <w:tcW w:w="0" w:type="auto"/>
            <w:noWrap/>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noWrap/>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noWrap/>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rsidTr="00804C15">
        <w:trPr>
          <w:trHeight w:val="240"/>
        </w:trPr>
        <w:tc>
          <w:tcPr>
            <w:tcW w:w="0" w:type="auto"/>
            <w:noWrap/>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noWrap/>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noWrap/>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rsidTr="00804C15">
        <w:trPr>
          <w:trHeight w:val="240"/>
        </w:trPr>
        <w:tc>
          <w:tcPr>
            <w:tcW w:w="0" w:type="auto"/>
            <w:noWrap/>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noWrap/>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noWrap/>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rsidTr="00804C15">
        <w:trPr>
          <w:trHeight w:val="240"/>
        </w:trPr>
        <w:tc>
          <w:tcPr>
            <w:tcW w:w="0" w:type="auto"/>
            <w:noWrap/>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noWrap/>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noWrap/>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rsidTr="00804C15">
        <w:trPr>
          <w:trHeight w:val="240"/>
        </w:trPr>
        <w:tc>
          <w:tcPr>
            <w:tcW w:w="0" w:type="auto"/>
            <w:noWrap/>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noWrap/>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noWrap/>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rsidTr="00804C15">
        <w:trPr>
          <w:trHeight w:val="240"/>
        </w:trPr>
        <w:tc>
          <w:tcPr>
            <w:tcW w:w="0" w:type="auto"/>
            <w:noWrap/>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noWrap/>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noWrap/>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rsidTr="00804C15">
        <w:trPr>
          <w:trHeight w:val="240"/>
        </w:trPr>
        <w:tc>
          <w:tcPr>
            <w:tcW w:w="0" w:type="auto"/>
            <w:noWrap/>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noWrap/>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noWrap/>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rsidTr="00804C15">
        <w:trPr>
          <w:trHeight w:val="240"/>
        </w:trPr>
        <w:tc>
          <w:tcPr>
            <w:tcW w:w="0" w:type="auto"/>
            <w:noWrap/>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noWrap/>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noWrap/>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rsidTr="00804C15">
        <w:trPr>
          <w:trHeight w:val="240"/>
        </w:trPr>
        <w:tc>
          <w:tcPr>
            <w:tcW w:w="0" w:type="auto"/>
            <w:noWrap/>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noWrap/>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noWrap/>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rsidTr="00804C15">
        <w:trPr>
          <w:trHeight w:val="240"/>
        </w:trPr>
        <w:tc>
          <w:tcPr>
            <w:tcW w:w="0" w:type="auto"/>
            <w:noWrap/>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noWrap/>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noWrap/>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rsidTr="00804C15">
        <w:trPr>
          <w:trHeight w:val="240"/>
        </w:trPr>
        <w:tc>
          <w:tcPr>
            <w:tcW w:w="0" w:type="auto"/>
            <w:noWrap/>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noWrap/>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noWrap/>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rsidTr="00804C15">
        <w:trPr>
          <w:trHeight w:val="240"/>
        </w:trPr>
        <w:tc>
          <w:tcPr>
            <w:tcW w:w="0" w:type="auto"/>
            <w:noWrap/>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noWrap/>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noWrap/>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rsidTr="00804C15">
        <w:trPr>
          <w:trHeight w:val="240"/>
        </w:trPr>
        <w:tc>
          <w:tcPr>
            <w:tcW w:w="0" w:type="auto"/>
            <w:noWrap/>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noWrap/>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noWrap/>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rsidTr="00804C15">
        <w:trPr>
          <w:trHeight w:val="240"/>
        </w:trPr>
        <w:tc>
          <w:tcPr>
            <w:tcW w:w="0" w:type="auto"/>
            <w:noWrap/>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noWrap/>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noWrap/>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rsidTr="00804C15">
        <w:trPr>
          <w:trHeight w:val="240"/>
        </w:trPr>
        <w:tc>
          <w:tcPr>
            <w:tcW w:w="0" w:type="auto"/>
            <w:noWrap/>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noWrap/>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noWrap/>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rsidTr="00804C15">
        <w:trPr>
          <w:trHeight w:val="240"/>
        </w:trPr>
        <w:tc>
          <w:tcPr>
            <w:tcW w:w="0" w:type="auto"/>
            <w:noWrap/>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noWrap/>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noWrap/>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rsidTr="00804C15">
        <w:trPr>
          <w:trHeight w:val="240"/>
        </w:trPr>
        <w:tc>
          <w:tcPr>
            <w:tcW w:w="0" w:type="auto"/>
            <w:noWrap/>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noWrap/>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noWrap/>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rsidTr="00804C15">
        <w:trPr>
          <w:trHeight w:val="240"/>
        </w:trPr>
        <w:tc>
          <w:tcPr>
            <w:tcW w:w="0" w:type="auto"/>
            <w:noWrap/>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noWrap/>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noWrap/>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rsidTr="00804C15">
        <w:trPr>
          <w:trHeight w:val="240"/>
        </w:trPr>
        <w:tc>
          <w:tcPr>
            <w:tcW w:w="0" w:type="auto"/>
            <w:noWrap/>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noWrap/>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noWrap/>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rsidTr="00804C15">
        <w:trPr>
          <w:trHeight w:val="240"/>
        </w:trPr>
        <w:tc>
          <w:tcPr>
            <w:tcW w:w="0" w:type="auto"/>
            <w:noWrap/>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noWrap/>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noWrap/>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rsidTr="00804C15">
        <w:trPr>
          <w:trHeight w:val="240"/>
        </w:trPr>
        <w:tc>
          <w:tcPr>
            <w:tcW w:w="0" w:type="auto"/>
            <w:noWrap/>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noWrap/>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noWrap/>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rsidTr="00804C15">
        <w:trPr>
          <w:trHeight w:val="240"/>
        </w:trPr>
        <w:tc>
          <w:tcPr>
            <w:tcW w:w="0" w:type="auto"/>
            <w:noWrap/>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noWrap/>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noWrap/>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rsidTr="00804C15">
        <w:trPr>
          <w:trHeight w:val="240"/>
        </w:trPr>
        <w:tc>
          <w:tcPr>
            <w:tcW w:w="0" w:type="auto"/>
            <w:noWrap/>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noWrap/>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noWrap/>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rsidTr="00804C15">
        <w:trPr>
          <w:trHeight w:val="240"/>
        </w:trPr>
        <w:tc>
          <w:tcPr>
            <w:tcW w:w="0" w:type="auto"/>
            <w:noWrap/>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noWrap/>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noWrap/>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rsidTr="00804C15">
        <w:trPr>
          <w:trHeight w:val="240"/>
        </w:trPr>
        <w:tc>
          <w:tcPr>
            <w:tcW w:w="0" w:type="auto"/>
            <w:noWrap/>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noWrap/>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noWrap/>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rsidTr="00804C15">
        <w:trPr>
          <w:trHeight w:val="240"/>
        </w:trPr>
        <w:tc>
          <w:tcPr>
            <w:tcW w:w="0" w:type="auto"/>
            <w:noWrap/>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noWrap/>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noWrap/>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rsidTr="00804C15">
        <w:trPr>
          <w:trHeight w:val="240"/>
        </w:trPr>
        <w:tc>
          <w:tcPr>
            <w:tcW w:w="0" w:type="auto"/>
            <w:noWrap/>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noWrap/>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noWrap/>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rsidTr="00804C15">
        <w:trPr>
          <w:trHeight w:val="240"/>
        </w:trPr>
        <w:tc>
          <w:tcPr>
            <w:tcW w:w="0" w:type="auto"/>
            <w:noWrap/>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noWrap/>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noWrap/>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rsidTr="00804C15">
        <w:trPr>
          <w:trHeight w:val="240"/>
        </w:trPr>
        <w:tc>
          <w:tcPr>
            <w:tcW w:w="0" w:type="auto"/>
            <w:noWrap/>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noWrap/>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noWrap/>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rsidTr="00804C15">
        <w:trPr>
          <w:trHeight w:val="240"/>
        </w:trPr>
        <w:tc>
          <w:tcPr>
            <w:tcW w:w="0" w:type="auto"/>
            <w:noWrap/>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noWrap/>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noWrap/>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rsidTr="00804C15">
        <w:trPr>
          <w:trHeight w:val="240"/>
        </w:trPr>
        <w:tc>
          <w:tcPr>
            <w:tcW w:w="0" w:type="auto"/>
            <w:noWrap/>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noWrap/>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noWrap/>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rsidTr="00804C15">
        <w:trPr>
          <w:trHeight w:val="240"/>
        </w:trPr>
        <w:tc>
          <w:tcPr>
            <w:tcW w:w="0" w:type="auto"/>
            <w:noWrap/>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noWrap/>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noWrap/>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rsidTr="00804C15">
        <w:trPr>
          <w:trHeight w:val="240"/>
        </w:trPr>
        <w:tc>
          <w:tcPr>
            <w:tcW w:w="0" w:type="auto"/>
            <w:noWrap/>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noWrap/>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noWrap/>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rsidTr="00804C15">
        <w:trPr>
          <w:trHeight w:val="240"/>
        </w:trPr>
        <w:tc>
          <w:tcPr>
            <w:tcW w:w="0" w:type="auto"/>
            <w:noWrap/>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noWrap/>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noWrap/>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rsidTr="00804C15">
        <w:trPr>
          <w:trHeight w:val="240"/>
        </w:trPr>
        <w:tc>
          <w:tcPr>
            <w:tcW w:w="0" w:type="auto"/>
            <w:noWrap/>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noWrap/>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noWrap/>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rsidTr="00804C15">
        <w:trPr>
          <w:trHeight w:val="240"/>
        </w:trPr>
        <w:tc>
          <w:tcPr>
            <w:tcW w:w="0" w:type="auto"/>
            <w:noWrap/>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noWrap/>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noWrap/>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rsidTr="00804C15">
        <w:trPr>
          <w:trHeight w:val="240"/>
        </w:trPr>
        <w:tc>
          <w:tcPr>
            <w:tcW w:w="0" w:type="auto"/>
            <w:noWrap/>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noWrap/>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noWrap/>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rsidTr="00804C15">
        <w:trPr>
          <w:trHeight w:val="240"/>
        </w:trPr>
        <w:tc>
          <w:tcPr>
            <w:tcW w:w="0" w:type="auto"/>
            <w:noWrap/>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noWrap/>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noWrap/>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rsidTr="00804C15">
        <w:trPr>
          <w:trHeight w:val="240"/>
        </w:trPr>
        <w:tc>
          <w:tcPr>
            <w:tcW w:w="0" w:type="auto"/>
            <w:noWrap/>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noWrap/>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noWrap/>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rsidTr="00804C15">
        <w:trPr>
          <w:trHeight w:val="240"/>
        </w:trPr>
        <w:tc>
          <w:tcPr>
            <w:tcW w:w="0" w:type="auto"/>
            <w:noWrap/>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noWrap/>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noWrap/>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rsidTr="00804C15">
        <w:trPr>
          <w:trHeight w:val="240"/>
        </w:trPr>
        <w:tc>
          <w:tcPr>
            <w:tcW w:w="0" w:type="auto"/>
            <w:noWrap/>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noWrap/>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noWrap/>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rsidTr="00804C15">
        <w:trPr>
          <w:trHeight w:val="240"/>
        </w:trPr>
        <w:tc>
          <w:tcPr>
            <w:tcW w:w="0" w:type="auto"/>
            <w:noWrap/>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noWrap/>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noWrap/>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rsidTr="00804C15">
        <w:trPr>
          <w:trHeight w:val="240"/>
        </w:trPr>
        <w:tc>
          <w:tcPr>
            <w:tcW w:w="0" w:type="auto"/>
            <w:noWrap/>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noWrap/>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noWrap/>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rsidTr="00804C15">
        <w:trPr>
          <w:trHeight w:val="240"/>
        </w:trPr>
        <w:tc>
          <w:tcPr>
            <w:tcW w:w="0" w:type="auto"/>
            <w:noWrap/>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noWrap/>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noWrap/>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rsidTr="00804C15">
        <w:trPr>
          <w:trHeight w:val="240"/>
        </w:trPr>
        <w:tc>
          <w:tcPr>
            <w:tcW w:w="0" w:type="auto"/>
            <w:noWrap/>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noWrap/>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noWrap/>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rsidTr="00804C15">
        <w:trPr>
          <w:trHeight w:val="240"/>
        </w:trPr>
        <w:tc>
          <w:tcPr>
            <w:tcW w:w="0" w:type="auto"/>
            <w:noWrap/>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noWrap/>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noWrap/>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rsidTr="00804C15">
        <w:trPr>
          <w:trHeight w:val="240"/>
        </w:trPr>
        <w:tc>
          <w:tcPr>
            <w:tcW w:w="0" w:type="auto"/>
            <w:noWrap/>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noWrap/>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noWrap/>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rsidTr="00804C15">
        <w:trPr>
          <w:trHeight w:val="240"/>
        </w:trPr>
        <w:tc>
          <w:tcPr>
            <w:tcW w:w="0" w:type="auto"/>
            <w:noWrap/>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noWrap/>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noWrap/>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rsidTr="00804C15">
        <w:trPr>
          <w:trHeight w:val="240"/>
        </w:trPr>
        <w:tc>
          <w:tcPr>
            <w:tcW w:w="0" w:type="auto"/>
            <w:noWrap/>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noWrap/>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noWrap/>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rsidTr="00804C15">
        <w:trPr>
          <w:trHeight w:val="240"/>
        </w:trPr>
        <w:tc>
          <w:tcPr>
            <w:tcW w:w="0" w:type="auto"/>
            <w:noWrap/>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noWrap/>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noWrap/>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rsidTr="00804C15">
        <w:trPr>
          <w:trHeight w:val="240"/>
        </w:trPr>
        <w:tc>
          <w:tcPr>
            <w:tcW w:w="0" w:type="auto"/>
            <w:noWrap/>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noWrap/>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noWrap/>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rsidTr="00804C15">
        <w:trPr>
          <w:trHeight w:val="240"/>
        </w:trPr>
        <w:tc>
          <w:tcPr>
            <w:tcW w:w="0" w:type="auto"/>
            <w:noWrap/>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noWrap/>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noWrap/>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rsidTr="00804C15">
        <w:trPr>
          <w:trHeight w:val="240"/>
        </w:trPr>
        <w:tc>
          <w:tcPr>
            <w:tcW w:w="0" w:type="auto"/>
            <w:noWrap/>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noWrap/>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noWrap/>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rsidTr="00804C15">
        <w:trPr>
          <w:trHeight w:val="240"/>
        </w:trPr>
        <w:tc>
          <w:tcPr>
            <w:tcW w:w="0" w:type="auto"/>
            <w:noWrap/>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noWrap/>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noWrap/>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rsidTr="00804C15">
        <w:trPr>
          <w:trHeight w:val="240"/>
        </w:trPr>
        <w:tc>
          <w:tcPr>
            <w:tcW w:w="0" w:type="auto"/>
            <w:noWrap/>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noWrap/>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noWrap/>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rsidTr="00804C15">
        <w:trPr>
          <w:trHeight w:val="240"/>
        </w:trPr>
        <w:tc>
          <w:tcPr>
            <w:tcW w:w="0" w:type="auto"/>
            <w:noWrap/>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noWrap/>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noWrap/>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rsidTr="00804C15">
        <w:trPr>
          <w:trHeight w:val="240"/>
        </w:trPr>
        <w:tc>
          <w:tcPr>
            <w:tcW w:w="0" w:type="auto"/>
            <w:noWrap/>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noWrap/>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noWrap/>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rsidTr="00804C15">
        <w:trPr>
          <w:trHeight w:val="240"/>
        </w:trPr>
        <w:tc>
          <w:tcPr>
            <w:tcW w:w="0" w:type="auto"/>
            <w:noWrap/>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noWrap/>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noWrap/>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rsidTr="00804C15">
        <w:trPr>
          <w:trHeight w:val="240"/>
        </w:trPr>
        <w:tc>
          <w:tcPr>
            <w:tcW w:w="0" w:type="auto"/>
            <w:noWrap/>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noWrap/>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noWrap/>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rsidTr="00804C15">
        <w:trPr>
          <w:trHeight w:val="240"/>
        </w:trPr>
        <w:tc>
          <w:tcPr>
            <w:tcW w:w="0" w:type="auto"/>
            <w:noWrap/>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noWrap/>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noWrap/>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rsidTr="00804C15">
        <w:trPr>
          <w:trHeight w:val="240"/>
        </w:trPr>
        <w:tc>
          <w:tcPr>
            <w:tcW w:w="0" w:type="auto"/>
            <w:noWrap/>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noWrap/>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noWrap/>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rsidTr="00804C15">
        <w:trPr>
          <w:trHeight w:val="240"/>
        </w:trPr>
        <w:tc>
          <w:tcPr>
            <w:tcW w:w="0" w:type="auto"/>
            <w:noWrap/>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noWrap/>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noWrap/>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rsidTr="00804C15">
        <w:trPr>
          <w:trHeight w:val="240"/>
        </w:trPr>
        <w:tc>
          <w:tcPr>
            <w:tcW w:w="0" w:type="auto"/>
            <w:noWrap/>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noWrap/>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noWrap/>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rsidTr="00804C15">
        <w:trPr>
          <w:trHeight w:val="240"/>
        </w:trPr>
        <w:tc>
          <w:tcPr>
            <w:tcW w:w="0" w:type="auto"/>
            <w:noWrap/>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noWrap/>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noWrap/>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rsidTr="00804C15">
        <w:trPr>
          <w:trHeight w:val="240"/>
        </w:trPr>
        <w:tc>
          <w:tcPr>
            <w:tcW w:w="0" w:type="auto"/>
            <w:noWrap/>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noWrap/>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noWrap/>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rsidTr="00804C15">
        <w:trPr>
          <w:trHeight w:val="240"/>
        </w:trPr>
        <w:tc>
          <w:tcPr>
            <w:tcW w:w="0" w:type="auto"/>
            <w:noWrap/>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noWrap/>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noWrap/>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rsidTr="00804C15">
        <w:trPr>
          <w:trHeight w:val="240"/>
        </w:trPr>
        <w:tc>
          <w:tcPr>
            <w:tcW w:w="0" w:type="auto"/>
            <w:noWrap/>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noWrap/>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noWrap/>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rsidTr="00804C15">
        <w:trPr>
          <w:trHeight w:val="240"/>
        </w:trPr>
        <w:tc>
          <w:tcPr>
            <w:tcW w:w="0" w:type="auto"/>
            <w:noWrap/>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noWrap/>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noWrap/>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rsidTr="00804C15">
        <w:trPr>
          <w:trHeight w:val="240"/>
        </w:trPr>
        <w:tc>
          <w:tcPr>
            <w:tcW w:w="0" w:type="auto"/>
            <w:noWrap/>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noWrap/>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noWrap/>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rsidTr="00804C15">
        <w:trPr>
          <w:trHeight w:val="240"/>
        </w:trPr>
        <w:tc>
          <w:tcPr>
            <w:tcW w:w="0" w:type="auto"/>
            <w:noWrap/>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noWrap/>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noWrap/>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rsidTr="00804C15">
        <w:trPr>
          <w:trHeight w:val="240"/>
        </w:trPr>
        <w:tc>
          <w:tcPr>
            <w:tcW w:w="0" w:type="auto"/>
            <w:noWrap/>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noWrap/>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noWrap/>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rsidTr="00804C15">
        <w:trPr>
          <w:trHeight w:val="240"/>
        </w:trPr>
        <w:tc>
          <w:tcPr>
            <w:tcW w:w="0" w:type="auto"/>
            <w:noWrap/>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noWrap/>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noWrap/>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rsidTr="00804C15">
        <w:trPr>
          <w:trHeight w:val="240"/>
        </w:trPr>
        <w:tc>
          <w:tcPr>
            <w:tcW w:w="0" w:type="auto"/>
            <w:noWrap/>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noWrap/>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noWrap/>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rsidTr="00804C15">
        <w:trPr>
          <w:trHeight w:val="240"/>
        </w:trPr>
        <w:tc>
          <w:tcPr>
            <w:tcW w:w="0" w:type="auto"/>
            <w:noWrap/>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noWrap/>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noWrap/>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rsidTr="00804C15">
        <w:trPr>
          <w:trHeight w:val="240"/>
        </w:trPr>
        <w:tc>
          <w:tcPr>
            <w:tcW w:w="0" w:type="auto"/>
            <w:noWrap/>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noWrap/>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noWrap/>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rsidTr="00804C15">
        <w:trPr>
          <w:trHeight w:val="240"/>
        </w:trPr>
        <w:tc>
          <w:tcPr>
            <w:tcW w:w="0" w:type="auto"/>
            <w:noWrap/>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noWrap/>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noWrap/>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rsidTr="00804C15">
        <w:trPr>
          <w:trHeight w:val="240"/>
        </w:trPr>
        <w:tc>
          <w:tcPr>
            <w:tcW w:w="0" w:type="auto"/>
            <w:noWrap/>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noWrap/>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noWrap/>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rsidTr="00804C15">
        <w:trPr>
          <w:trHeight w:val="240"/>
        </w:trPr>
        <w:tc>
          <w:tcPr>
            <w:tcW w:w="0" w:type="auto"/>
            <w:noWrap/>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noWrap/>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noWrap/>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rsidTr="00804C15">
        <w:trPr>
          <w:trHeight w:val="240"/>
        </w:trPr>
        <w:tc>
          <w:tcPr>
            <w:tcW w:w="0" w:type="auto"/>
            <w:noWrap/>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noWrap/>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noWrap/>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rsidTr="00804C15">
        <w:trPr>
          <w:trHeight w:val="240"/>
        </w:trPr>
        <w:tc>
          <w:tcPr>
            <w:tcW w:w="0" w:type="auto"/>
            <w:noWrap/>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noWrap/>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noWrap/>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rsidTr="00804C15">
        <w:trPr>
          <w:trHeight w:val="240"/>
        </w:trPr>
        <w:tc>
          <w:tcPr>
            <w:tcW w:w="0" w:type="auto"/>
            <w:noWrap/>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noWrap/>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noWrap/>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rsidTr="00804C15">
        <w:trPr>
          <w:trHeight w:val="240"/>
        </w:trPr>
        <w:tc>
          <w:tcPr>
            <w:tcW w:w="0" w:type="auto"/>
            <w:noWrap/>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noWrap/>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noWrap/>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rsidTr="00804C15">
        <w:trPr>
          <w:trHeight w:val="240"/>
        </w:trPr>
        <w:tc>
          <w:tcPr>
            <w:tcW w:w="0" w:type="auto"/>
            <w:noWrap/>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noWrap/>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noWrap/>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rsidTr="00804C15">
        <w:trPr>
          <w:trHeight w:val="240"/>
        </w:trPr>
        <w:tc>
          <w:tcPr>
            <w:tcW w:w="0" w:type="auto"/>
            <w:noWrap/>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noWrap/>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noWrap/>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rsidTr="00804C15">
        <w:trPr>
          <w:trHeight w:val="240"/>
        </w:trPr>
        <w:tc>
          <w:tcPr>
            <w:tcW w:w="0" w:type="auto"/>
            <w:noWrap/>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noWrap/>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noWrap/>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rsidTr="00804C15">
        <w:trPr>
          <w:trHeight w:val="240"/>
        </w:trPr>
        <w:tc>
          <w:tcPr>
            <w:tcW w:w="0" w:type="auto"/>
            <w:noWrap/>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noWrap/>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noWrap/>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rsidTr="00804C15">
        <w:trPr>
          <w:trHeight w:val="240"/>
        </w:trPr>
        <w:tc>
          <w:tcPr>
            <w:tcW w:w="0" w:type="auto"/>
            <w:noWrap/>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noWrap/>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noWrap/>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rsidTr="00804C15">
        <w:trPr>
          <w:trHeight w:val="240"/>
        </w:trPr>
        <w:tc>
          <w:tcPr>
            <w:tcW w:w="0" w:type="auto"/>
            <w:noWrap/>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noWrap/>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noWrap/>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rsidTr="00804C15">
        <w:trPr>
          <w:trHeight w:val="240"/>
        </w:trPr>
        <w:tc>
          <w:tcPr>
            <w:tcW w:w="0" w:type="auto"/>
            <w:noWrap/>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noWrap/>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noWrap/>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rsidTr="00804C15">
        <w:trPr>
          <w:trHeight w:val="240"/>
        </w:trPr>
        <w:tc>
          <w:tcPr>
            <w:tcW w:w="0" w:type="auto"/>
            <w:noWrap/>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noWrap/>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noWrap/>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rsidTr="00804C15">
        <w:trPr>
          <w:trHeight w:val="240"/>
        </w:trPr>
        <w:tc>
          <w:tcPr>
            <w:tcW w:w="0" w:type="auto"/>
            <w:noWrap/>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noWrap/>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noWrap/>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rsidTr="00804C15">
        <w:trPr>
          <w:trHeight w:val="240"/>
        </w:trPr>
        <w:tc>
          <w:tcPr>
            <w:tcW w:w="0" w:type="auto"/>
            <w:noWrap/>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noWrap/>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noWrap/>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rsidTr="00804C15">
        <w:trPr>
          <w:trHeight w:val="240"/>
        </w:trPr>
        <w:tc>
          <w:tcPr>
            <w:tcW w:w="0" w:type="auto"/>
            <w:noWrap/>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noWrap/>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noWrap/>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rsidTr="00804C15">
        <w:trPr>
          <w:trHeight w:val="240"/>
        </w:trPr>
        <w:tc>
          <w:tcPr>
            <w:tcW w:w="0" w:type="auto"/>
            <w:noWrap/>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noWrap/>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noWrap/>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rsidTr="00804C15">
        <w:trPr>
          <w:trHeight w:val="240"/>
        </w:trPr>
        <w:tc>
          <w:tcPr>
            <w:tcW w:w="0" w:type="auto"/>
            <w:noWrap/>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noWrap/>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noWrap/>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rsidTr="00804C15">
        <w:trPr>
          <w:trHeight w:val="240"/>
        </w:trPr>
        <w:tc>
          <w:tcPr>
            <w:tcW w:w="0" w:type="auto"/>
            <w:noWrap/>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noWrap/>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noWrap/>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rsidTr="00804C15">
        <w:trPr>
          <w:trHeight w:val="240"/>
        </w:trPr>
        <w:tc>
          <w:tcPr>
            <w:tcW w:w="0" w:type="auto"/>
            <w:noWrap/>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noWrap/>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noWrap/>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rsidTr="00804C15">
        <w:trPr>
          <w:trHeight w:val="240"/>
        </w:trPr>
        <w:tc>
          <w:tcPr>
            <w:tcW w:w="0" w:type="auto"/>
            <w:noWrap/>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noWrap/>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noWrap/>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rsidTr="00804C15">
        <w:trPr>
          <w:trHeight w:val="240"/>
        </w:trPr>
        <w:tc>
          <w:tcPr>
            <w:tcW w:w="0" w:type="auto"/>
            <w:noWrap/>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noWrap/>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noWrap/>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rsidTr="00804C15">
        <w:trPr>
          <w:trHeight w:val="240"/>
        </w:trPr>
        <w:tc>
          <w:tcPr>
            <w:tcW w:w="0" w:type="auto"/>
            <w:noWrap/>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noWrap/>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noWrap/>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rsidTr="00804C15">
        <w:trPr>
          <w:trHeight w:val="240"/>
        </w:trPr>
        <w:tc>
          <w:tcPr>
            <w:tcW w:w="0" w:type="auto"/>
            <w:noWrap/>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noWrap/>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noWrap/>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rsidTr="00804C15">
        <w:trPr>
          <w:trHeight w:val="240"/>
        </w:trPr>
        <w:tc>
          <w:tcPr>
            <w:tcW w:w="0" w:type="auto"/>
            <w:noWrap/>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noWrap/>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noWrap/>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rsidTr="00804C15">
        <w:trPr>
          <w:trHeight w:val="240"/>
        </w:trPr>
        <w:tc>
          <w:tcPr>
            <w:tcW w:w="0" w:type="auto"/>
            <w:noWrap/>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noWrap/>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noWrap/>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rsidTr="00804C15">
        <w:trPr>
          <w:trHeight w:val="240"/>
        </w:trPr>
        <w:tc>
          <w:tcPr>
            <w:tcW w:w="0" w:type="auto"/>
            <w:noWrap/>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noWrap/>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noWrap/>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rsidTr="00804C15">
        <w:trPr>
          <w:trHeight w:val="240"/>
        </w:trPr>
        <w:tc>
          <w:tcPr>
            <w:tcW w:w="0" w:type="auto"/>
            <w:noWrap/>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noWrap/>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noWrap/>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rsidTr="00804C15">
        <w:trPr>
          <w:trHeight w:val="240"/>
        </w:trPr>
        <w:tc>
          <w:tcPr>
            <w:tcW w:w="0" w:type="auto"/>
            <w:noWrap/>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noWrap/>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noWrap/>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rsidTr="00804C15">
        <w:trPr>
          <w:trHeight w:val="240"/>
        </w:trPr>
        <w:tc>
          <w:tcPr>
            <w:tcW w:w="0" w:type="auto"/>
            <w:noWrap/>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noWrap/>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noWrap/>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rsidTr="00804C15">
        <w:trPr>
          <w:trHeight w:val="240"/>
        </w:trPr>
        <w:tc>
          <w:tcPr>
            <w:tcW w:w="0" w:type="auto"/>
            <w:noWrap/>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noWrap/>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noWrap/>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rsidTr="00804C15">
        <w:trPr>
          <w:trHeight w:val="240"/>
        </w:trPr>
        <w:tc>
          <w:tcPr>
            <w:tcW w:w="0" w:type="auto"/>
            <w:noWrap/>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noWrap/>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noWrap/>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rsidTr="00804C15">
        <w:trPr>
          <w:trHeight w:val="240"/>
        </w:trPr>
        <w:tc>
          <w:tcPr>
            <w:tcW w:w="0" w:type="auto"/>
            <w:noWrap/>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noWrap/>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noWrap/>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rsidTr="00804C15">
        <w:trPr>
          <w:trHeight w:val="240"/>
        </w:trPr>
        <w:tc>
          <w:tcPr>
            <w:tcW w:w="0" w:type="auto"/>
            <w:noWrap/>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noWrap/>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noWrap/>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rsidTr="00804C15">
        <w:trPr>
          <w:trHeight w:val="240"/>
        </w:trPr>
        <w:tc>
          <w:tcPr>
            <w:tcW w:w="0" w:type="auto"/>
            <w:noWrap/>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noWrap/>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noWrap/>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rsidTr="00804C15">
        <w:trPr>
          <w:trHeight w:val="240"/>
        </w:trPr>
        <w:tc>
          <w:tcPr>
            <w:tcW w:w="0" w:type="auto"/>
            <w:noWrap/>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noWrap/>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noWrap/>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rsidTr="00804C15">
        <w:trPr>
          <w:trHeight w:val="240"/>
        </w:trPr>
        <w:tc>
          <w:tcPr>
            <w:tcW w:w="0" w:type="auto"/>
            <w:noWrap/>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noWrap/>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noWrap/>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rsidTr="00804C15">
        <w:trPr>
          <w:trHeight w:val="240"/>
        </w:trPr>
        <w:tc>
          <w:tcPr>
            <w:tcW w:w="0" w:type="auto"/>
            <w:noWrap/>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noWrap/>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noWrap/>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rsidTr="00804C15">
        <w:trPr>
          <w:trHeight w:val="240"/>
        </w:trPr>
        <w:tc>
          <w:tcPr>
            <w:tcW w:w="0" w:type="auto"/>
            <w:noWrap/>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noWrap/>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noWrap/>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rsidTr="00804C15">
        <w:trPr>
          <w:trHeight w:val="240"/>
        </w:trPr>
        <w:tc>
          <w:tcPr>
            <w:tcW w:w="0" w:type="auto"/>
            <w:noWrap/>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noWrap/>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noWrap/>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rsidTr="00804C15">
        <w:trPr>
          <w:trHeight w:val="240"/>
        </w:trPr>
        <w:tc>
          <w:tcPr>
            <w:tcW w:w="0" w:type="auto"/>
            <w:noWrap/>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noWrap/>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noWrap/>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rsidTr="00804C15">
        <w:trPr>
          <w:trHeight w:val="240"/>
        </w:trPr>
        <w:tc>
          <w:tcPr>
            <w:tcW w:w="0" w:type="auto"/>
            <w:noWrap/>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noWrap/>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noWrap/>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rsidTr="00804C15">
        <w:trPr>
          <w:trHeight w:val="240"/>
        </w:trPr>
        <w:tc>
          <w:tcPr>
            <w:tcW w:w="0" w:type="auto"/>
            <w:noWrap/>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noWrap/>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noWrap/>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rsidTr="00804C15">
        <w:trPr>
          <w:trHeight w:val="240"/>
        </w:trPr>
        <w:tc>
          <w:tcPr>
            <w:tcW w:w="0" w:type="auto"/>
            <w:noWrap/>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noWrap/>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noWrap/>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rsidTr="00804C15">
        <w:trPr>
          <w:trHeight w:val="240"/>
        </w:trPr>
        <w:tc>
          <w:tcPr>
            <w:tcW w:w="0" w:type="auto"/>
            <w:noWrap/>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noWrap/>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noWrap/>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rsidTr="00804C15">
        <w:trPr>
          <w:trHeight w:val="240"/>
        </w:trPr>
        <w:tc>
          <w:tcPr>
            <w:tcW w:w="0" w:type="auto"/>
            <w:noWrap/>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noWrap/>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noWrap/>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rsidTr="00804C15">
        <w:trPr>
          <w:trHeight w:val="240"/>
        </w:trPr>
        <w:tc>
          <w:tcPr>
            <w:tcW w:w="0" w:type="auto"/>
            <w:noWrap/>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noWrap/>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noWrap/>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rsidTr="00804C15">
        <w:trPr>
          <w:trHeight w:val="240"/>
        </w:trPr>
        <w:tc>
          <w:tcPr>
            <w:tcW w:w="0" w:type="auto"/>
            <w:noWrap/>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noWrap/>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noWrap/>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rsidTr="00804C15">
        <w:trPr>
          <w:trHeight w:val="240"/>
        </w:trPr>
        <w:tc>
          <w:tcPr>
            <w:tcW w:w="0" w:type="auto"/>
            <w:noWrap/>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noWrap/>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noWrap/>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rsidTr="00804C15">
        <w:trPr>
          <w:trHeight w:val="240"/>
        </w:trPr>
        <w:tc>
          <w:tcPr>
            <w:tcW w:w="0" w:type="auto"/>
            <w:noWrap/>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noWrap/>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noWrap/>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rsidTr="00804C15">
        <w:trPr>
          <w:trHeight w:val="240"/>
        </w:trPr>
        <w:tc>
          <w:tcPr>
            <w:tcW w:w="0" w:type="auto"/>
            <w:noWrap/>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noWrap/>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noWrap/>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rsidTr="00804C15">
        <w:trPr>
          <w:trHeight w:val="240"/>
        </w:trPr>
        <w:tc>
          <w:tcPr>
            <w:tcW w:w="0" w:type="auto"/>
            <w:noWrap/>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noWrap/>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noWrap/>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rsidTr="00804C15">
        <w:trPr>
          <w:trHeight w:val="240"/>
        </w:trPr>
        <w:tc>
          <w:tcPr>
            <w:tcW w:w="0" w:type="auto"/>
            <w:noWrap/>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noWrap/>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noWrap/>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rsidTr="00804C15">
        <w:trPr>
          <w:trHeight w:val="240"/>
        </w:trPr>
        <w:tc>
          <w:tcPr>
            <w:tcW w:w="0" w:type="auto"/>
            <w:noWrap/>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noWrap/>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noWrap/>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rsidTr="00804C15">
        <w:trPr>
          <w:trHeight w:val="240"/>
        </w:trPr>
        <w:tc>
          <w:tcPr>
            <w:tcW w:w="0" w:type="auto"/>
            <w:noWrap/>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noWrap/>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noWrap/>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rsidTr="00804C15">
        <w:trPr>
          <w:trHeight w:val="240"/>
        </w:trPr>
        <w:tc>
          <w:tcPr>
            <w:tcW w:w="0" w:type="auto"/>
            <w:noWrap/>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noWrap/>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noWrap/>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rsidTr="00804C15">
        <w:trPr>
          <w:trHeight w:val="240"/>
        </w:trPr>
        <w:tc>
          <w:tcPr>
            <w:tcW w:w="0" w:type="auto"/>
            <w:noWrap/>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noWrap/>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noWrap/>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rsidTr="00804C15">
        <w:trPr>
          <w:trHeight w:val="240"/>
        </w:trPr>
        <w:tc>
          <w:tcPr>
            <w:tcW w:w="0" w:type="auto"/>
            <w:noWrap/>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noWrap/>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noWrap/>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rsidTr="00804C15">
        <w:trPr>
          <w:trHeight w:val="240"/>
        </w:trPr>
        <w:tc>
          <w:tcPr>
            <w:tcW w:w="0" w:type="auto"/>
            <w:noWrap/>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noWrap/>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noWrap/>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rsidTr="00804C15">
        <w:trPr>
          <w:trHeight w:val="240"/>
        </w:trPr>
        <w:tc>
          <w:tcPr>
            <w:tcW w:w="0" w:type="auto"/>
            <w:noWrap/>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noWrap/>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noWrap/>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rsidTr="00804C15">
        <w:trPr>
          <w:trHeight w:val="240"/>
        </w:trPr>
        <w:tc>
          <w:tcPr>
            <w:tcW w:w="0" w:type="auto"/>
            <w:noWrap/>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noWrap/>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noWrap/>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rsidTr="00804C15">
        <w:trPr>
          <w:trHeight w:val="240"/>
        </w:trPr>
        <w:tc>
          <w:tcPr>
            <w:tcW w:w="0" w:type="auto"/>
            <w:noWrap/>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noWrap/>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noWrap/>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rsidTr="00804C15">
        <w:trPr>
          <w:trHeight w:val="240"/>
        </w:trPr>
        <w:tc>
          <w:tcPr>
            <w:tcW w:w="0" w:type="auto"/>
            <w:noWrap/>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noWrap/>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noWrap/>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rsidTr="00804C15">
        <w:trPr>
          <w:trHeight w:val="240"/>
        </w:trPr>
        <w:tc>
          <w:tcPr>
            <w:tcW w:w="0" w:type="auto"/>
            <w:noWrap/>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noWrap/>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noWrap/>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rsidTr="00804C15">
        <w:trPr>
          <w:trHeight w:val="240"/>
        </w:trPr>
        <w:tc>
          <w:tcPr>
            <w:tcW w:w="0" w:type="auto"/>
            <w:noWrap/>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noWrap/>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noWrap/>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rsidTr="00804C15">
        <w:trPr>
          <w:trHeight w:val="240"/>
        </w:trPr>
        <w:tc>
          <w:tcPr>
            <w:tcW w:w="0" w:type="auto"/>
            <w:noWrap/>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noWrap/>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noWrap/>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rsidTr="00804C15">
        <w:trPr>
          <w:trHeight w:val="240"/>
        </w:trPr>
        <w:tc>
          <w:tcPr>
            <w:tcW w:w="0" w:type="auto"/>
            <w:noWrap/>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noWrap/>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noWrap/>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rsidTr="00804C15">
        <w:trPr>
          <w:trHeight w:val="240"/>
        </w:trPr>
        <w:tc>
          <w:tcPr>
            <w:tcW w:w="0" w:type="auto"/>
            <w:noWrap/>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noWrap/>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noWrap/>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rsidTr="00804C15">
        <w:trPr>
          <w:trHeight w:val="240"/>
        </w:trPr>
        <w:tc>
          <w:tcPr>
            <w:tcW w:w="0" w:type="auto"/>
            <w:noWrap/>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noWrap/>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noWrap/>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rsidTr="00804C15">
        <w:trPr>
          <w:trHeight w:val="240"/>
        </w:trPr>
        <w:tc>
          <w:tcPr>
            <w:tcW w:w="0" w:type="auto"/>
            <w:noWrap/>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noWrap/>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noWrap/>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rsidTr="00804C15">
        <w:trPr>
          <w:trHeight w:val="240"/>
        </w:trPr>
        <w:tc>
          <w:tcPr>
            <w:tcW w:w="0" w:type="auto"/>
            <w:noWrap/>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noWrap/>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noWrap/>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rsidTr="00804C15">
        <w:trPr>
          <w:trHeight w:val="240"/>
        </w:trPr>
        <w:tc>
          <w:tcPr>
            <w:tcW w:w="0" w:type="auto"/>
            <w:noWrap/>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noWrap/>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noWrap/>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rsidTr="00804C15">
        <w:trPr>
          <w:trHeight w:val="240"/>
        </w:trPr>
        <w:tc>
          <w:tcPr>
            <w:tcW w:w="0" w:type="auto"/>
            <w:noWrap/>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noWrap/>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noWrap/>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rsidTr="00804C15">
        <w:trPr>
          <w:trHeight w:val="240"/>
        </w:trPr>
        <w:tc>
          <w:tcPr>
            <w:tcW w:w="0" w:type="auto"/>
            <w:noWrap/>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noWrap/>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noWrap/>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rsidTr="00804C15">
        <w:trPr>
          <w:trHeight w:val="240"/>
        </w:trPr>
        <w:tc>
          <w:tcPr>
            <w:tcW w:w="0" w:type="auto"/>
            <w:noWrap/>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noWrap/>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noWrap/>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rsidTr="00804C15">
        <w:trPr>
          <w:trHeight w:val="240"/>
        </w:trPr>
        <w:tc>
          <w:tcPr>
            <w:tcW w:w="0" w:type="auto"/>
            <w:noWrap/>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noWrap/>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noWrap/>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rsidTr="00804C15">
        <w:trPr>
          <w:trHeight w:val="240"/>
        </w:trPr>
        <w:tc>
          <w:tcPr>
            <w:tcW w:w="0" w:type="auto"/>
            <w:noWrap/>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noWrap/>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noWrap/>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rsidTr="00804C15">
        <w:trPr>
          <w:trHeight w:val="240"/>
        </w:trPr>
        <w:tc>
          <w:tcPr>
            <w:tcW w:w="0" w:type="auto"/>
            <w:noWrap/>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noWrap/>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noWrap/>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rsidTr="00804C15">
        <w:trPr>
          <w:trHeight w:val="240"/>
        </w:trPr>
        <w:tc>
          <w:tcPr>
            <w:tcW w:w="0" w:type="auto"/>
            <w:noWrap/>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noWrap/>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noWrap/>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rsidTr="00804C15">
        <w:trPr>
          <w:trHeight w:val="240"/>
        </w:trPr>
        <w:tc>
          <w:tcPr>
            <w:tcW w:w="0" w:type="auto"/>
            <w:noWrap/>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noWrap/>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noWrap/>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rsidTr="00804C15">
        <w:trPr>
          <w:trHeight w:val="240"/>
        </w:trPr>
        <w:tc>
          <w:tcPr>
            <w:tcW w:w="0" w:type="auto"/>
            <w:noWrap/>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noWrap/>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noWrap/>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rsidTr="00804C15">
        <w:trPr>
          <w:trHeight w:val="240"/>
        </w:trPr>
        <w:tc>
          <w:tcPr>
            <w:tcW w:w="0" w:type="auto"/>
            <w:noWrap/>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noWrap/>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noWrap/>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rsidTr="00804C15">
        <w:trPr>
          <w:trHeight w:val="240"/>
        </w:trPr>
        <w:tc>
          <w:tcPr>
            <w:tcW w:w="0" w:type="auto"/>
            <w:noWrap/>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noWrap/>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noWrap/>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rsidTr="00804C15">
        <w:trPr>
          <w:trHeight w:val="240"/>
        </w:trPr>
        <w:tc>
          <w:tcPr>
            <w:tcW w:w="0" w:type="auto"/>
            <w:noWrap/>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noWrap/>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noWrap/>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rsidTr="00804C15">
        <w:trPr>
          <w:trHeight w:val="240"/>
        </w:trPr>
        <w:tc>
          <w:tcPr>
            <w:tcW w:w="0" w:type="auto"/>
            <w:noWrap/>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noWrap/>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noWrap/>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rsidTr="00804C15">
        <w:trPr>
          <w:trHeight w:val="240"/>
        </w:trPr>
        <w:tc>
          <w:tcPr>
            <w:tcW w:w="0" w:type="auto"/>
            <w:noWrap/>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noWrap/>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noWrap/>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rsidTr="00804C15">
        <w:trPr>
          <w:trHeight w:val="240"/>
        </w:trPr>
        <w:tc>
          <w:tcPr>
            <w:tcW w:w="0" w:type="auto"/>
            <w:noWrap/>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noWrap/>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rsidTr="00804C15">
        <w:trPr>
          <w:trHeight w:val="240"/>
        </w:trPr>
        <w:tc>
          <w:tcPr>
            <w:tcW w:w="0" w:type="auto"/>
            <w:noWrap/>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noWrap/>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noWrap/>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rsidTr="00804C15">
        <w:trPr>
          <w:trHeight w:val="240"/>
        </w:trPr>
        <w:tc>
          <w:tcPr>
            <w:tcW w:w="0" w:type="auto"/>
            <w:noWrap/>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noWrap/>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noWrap/>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rsidTr="00804C15">
        <w:trPr>
          <w:trHeight w:val="240"/>
        </w:trPr>
        <w:tc>
          <w:tcPr>
            <w:tcW w:w="0" w:type="auto"/>
            <w:noWrap/>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noWrap/>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rsidTr="00804C15">
        <w:trPr>
          <w:trHeight w:val="240"/>
        </w:trPr>
        <w:tc>
          <w:tcPr>
            <w:tcW w:w="0" w:type="auto"/>
            <w:noWrap/>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noWrap/>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noWrap/>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rsidTr="00804C15">
        <w:trPr>
          <w:trHeight w:val="240"/>
        </w:trPr>
        <w:tc>
          <w:tcPr>
            <w:tcW w:w="0" w:type="auto"/>
            <w:noWrap/>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noWrap/>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rsidTr="00804C15">
        <w:trPr>
          <w:trHeight w:val="240"/>
        </w:trPr>
        <w:tc>
          <w:tcPr>
            <w:tcW w:w="0" w:type="auto"/>
            <w:noWrap/>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noWrap/>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noWrap/>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rsidTr="00804C15">
        <w:trPr>
          <w:trHeight w:val="240"/>
        </w:trPr>
        <w:tc>
          <w:tcPr>
            <w:tcW w:w="0" w:type="auto"/>
            <w:noWrap/>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noWrap/>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noWrap/>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rsidTr="00804C15">
        <w:trPr>
          <w:trHeight w:val="240"/>
        </w:trPr>
        <w:tc>
          <w:tcPr>
            <w:tcW w:w="0" w:type="auto"/>
            <w:noWrap/>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noWrap/>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noWrap/>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rsidTr="00804C15">
        <w:trPr>
          <w:trHeight w:val="240"/>
        </w:trPr>
        <w:tc>
          <w:tcPr>
            <w:tcW w:w="0" w:type="auto"/>
            <w:noWrap/>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noWrap/>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noWrap/>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rsidTr="00804C15">
        <w:trPr>
          <w:trHeight w:val="240"/>
        </w:trPr>
        <w:tc>
          <w:tcPr>
            <w:tcW w:w="0" w:type="auto"/>
            <w:noWrap/>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noWrap/>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noWrap/>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rsidTr="00804C15">
        <w:trPr>
          <w:trHeight w:val="240"/>
        </w:trPr>
        <w:tc>
          <w:tcPr>
            <w:tcW w:w="0" w:type="auto"/>
            <w:noWrap/>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noWrap/>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noWrap/>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rsidTr="00804C15">
        <w:trPr>
          <w:trHeight w:val="240"/>
        </w:trPr>
        <w:tc>
          <w:tcPr>
            <w:tcW w:w="0" w:type="auto"/>
            <w:noWrap/>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noWrap/>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noWrap/>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rsidTr="00804C15">
        <w:trPr>
          <w:trHeight w:val="240"/>
        </w:trPr>
        <w:tc>
          <w:tcPr>
            <w:tcW w:w="0" w:type="auto"/>
            <w:noWrap/>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noWrap/>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noWrap/>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rsidTr="00804C15">
        <w:trPr>
          <w:trHeight w:val="240"/>
        </w:trPr>
        <w:tc>
          <w:tcPr>
            <w:tcW w:w="0" w:type="auto"/>
            <w:noWrap/>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noWrap/>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noWrap/>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rsidTr="00804C15">
        <w:trPr>
          <w:trHeight w:val="240"/>
        </w:trPr>
        <w:tc>
          <w:tcPr>
            <w:tcW w:w="0" w:type="auto"/>
            <w:noWrap/>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noWrap/>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noWrap/>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rsidTr="00804C15">
        <w:trPr>
          <w:trHeight w:val="240"/>
        </w:trPr>
        <w:tc>
          <w:tcPr>
            <w:tcW w:w="0" w:type="auto"/>
            <w:noWrap/>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noWrap/>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noWrap/>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rsidTr="00804C15">
        <w:trPr>
          <w:trHeight w:val="240"/>
        </w:trPr>
        <w:tc>
          <w:tcPr>
            <w:tcW w:w="0" w:type="auto"/>
            <w:noWrap/>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noWrap/>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noWrap/>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rsidTr="00804C15">
        <w:trPr>
          <w:trHeight w:val="240"/>
        </w:trPr>
        <w:tc>
          <w:tcPr>
            <w:tcW w:w="0" w:type="auto"/>
            <w:noWrap/>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noWrap/>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noWrap/>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rsidTr="00804C15">
        <w:trPr>
          <w:trHeight w:val="240"/>
        </w:trPr>
        <w:tc>
          <w:tcPr>
            <w:tcW w:w="0" w:type="auto"/>
            <w:noWrap/>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noWrap/>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noWrap/>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rsidTr="00804C15">
        <w:trPr>
          <w:trHeight w:val="240"/>
        </w:trPr>
        <w:tc>
          <w:tcPr>
            <w:tcW w:w="0" w:type="auto"/>
            <w:noWrap/>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noWrap/>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noWrap/>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rsidTr="00804C15">
        <w:trPr>
          <w:trHeight w:val="240"/>
        </w:trPr>
        <w:tc>
          <w:tcPr>
            <w:tcW w:w="0" w:type="auto"/>
            <w:noWrap/>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noWrap/>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noWrap/>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rsidTr="00804C15">
        <w:trPr>
          <w:trHeight w:val="240"/>
        </w:trPr>
        <w:tc>
          <w:tcPr>
            <w:tcW w:w="0" w:type="auto"/>
            <w:noWrap/>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noWrap/>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noWrap/>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rsidTr="00804C15">
        <w:trPr>
          <w:trHeight w:val="240"/>
        </w:trPr>
        <w:tc>
          <w:tcPr>
            <w:tcW w:w="0" w:type="auto"/>
            <w:noWrap/>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noWrap/>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noWrap/>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rsidTr="00804C15">
        <w:trPr>
          <w:trHeight w:val="240"/>
        </w:trPr>
        <w:tc>
          <w:tcPr>
            <w:tcW w:w="0" w:type="auto"/>
            <w:noWrap/>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noWrap/>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noWrap/>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rsidTr="00804C15">
        <w:trPr>
          <w:trHeight w:val="240"/>
        </w:trPr>
        <w:tc>
          <w:tcPr>
            <w:tcW w:w="0" w:type="auto"/>
            <w:noWrap/>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noWrap/>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noWrap/>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rsidTr="00804C15">
        <w:trPr>
          <w:trHeight w:val="240"/>
        </w:trPr>
        <w:tc>
          <w:tcPr>
            <w:tcW w:w="0" w:type="auto"/>
            <w:noWrap/>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noWrap/>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noWrap/>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rsidTr="00804C15">
        <w:trPr>
          <w:trHeight w:val="240"/>
        </w:trPr>
        <w:tc>
          <w:tcPr>
            <w:tcW w:w="0" w:type="auto"/>
            <w:noWrap/>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noWrap/>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noWrap/>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rsidTr="00804C15">
        <w:trPr>
          <w:trHeight w:val="240"/>
        </w:trPr>
        <w:tc>
          <w:tcPr>
            <w:tcW w:w="0" w:type="auto"/>
            <w:noWrap/>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noWrap/>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noWrap/>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rsidTr="00804C15">
        <w:trPr>
          <w:trHeight w:val="240"/>
        </w:trPr>
        <w:tc>
          <w:tcPr>
            <w:tcW w:w="0" w:type="auto"/>
            <w:noWrap/>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noWrap/>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noWrap/>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rsidTr="00804C15">
        <w:trPr>
          <w:trHeight w:val="240"/>
        </w:trPr>
        <w:tc>
          <w:tcPr>
            <w:tcW w:w="0" w:type="auto"/>
            <w:noWrap/>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noWrap/>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noWrap/>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rsidTr="00804C15">
        <w:trPr>
          <w:trHeight w:val="240"/>
        </w:trPr>
        <w:tc>
          <w:tcPr>
            <w:tcW w:w="0" w:type="auto"/>
            <w:noWrap/>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noWrap/>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noWrap/>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rsidTr="00804C15">
        <w:trPr>
          <w:trHeight w:val="240"/>
        </w:trPr>
        <w:tc>
          <w:tcPr>
            <w:tcW w:w="0" w:type="auto"/>
            <w:noWrap/>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noWrap/>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noWrap/>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rsidTr="00804C15">
        <w:trPr>
          <w:trHeight w:val="240"/>
        </w:trPr>
        <w:tc>
          <w:tcPr>
            <w:tcW w:w="0" w:type="auto"/>
            <w:noWrap/>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noWrap/>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noWrap/>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rsidTr="00804C15">
        <w:trPr>
          <w:trHeight w:val="240"/>
        </w:trPr>
        <w:tc>
          <w:tcPr>
            <w:tcW w:w="0" w:type="auto"/>
            <w:noWrap/>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noWrap/>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noWrap/>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rsidTr="00804C15">
        <w:trPr>
          <w:trHeight w:val="240"/>
        </w:trPr>
        <w:tc>
          <w:tcPr>
            <w:tcW w:w="0" w:type="auto"/>
            <w:noWrap/>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noWrap/>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noWrap/>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rsidTr="00804C15">
        <w:trPr>
          <w:trHeight w:val="240"/>
        </w:trPr>
        <w:tc>
          <w:tcPr>
            <w:tcW w:w="0" w:type="auto"/>
            <w:noWrap/>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noWrap/>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noWrap/>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rsidTr="00804C15">
        <w:trPr>
          <w:trHeight w:val="240"/>
        </w:trPr>
        <w:tc>
          <w:tcPr>
            <w:tcW w:w="0" w:type="auto"/>
            <w:noWrap/>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noWrap/>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noWrap/>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rsidTr="00804C15">
        <w:trPr>
          <w:trHeight w:val="240"/>
        </w:trPr>
        <w:tc>
          <w:tcPr>
            <w:tcW w:w="0" w:type="auto"/>
            <w:noWrap/>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noWrap/>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noWrap/>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rsidTr="00804C15">
        <w:trPr>
          <w:trHeight w:val="240"/>
        </w:trPr>
        <w:tc>
          <w:tcPr>
            <w:tcW w:w="0" w:type="auto"/>
            <w:noWrap/>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noWrap/>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noWrap/>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rsidTr="00804C15">
        <w:trPr>
          <w:trHeight w:val="240"/>
        </w:trPr>
        <w:tc>
          <w:tcPr>
            <w:tcW w:w="0" w:type="auto"/>
            <w:noWrap/>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noWrap/>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noWrap/>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rsidTr="00804C15">
        <w:trPr>
          <w:trHeight w:val="240"/>
        </w:trPr>
        <w:tc>
          <w:tcPr>
            <w:tcW w:w="0" w:type="auto"/>
            <w:noWrap/>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noWrap/>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noWrap/>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rsidTr="00804C15">
        <w:trPr>
          <w:trHeight w:val="240"/>
        </w:trPr>
        <w:tc>
          <w:tcPr>
            <w:tcW w:w="0" w:type="auto"/>
            <w:noWrap/>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noWrap/>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noWrap/>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rsidTr="00804C15">
        <w:trPr>
          <w:trHeight w:val="240"/>
        </w:trPr>
        <w:tc>
          <w:tcPr>
            <w:tcW w:w="0" w:type="auto"/>
            <w:noWrap/>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noWrap/>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noWrap/>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rsidTr="00804C15">
        <w:trPr>
          <w:trHeight w:val="240"/>
        </w:trPr>
        <w:tc>
          <w:tcPr>
            <w:tcW w:w="0" w:type="auto"/>
            <w:noWrap/>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noWrap/>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noWrap/>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rsidTr="00804C15">
        <w:trPr>
          <w:trHeight w:val="240"/>
        </w:trPr>
        <w:tc>
          <w:tcPr>
            <w:tcW w:w="0" w:type="auto"/>
            <w:noWrap/>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noWrap/>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noWrap/>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rsidTr="00804C15">
        <w:trPr>
          <w:trHeight w:val="240"/>
        </w:trPr>
        <w:tc>
          <w:tcPr>
            <w:tcW w:w="0" w:type="auto"/>
            <w:noWrap/>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noWrap/>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noWrap/>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rsidTr="00804C15">
        <w:trPr>
          <w:trHeight w:val="240"/>
        </w:trPr>
        <w:tc>
          <w:tcPr>
            <w:tcW w:w="0" w:type="auto"/>
            <w:noWrap/>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noWrap/>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noWrap/>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rsidTr="00804C15">
        <w:trPr>
          <w:trHeight w:val="240"/>
        </w:trPr>
        <w:tc>
          <w:tcPr>
            <w:tcW w:w="0" w:type="auto"/>
            <w:noWrap/>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noWrap/>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noWrap/>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rsidTr="00804C15">
        <w:trPr>
          <w:trHeight w:val="240"/>
        </w:trPr>
        <w:tc>
          <w:tcPr>
            <w:tcW w:w="0" w:type="auto"/>
            <w:noWrap/>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noWrap/>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noWrap/>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rsidTr="00804C15">
        <w:trPr>
          <w:trHeight w:val="240"/>
        </w:trPr>
        <w:tc>
          <w:tcPr>
            <w:tcW w:w="0" w:type="auto"/>
            <w:noWrap/>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noWrap/>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noWrap/>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rsidTr="00804C15">
        <w:trPr>
          <w:trHeight w:val="240"/>
        </w:trPr>
        <w:tc>
          <w:tcPr>
            <w:tcW w:w="0" w:type="auto"/>
            <w:noWrap/>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noWrap/>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noWrap/>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rsidTr="00804C15">
        <w:trPr>
          <w:trHeight w:val="240"/>
        </w:trPr>
        <w:tc>
          <w:tcPr>
            <w:tcW w:w="0" w:type="auto"/>
            <w:noWrap/>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noWrap/>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noWrap/>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rsidTr="00804C15">
        <w:trPr>
          <w:trHeight w:val="240"/>
        </w:trPr>
        <w:tc>
          <w:tcPr>
            <w:tcW w:w="0" w:type="auto"/>
            <w:noWrap/>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noWrap/>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noWrap/>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rsidTr="00804C15">
        <w:trPr>
          <w:trHeight w:val="240"/>
        </w:trPr>
        <w:tc>
          <w:tcPr>
            <w:tcW w:w="0" w:type="auto"/>
            <w:noWrap/>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noWrap/>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noWrap/>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rsidTr="00804C15">
        <w:trPr>
          <w:trHeight w:val="240"/>
        </w:trPr>
        <w:tc>
          <w:tcPr>
            <w:tcW w:w="0" w:type="auto"/>
            <w:noWrap/>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noWrap/>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noWrap/>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rsidTr="00804C15">
        <w:trPr>
          <w:trHeight w:val="240"/>
        </w:trPr>
        <w:tc>
          <w:tcPr>
            <w:tcW w:w="0" w:type="auto"/>
            <w:noWrap/>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noWrap/>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noWrap/>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rsidTr="00804C15">
        <w:trPr>
          <w:trHeight w:val="240"/>
        </w:trPr>
        <w:tc>
          <w:tcPr>
            <w:tcW w:w="0" w:type="auto"/>
            <w:noWrap/>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noWrap/>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noWrap/>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rsidTr="00804C15">
        <w:trPr>
          <w:trHeight w:val="240"/>
        </w:trPr>
        <w:tc>
          <w:tcPr>
            <w:tcW w:w="0" w:type="auto"/>
            <w:noWrap/>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noWrap/>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noWrap/>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rsidTr="00804C15">
        <w:trPr>
          <w:trHeight w:val="240"/>
        </w:trPr>
        <w:tc>
          <w:tcPr>
            <w:tcW w:w="0" w:type="auto"/>
            <w:noWrap/>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noWrap/>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noWrap/>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rsidTr="00804C15">
        <w:trPr>
          <w:trHeight w:val="240"/>
        </w:trPr>
        <w:tc>
          <w:tcPr>
            <w:tcW w:w="0" w:type="auto"/>
            <w:noWrap/>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noWrap/>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noWrap/>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rsidTr="00804C15">
        <w:trPr>
          <w:trHeight w:val="240"/>
        </w:trPr>
        <w:tc>
          <w:tcPr>
            <w:tcW w:w="0" w:type="auto"/>
            <w:noWrap/>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noWrap/>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noWrap/>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rsidTr="00804C15">
        <w:trPr>
          <w:trHeight w:val="240"/>
        </w:trPr>
        <w:tc>
          <w:tcPr>
            <w:tcW w:w="0" w:type="auto"/>
            <w:noWrap/>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noWrap/>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noWrap/>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rsidTr="00804C15">
        <w:trPr>
          <w:trHeight w:val="240"/>
        </w:trPr>
        <w:tc>
          <w:tcPr>
            <w:tcW w:w="0" w:type="auto"/>
            <w:noWrap/>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noWrap/>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noWrap/>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rsidTr="00804C15">
        <w:trPr>
          <w:trHeight w:val="240"/>
        </w:trPr>
        <w:tc>
          <w:tcPr>
            <w:tcW w:w="0" w:type="auto"/>
            <w:noWrap/>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noWrap/>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noWrap/>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rsidTr="00804C15">
        <w:trPr>
          <w:trHeight w:val="240"/>
        </w:trPr>
        <w:tc>
          <w:tcPr>
            <w:tcW w:w="0" w:type="auto"/>
            <w:noWrap/>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noWrap/>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noWrap/>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rsidTr="00804C15">
        <w:trPr>
          <w:trHeight w:val="240"/>
        </w:trPr>
        <w:tc>
          <w:tcPr>
            <w:tcW w:w="0" w:type="auto"/>
            <w:noWrap/>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noWrap/>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noWrap/>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rsidTr="00804C15">
        <w:trPr>
          <w:trHeight w:val="240"/>
        </w:trPr>
        <w:tc>
          <w:tcPr>
            <w:tcW w:w="0" w:type="auto"/>
            <w:noWrap/>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noWrap/>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noWrap/>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rsidTr="00804C15">
        <w:trPr>
          <w:trHeight w:val="240"/>
        </w:trPr>
        <w:tc>
          <w:tcPr>
            <w:tcW w:w="0" w:type="auto"/>
            <w:noWrap/>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noWrap/>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noWrap/>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rsidTr="00804C15">
        <w:trPr>
          <w:trHeight w:val="240"/>
        </w:trPr>
        <w:tc>
          <w:tcPr>
            <w:tcW w:w="0" w:type="auto"/>
            <w:noWrap/>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noWrap/>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noWrap/>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rsidTr="00804C15">
        <w:trPr>
          <w:trHeight w:val="240"/>
        </w:trPr>
        <w:tc>
          <w:tcPr>
            <w:tcW w:w="0" w:type="auto"/>
            <w:noWrap/>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noWrap/>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noWrap/>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rsidTr="00804C15">
        <w:trPr>
          <w:trHeight w:val="240"/>
        </w:trPr>
        <w:tc>
          <w:tcPr>
            <w:tcW w:w="0" w:type="auto"/>
            <w:noWrap/>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noWrap/>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noWrap/>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rsidTr="00804C15">
        <w:trPr>
          <w:trHeight w:val="240"/>
        </w:trPr>
        <w:tc>
          <w:tcPr>
            <w:tcW w:w="0" w:type="auto"/>
            <w:noWrap/>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noWrap/>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noWrap/>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rsidTr="00804C15">
        <w:trPr>
          <w:trHeight w:val="240"/>
        </w:trPr>
        <w:tc>
          <w:tcPr>
            <w:tcW w:w="0" w:type="auto"/>
            <w:noWrap/>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noWrap/>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noWrap/>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rsidTr="00804C15">
        <w:trPr>
          <w:trHeight w:val="240"/>
        </w:trPr>
        <w:tc>
          <w:tcPr>
            <w:tcW w:w="0" w:type="auto"/>
            <w:noWrap/>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noWrap/>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noWrap/>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rsidTr="00804C15">
        <w:trPr>
          <w:trHeight w:val="240"/>
        </w:trPr>
        <w:tc>
          <w:tcPr>
            <w:tcW w:w="0" w:type="auto"/>
            <w:noWrap/>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noWrap/>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noWrap/>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rsidTr="00804C15">
        <w:trPr>
          <w:trHeight w:val="240"/>
        </w:trPr>
        <w:tc>
          <w:tcPr>
            <w:tcW w:w="0" w:type="auto"/>
            <w:noWrap/>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noWrap/>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noWrap/>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rsidTr="00804C15">
        <w:trPr>
          <w:trHeight w:val="240"/>
        </w:trPr>
        <w:tc>
          <w:tcPr>
            <w:tcW w:w="0" w:type="auto"/>
            <w:noWrap/>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noWrap/>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noWrap/>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rsidTr="00804C15">
        <w:trPr>
          <w:trHeight w:val="240"/>
        </w:trPr>
        <w:tc>
          <w:tcPr>
            <w:tcW w:w="0" w:type="auto"/>
            <w:noWrap/>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noWrap/>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noWrap/>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rsidTr="00804C15">
        <w:trPr>
          <w:trHeight w:val="240"/>
        </w:trPr>
        <w:tc>
          <w:tcPr>
            <w:tcW w:w="0" w:type="auto"/>
            <w:noWrap/>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noWrap/>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noWrap/>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rsidTr="00804C15">
        <w:trPr>
          <w:trHeight w:val="240"/>
        </w:trPr>
        <w:tc>
          <w:tcPr>
            <w:tcW w:w="0" w:type="auto"/>
            <w:noWrap/>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noWrap/>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noWrap/>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rsidTr="00804C15">
        <w:trPr>
          <w:trHeight w:val="240"/>
        </w:trPr>
        <w:tc>
          <w:tcPr>
            <w:tcW w:w="0" w:type="auto"/>
            <w:noWrap/>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noWrap/>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noWrap/>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rsidTr="00804C15">
        <w:trPr>
          <w:trHeight w:val="240"/>
        </w:trPr>
        <w:tc>
          <w:tcPr>
            <w:tcW w:w="0" w:type="auto"/>
            <w:noWrap/>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noWrap/>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noWrap/>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rsidTr="00804C15">
        <w:trPr>
          <w:trHeight w:val="240"/>
        </w:trPr>
        <w:tc>
          <w:tcPr>
            <w:tcW w:w="0" w:type="auto"/>
            <w:noWrap/>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noWrap/>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noWrap/>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rsidTr="00804C15">
        <w:trPr>
          <w:trHeight w:val="240"/>
        </w:trPr>
        <w:tc>
          <w:tcPr>
            <w:tcW w:w="0" w:type="auto"/>
            <w:noWrap/>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noWrap/>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noWrap/>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rsidTr="00804C15">
        <w:trPr>
          <w:trHeight w:val="240"/>
        </w:trPr>
        <w:tc>
          <w:tcPr>
            <w:tcW w:w="0" w:type="auto"/>
            <w:noWrap/>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noWrap/>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noWrap/>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rsidTr="00804C15">
        <w:trPr>
          <w:trHeight w:val="240"/>
        </w:trPr>
        <w:tc>
          <w:tcPr>
            <w:tcW w:w="0" w:type="auto"/>
            <w:noWrap/>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noWrap/>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noWrap/>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rsidTr="00804C15">
        <w:trPr>
          <w:trHeight w:val="240"/>
        </w:trPr>
        <w:tc>
          <w:tcPr>
            <w:tcW w:w="0" w:type="auto"/>
            <w:noWrap/>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noWrap/>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noWrap/>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rsidTr="00804C15">
        <w:trPr>
          <w:trHeight w:val="240"/>
        </w:trPr>
        <w:tc>
          <w:tcPr>
            <w:tcW w:w="0" w:type="auto"/>
            <w:noWrap/>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noWrap/>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noWrap/>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rsidTr="00804C15">
        <w:trPr>
          <w:trHeight w:val="240"/>
        </w:trPr>
        <w:tc>
          <w:tcPr>
            <w:tcW w:w="0" w:type="auto"/>
            <w:noWrap/>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noWrap/>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noWrap/>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rsidTr="00804C15">
        <w:trPr>
          <w:trHeight w:val="240"/>
        </w:trPr>
        <w:tc>
          <w:tcPr>
            <w:tcW w:w="0" w:type="auto"/>
            <w:noWrap/>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noWrap/>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noWrap/>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rsidTr="00804C15">
        <w:trPr>
          <w:trHeight w:val="240"/>
        </w:trPr>
        <w:tc>
          <w:tcPr>
            <w:tcW w:w="0" w:type="auto"/>
            <w:noWrap/>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noWrap/>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noWrap/>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rsidTr="00804C15">
        <w:trPr>
          <w:trHeight w:val="240"/>
        </w:trPr>
        <w:tc>
          <w:tcPr>
            <w:tcW w:w="0" w:type="auto"/>
            <w:noWrap/>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noWrap/>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noWrap/>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rsidTr="00804C15">
        <w:trPr>
          <w:trHeight w:val="240"/>
        </w:trPr>
        <w:tc>
          <w:tcPr>
            <w:tcW w:w="0" w:type="auto"/>
            <w:noWrap/>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noWrap/>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noWrap/>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93"/>
          <w:headerReference w:type="default" r:id="rId94"/>
          <w:footerReference w:type="even" r:id="rId95"/>
          <w:footerReference w:type="default" r:id="rId96"/>
          <w:headerReference w:type="first" r:id="rId97"/>
          <w:footerReference w:type="first" r:id="rId98"/>
          <w:pgSz w:w="15840" w:h="12240" w:orient="landscape" w:code="1"/>
          <w:pgMar w:top="1440" w:right="693" w:bottom="1440" w:left="1440" w:header="720" w:footer="720" w:gutter="0"/>
          <w:cols w:space="720"/>
          <w:docGrid w:linePitch="326"/>
        </w:sectPr>
      </w:pPr>
    </w:p>
    <w:p w14:paraId="60E6DB93" w14:textId="77777777" w:rsidR="00595E65" w:rsidRPr="00EA77BC" w:rsidRDefault="00595E65" w:rsidP="00EA77BC">
      <w:pPr>
        <w:pStyle w:val="ChapterHeading"/>
      </w:pPr>
      <w:bookmarkStart w:id="2327" w:name="_Toc376874136"/>
      <w:bookmarkStart w:id="2328" w:name="_Toc60044909"/>
      <w:r w:rsidRPr="00EA77BC">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327"/>
      <w:bookmarkEnd w:id="2328"/>
      <w:r w:rsidRPr="00EA77BC">
        <w:fldChar w:fldCharType="begin"/>
      </w:r>
      <w:r w:rsidRPr="00EA77BC">
        <w:instrText xml:space="preserve"> XE "Medication Routes, Spanish Translations" \b</w:instrText>
      </w:r>
      <w:r w:rsidRPr="00EA77BC">
        <w:fldChar w:fldCharType="end"/>
      </w:r>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CCA8372"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Style w:val="TableGrid"/>
        <w:tblW w:w="12800" w:type="dxa"/>
        <w:tblLook w:val="0020" w:firstRow="1" w:lastRow="0" w:firstColumn="0" w:lastColumn="0" w:noHBand="0" w:noVBand="0"/>
      </w:tblPr>
      <w:tblGrid>
        <w:gridCol w:w="3170"/>
        <w:gridCol w:w="4238"/>
        <w:gridCol w:w="5392"/>
      </w:tblGrid>
      <w:tr w:rsidR="00595E65" w:rsidRPr="00EA77BC" w14:paraId="60E6DB9C" w14:textId="77777777" w:rsidTr="00804C15">
        <w:trPr>
          <w:trHeight w:val="255"/>
        </w:trPr>
        <w:tc>
          <w:tcPr>
            <w:tcW w:w="3170" w:type="dxa"/>
            <w:noWrap/>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noWrap/>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noWrap/>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804C15">
        <w:trPr>
          <w:trHeight w:val="255"/>
        </w:trPr>
        <w:tc>
          <w:tcPr>
            <w:tcW w:w="3170" w:type="dxa"/>
            <w:noWrap/>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noWrap/>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noWrap/>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804C15">
        <w:trPr>
          <w:trHeight w:val="255"/>
        </w:trPr>
        <w:tc>
          <w:tcPr>
            <w:tcW w:w="3170" w:type="dxa"/>
            <w:noWrap/>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noWrap/>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noWrap/>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804C15">
        <w:trPr>
          <w:trHeight w:val="255"/>
        </w:trPr>
        <w:tc>
          <w:tcPr>
            <w:tcW w:w="3170" w:type="dxa"/>
            <w:noWrap/>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noWrap/>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noWrap/>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804C15">
        <w:trPr>
          <w:trHeight w:val="255"/>
        </w:trPr>
        <w:tc>
          <w:tcPr>
            <w:tcW w:w="3170" w:type="dxa"/>
            <w:noWrap/>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noWrap/>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noWrap/>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804C15">
        <w:trPr>
          <w:trHeight w:val="255"/>
        </w:trPr>
        <w:tc>
          <w:tcPr>
            <w:tcW w:w="3170" w:type="dxa"/>
            <w:noWrap/>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noWrap/>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noWrap/>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804C15">
        <w:trPr>
          <w:trHeight w:val="255"/>
        </w:trPr>
        <w:tc>
          <w:tcPr>
            <w:tcW w:w="3170" w:type="dxa"/>
            <w:noWrap/>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noWrap/>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noWrap/>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804C15">
        <w:trPr>
          <w:trHeight w:val="255"/>
        </w:trPr>
        <w:tc>
          <w:tcPr>
            <w:tcW w:w="3170" w:type="dxa"/>
            <w:noWrap/>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noWrap/>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noWrap/>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804C15">
        <w:trPr>
          <w:trHeight w:val="255"/>
        </w:trPr>
        <w:tc>
          <w:tcPr>
            <w:tcW w:w="3170" w:type="dxa"/>
            <w:noWrap/>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noWrap/>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noWrap/>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804C15">
        <w:trPr>
          <w:trHeight w:val="255"/>
        </w:trPr>
        <w:tc>
          <w:tcPr>
            <w:tcW w:w="3170" w:type="dxa"/>
            <w:noWrap/>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noWrap/>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noWrap/>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804C15">
        <w:trPr>
          <w:trHeight w:val="255"/>
        </w:trPr>
        <w:tc>
          <w:tcPr>
            <w:tcW w:w="3170" w:type="dxa"/>
            <w:noWrap/>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noWrap/>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noWrap/>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804C15">
        <w:trPr>
          <w:trHeight w:val="255"/>
        </w:trPr>
        <w:tc>
          <w:tcPr>
            <w:tcW w:w="3170" w:type="dxa"/>
            <w:noWrap/>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noWrap/>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noWrap/>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804C15">
        <w:trPr>
          <w:trHeight w:val="255"/>
        </w:trPr>
        <w:tc>
          <w:tcPr>
            <w:tcW w:w="3170" w:type="dxa"/>
            <w:noWrap/>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noWrap/>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noWrap/>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804C15">
        <w:trPr>
          <w:trHeight w:val="255"/>
        </w:trPr>
        <w:tc>
          <w:tcPr>
            <w:tcW w:w="3170" w:type="dxa"/>
            <w:noWrap/>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noWrap/>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noWrap/>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804C15">
        <w:trPr>
          <w:trHeight w:val="255"/>
        </w:trPr>
        <w:tc>
          <w:tcPr>
            <w:tcW w:w="3170" w:type="dxa"/>
            <w:noWrap/>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noWrap/>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noWrap/>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804C15">
        <w:trPr>
          <w:trHeight w:val="255"/>
        </w:trPr>
        <w:tc>
          <w:tcPr>
            <w:tcW w:w="3170" w:type="dxa"/>
            <w:noWrap/>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noWrap/>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noWrap/>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804C15">
        <w:trPr>
          <w:trHeight w:val="255"/>
        </w:trPr>
        <w:tc>
          <w:tcPr>
            <w:tcW w:w="3170" w:type="dxa"/>
            <w:noWrap/>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noWrap/>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noWrap/>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804C15">
        <w:trPr>
          <w:trHeight w:val="255"/>
        </w:trPr>
        <w:tc>
          <w:tcPr>
            <w:tcW w:w="3170" w:type="dxa"/>
            <w:noWrap/>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noWrap/>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noWrap/>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804C15">
        <w:trPr>
          <w:trHeight w:val="255"/>
        </w:trPr>
        <w:tc>
          <w:tcPr>
            <w:tcW w:w="3170" w:type="dxa"/>
            <w:noWrap/>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noWrap/>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noWrap/>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804C15">
        <w:trPr>
          <w:trHeight w:val="255"/>
        </w:trPr>
        <w:tc>
          <w:tcPr>
            <w:tcW w:w="3170" w:type="dxa"/>
            <w:noWrap/>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noWrap/>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noWrap/>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804C15">
        <w:trPr>
          <w:trHeight w:val="255"/>
        </w:trPr>
        <w:tc>
          <w:tcPr>
            <w:tcW w:w="3170" w:type="dxa"/>
            <w:noWrap/>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noWrap/>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noWrap/>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804C15">
        <w:trPr>
          <w:trHeight w:val="255"/>
        </w:trPr>
        <w:tc>
          <w:tcPr>
            <w:tcW w:w="3170" w:type="dxa"/>
            <w:noWrap/>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noWrap/>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noWrap/>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804C15">
        <w:trPr>
          <w:trHeight w:val="255"/>
        </w:trPr>
        <w:tc>
          <w:tcPr>
            <w:tcW w:w="3170" w:type="dxa"/>
            <w:noWrap/>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noWrap/>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noWrap/>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804C15">
        <w:trPr>
          <w:trHeight w:val="255"/>
        </w:trPr>
        <w:tc>
          <w:tcPr>
            <w:tcW w:w="3170" w:type="dxa"/>
            <w:noWrap/>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noWrap/>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noWrap/>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804C15">
        <w:trPr>
          <w:trHeight w:val="255"/>
        </w:trPr>
        <w:tc>
          <w:tcPr>
            <w:tcW w:w="3170" w:type="dxa"/>
            <w:noWrap/>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noWrap/>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noWrap/>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804C15">
        <w:trPr>
          <w:trHeight w:val="255"/>
        </w:trPr>
        <w:tc>
          <w:tcPr>
            <w:tcW w:w="3170" w:type="dxa"/>
            <w:noWrap/>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noWrap/>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noWrap/>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804C15">
        <w:trPr>
          <w:trHeight w:val="255"/>
        </w:trPr>
        <w:tc>
          <w:tcPr>
            <w:tcW w:w="3170" w:type="dxa"/>
            <w:noWrap/>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noWrap/>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noWrap/>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804C15">
        <w:trPr>
          <w:trHeight w:val="255"/>
        </w:trPr>
        <w:tc>
          <w:tcPr>
            <w:tcW w:w="3170" w:type="dxa"/>
            <w:noWrap/>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noWrap/>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noWrap/>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804C15">
        <w:trPr>
          <w:trHeight w:val="255"/>
        </w:trPr>
        <w:tc>
          <w:tcPr>
            <w:tcW w:w="3170" w:type="dxa"/>
            <w:noWrap/>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noWrap/>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noWrap/>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804C15">
        <w:trPr>
          <w:trHeight w:val="255"/>
        </w:trPr>
        <w:tc>
          <w:tcPr>
            <w:tcW w:w="3170" w:type="dxa"/>
            <w:noWrap/>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noWrap/>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noWrap/>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804C15">
        <w:trPr>
          <w:trHeight w:val="255"/>
        </w:trPr>
        <w:tc>
          <w:tcPr>
            <w:tcW w:w="3170" w:type="dxa"/>
            <w:noWrap/>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noWrap/>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noWrap/>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804C15">
        <w:trPr>
          <w:trHeight w:val="255"/>
        </w:trPr>
        <w:tc>
          <w:tcPr>
            <w:tcW w:w="3170" w:type="dxa"/>
            <w:noWrap/>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noWrap/>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noWrap/>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804C15">
        <w:trPr>
          <w:trHeight w:val="255"/>
        </w:trPr>
        <w:tc>
          <w:tcPr>
            <w:tcW w:w="3170" w:type="dxa"/>
            <w:noWrap/>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noWrap/>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noWrap/>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804C15">
        <w:trPr>
          <w:trHeight w:val="255"/>
        </w:trPr>
        <w:tc>
          <w:tcPr>
            <w:tcW w:w="3170" w:type="dxa"/>
            <w:noWrap/>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noWrap/>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noWrap/>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804C15">
        <w:trPr>
          <w:trHeight w:val="255"/>
        </w:trPr>
        <w:tc>
          <w:tcPr>
            <w:tcW w:w="3170" w:type="dxa"/>
            <w:noWrap/>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noWrap/>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noWrap/>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804C15">
        <w:trPr>
          <w:trHeight w:val="255"/>
        </w:trPr>
        <w:tc>
          <w:tcPr>
            <w:tcW w:w="3170" w:type="dxa"/>
            <w:noWrap/>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noWrap/>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noWrap/>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804C15">
        <w:trPr>
          <w:trHeight w:val="255"/>
        </w:trPr>
        <w:tc>
          <w:tcPr>
            <w:tcW w:w="3170" w:type="dxa"/>
            <w:noWrap/>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noWrap/>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noWrap/>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804C15">
        <w:trPr>
          <w:trHeight w:val="255"/>
        </w:trPr>
        <w:tc>
          <w:tcPr>
            <w:tcW w:w="3170" w:type="dxa"/>
            <w:noWrap/>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noWrap/>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noWrap/>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804C15">
        <w:trPr>
          <w:trHeight w:val="255"/>
        </w:trPr>
        <w:tc>
          <w:tcPr>
            <w:tcW w:w="3170" w:type="dxa"/>
            <w:noWrap/>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noWrap/>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noWrap/>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804C15">
        <w:trPr>
          <w:trHeight w:val="255"/>
        </w:trPr>
        <w:tc>
          <w:tcPr>
            <w:tcW w:w="3170" w:type="dxa"/>
            <w:noWrap/>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noWrap/>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noWrap/>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804C15">
        <w:trPr>
          <w:trHeight w:val="255"/>
        </w:trPr>
        <w:tc>
          <w:tcPr>
            <w:tcW w:w="3170" w:type="dxa"/>
            <w:noWrap/>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noWrap/>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noWrap/>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804C15">
        <w:trPr>
          <w:trHeight w:val="255"/>
        </w:trPr>
        <w:tc>
          <w:tcPr>
            <w:tcW w:w="3170" w:type="dxa"/>
            <w:noWrap/>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noWrap/>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noWrap/>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804C15">
        <w:trPr>
          <w:trHeight w:val="255"/>
        </w:trPr>
        <w:tc>
          <w:tcPr>
            <w:tcW w:w="3170" w:type="dxa"/>
            <w:noWrap/>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noWrap/>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noWrap/>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804C15">
        <w:trPr>
          <w:trHeight w:val="255"/>
        </w:trPr>
        <w:tc>
          <w:tcPr>
            <w:tcW w:w="3170" w:type="dxa"/>
            <w:noWrap/>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noWrap/>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noWrap/>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804C15">
        <w:trPr>
          <w:trHeight w:val="255"/>
        </w:trPr>
        <w:tc>
          <w:tcPr>
            <w:tcW w:w="3170" w:type="dxa"/>
            <w:noWrap/>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noWrap/>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noWrap/>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804C15">
        <w:trPr>
          <w:trHeight w:val="255"/>
        </w:trPr>
        <w:tc>
          <w:tcPr>
            <w:tcW w:w="3170" w:type="dxa"/>
            <w:noWrap/>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noWrap/>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noWrap/>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804C15">
        <w:trPr>
          <w:trHeight w:val="255"/>
        </w:trPr>
        <w:tc>
          <w:tcPr>
            <w:tcW w:w="3170" w:type="dxa"/>
            <w:noWrap/>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noWrap/>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noWrap/>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804C15">
        <w:trPr>
          <w:trHeight w:val="255"/>
        </w:trPr>
        <w:tc>
          <w:tcPr>
            <w:tcW w:w="3170" w:type="dxa"/>
            <w:noWrap/>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noWrap/>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noWrap/>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804C15">
        <w:trPr>
          <w:trHeight w:val="255"/>
        </w:trPr>
        <w:tc>
          <w:tcPr>
            <w:tcW w:w="3170" w:type="dxa"/>
            <w:noWrap/>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noWrap/>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noWrap/>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804C15">
        <w:trPr>
          <w:trHeight w:val="255"/>
        </w:trPr>
        <w:tc>
          <w:tcPr>
            <w:tcW w:w="3170" w:type="dxa"/>
            <w:noWrap/>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noWrap/>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noWrap/>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804C15">
        <w:trPr>
          <w:trHeight w:val="255"/>
        </w:trPr>
        <w:tc>
          <w:tcPr>
            <w:tcW w:w="3170" w:type="dxa"/>
            <w:noWrap/>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noWrap/>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noWrap/>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804C15">
        <w:trPr>
          <w:trHeight w:val="255"/>
        </w:trPr>
        <w:tc>
          <w:tcPr>
            <w:tcW w:w="3170" w:type="dxa"/>
            <w:noWrap/>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noWrap/>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noWrap/>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804C15">
        <w:trPr>
          <w:trHeight w:val="255"/>
        </w:trPr>
        <w:tc>
          <w:tcPr>
            <w:tcW w:w="3170" w:type="dxa"/>
            <w:noWrap/>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noWrap/>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noWrap/>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804C15">
        <w:trPr>
          <w:trHeight w:val="255"/>
        </w:trPr>
        <w:tc>
          <w:tcPr>
            <w:tcW w:w="3170" w:type="dxa"/>
            <w:noWrap/>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noWrap/>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noWrap/>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804C15">
        <w:trPr>
          <w:trHeight w:val="255"/>
        </w:trPr>
        <w:tc>
          <w:tcPr>
            <w:tcW w:w="3170" w:type="dxa"/>
            <w:noWrap/>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noWrap/>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noWrap/>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804C15">
        <w:trPr>
          <w:trHeight w:val="255"/>
        </w:trPr>
        <w:tc>
          <w:tcPr>
            <w:tcW w:w="3170" w:type="dxa"/>
            <w:noWrap/>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noWrap/>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noWrap/>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804C15">
        <w:trPr>
          <w:trHeight w:val="255"/>
        </w:trPr>
        <w:tc>
          <w:tcPr>
            <w:tcW w:w="3170" w:type="dxa"/>
            <w:noWrap/>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noWrap/>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noWrap/>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804C15">
        <w:trPr>
          <w:trHeight w:val="255"/>
        </w:trPr>
        <w:tc>
          <w:tcPr>
            <w:tcW w:w="3170" w:type="dxa"/>
            <w:noWrap/>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noWrap/>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noWrap/>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804C15">
        <w:trPr>
          <w:trHeight w:val="255"/>
        </w:trPr>
        <w:tc>
          <w:tcPr>
            <w:tcW w:w="3170" w:type="dxa"/>
            <w:noWrap/>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noWrap/>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noWrap/>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804C15">
        <w:trPr>
          <w:trHeight w:val="255"/>
        </w:trPr>
        <w:tc>
          <w:tcPr>
            <w:tcW w:w="3170" w:type="dxa"/>
            <w:noWrap/>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noWrap/>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noWrap/>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804C15">
        <w:trPr>
          <w:trHeight w:val="255"/>
        </w:trPr>
        <w:tc>
          <w:tcPr>
            <w:tcW w:w="3170" w:type="dxa"/>
            <w:noWrap/>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noWrap/>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noWrap/>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804C15">
        <w:trPr>
          <w:trHeight w:val="255"/>
        </w:trPr>
        <w:tc>
          <w:tcPr>
            <w:tcW w:w="3170" w:type="dxa"/>
            <w:noWrap/>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noWrap/>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noWrap/>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99"/>
          <w:headerReference w:type="default" r:id="rId100"/>
          <w:footerReference w:type="even" r:id="rId101"/>
          <w:footerReference w:type="default" r:id="rId102"/>
          <w:headerReference w:type="first" r:id="rId103"/>
          <w:footerReference w:type="first" r:id="rId104"/>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329" w:name="Index"/>
      <w:bookmarkStart w:id="2330" w:name="_Index"/>
      <w:bookmarkStart w:id="2331" w:name="_Toc376874137"/>
      <w:bookmarkStart w:id="2332" w:name="_Toc60044910"/>
      <w:bookmarkEnd w:id="2329"/>
      <w:bookmarkEnd w:id="2330"/>
      <w:r w:rsidRPr="00EA77BC">
        <w:t>Index</w:t>
      </w:r>
      <w:bookmarkEnd w:id="2331"/>
      <w:bookmarkEnd w:id="2332"/>
    </w:p>
    <w:p w14:paraId="2918468A" w14:textId="77777777" w:rsidR="00B558CF" w:rsidRDefault="00756A96" w:rsidP="00EA77BC">
      <w:pPr>
        <w:rPr>
          <w:noProof/>
        </w:rPr>
        <w:sectPr w:rsidR="00B558CF" w:rsidSect="00B558CF">
          <w:headerReference w:type="even" r:id="rId105"/>
          <w:headerReference w:type="default" r:id="rId106"/>
          <w:footerReference w:type="even" r:id="rId107"/>
          <w:footerReference w:type="default" r:id="rId108"/>
          <w:headerReference w:type="first" r:id="rId109"/>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333" w:name="_Toc376945391"/>
      <w:bookmarkStart w:id="2334" w:name="_Toc376939893"/>
      <w:bookmarkStart w:id="2335" w:name="_Toc376936480"/>
      <w:bookmarkStart w:id="2336" w:name="_Toc376935189"/>
      <w:bookmarkEnd w:id="2333"/>
      <w:bookmarkEnd w:id="2334"/>
      <w:bookmarkEnd w:id="2335"/>
      <w:bookmarkEnd w:id="2336"/>
    </w:p>
    <w:p w14:paraId="2356EF28"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A</w:t>
      </w:r>
    </w:p>
    <w:p w14:paraId="59218EE5" w14:textId="77777777" w:rsidR="00B558CF" w:rsidRDefault="00B558CF">
      <w:pPr>
        <w:pStyle w:val="Index1"/>
      </w:pPr>
      <w:r>
        <w:t>ADditives File, 170</w:t>
      </w:r>
    </w:p>
    <w:p w14:paraId="7773DE53" w14:textId="77777777" w:rsidR="00B558CF" w:rsidRDefault="00B558CF">
      <w:pPr>
        <w:pStyle w:val="Index1"/>
        <w:rPr>
          <w:bCs w:val="0"/>
        </w:rPr>
      </w:pPr>
      <w:r>
        <w:t xml:space="preserve">Administration Schedule File Report, </w:t>
      </w:r>
      <w:r>
        <w:rPr>
          <w:b/>
          <w:bCs w:val="0"/>
        </w:rPr>
        <w:t>150</w:t>
      </w:r>
    </w:p>
    <w:p w14:paraId="33250F03" w14:textId="77777777" w:rsidR="00B558CF" w:rsidRDefault="00B558CF">
      <w:pPr>
        <w:pStyle w:val="Index1"/>
        <w:rPr>
          <w:bCs w:val="0"/>
        </w:rPr>
      </w:pPr>
      <w:r>
        <w:t xml:space="preserve">Administration Schedules, Spanish Translations, </w:t>
      </w:r>
      <w:r>
        <w:rPr>
          <w:b/>
          <w:bCs w:val="0"/>
        </w:rPr>
        <w:t>229</w:t>
      </w:r>
    </w:p>
    <w:p w14:paraId="2FBDBF7B" w14:textId="77777777" w:rsidR="00B558CF" w:rsidRDefault="00B558CF">
      <w:pPr>
        <w:pStyle w:val="Index1"/>
      </w:pPr>
      <w:r>
        <w:t>Appendix A</w:t>
      </w:r>
    </w:p>
    <w:p w14:paraId="1D679FE9" w14:textId="77777777" w:rsidR="00B558CF" w:rsidRDefault="00B558CF">
      <w:pPr>
        <w:pStyle w:val="Index2"/>
        <w:tabs>
          <w:tab w:val="right" w:leader="dot" w:pos="4310"/>
        </w:tabs>
        <w:rPr>
          <w:bCs/>
          <w:noProof/>
        </w:rPr>
      </w:pPr>
      <w:r w:rsidRPr="00F95171">
        <w:rPr>
          <w:i/>
          <w:iCs/>
          <w:noProof/>
        </w:rPr>
        <w:t>See</w:t>
      </w:r>
      <w:r>
        <w:rPr>
          <w:noProof/>
        </w:rPr>
        <w:t xml:space="preserve"> Convertible Dosage Form/Unit Combinations, </w:t>
      </w:r>
      <w:r>
        <w:rPr>
          <w:b/>
          <w:bCs/>
          <w:noProof/>
        </w:rPr>
        <w:t>219</w:t>
      </w:r>
    </w:p>
    <w:p w14:paraId="2B6E7966" w14:textId="77777777" w:rsidR="00B558CF" w:rsidRDefault="00B558CF">
      <w:pPr>
        <w:pStyle w:val="Index1"/>
      </w:pPr>
      <w:r>
        <w:t>Appendix B</w:t>
      </w:r>
    </w:p>
    <w:p w14:paraId="48340A08" w14:textId="77777777" w:rsidR="00B558CF" w:rsidRDefault="00B558CF">
      <w:pPr>
        <w:pStyle w:val="Index2"/>
        <w:tabs>
          <w:tab w:val="right" w:leader="dot" w:pos="4310"/>
        </w:tabs>
        <w:rPr>
          <w:bCs/>
          <w:noProof/>
        </w:rPr>
      </w:pPr>
      <w:r w:rsidRPr="00F95171">
        <w:rPr>
          <w:i/>
          <w:iCs/>
          <w:noProof/>
        </w:rPr>
        <w:t>See</w:t>
      </w:r>
      <w:r>
        <w:rPr>
          <w:noProof/>
        </w:rPr>
        <w:t xml:space="preserve"> Original Drug Text File Entries Combinations, </w:t>
      </w:r>
      <w:r>
        <w:rPr>
          <w:b/>
          <w:bCs/>
          <w:noProof/>
        </w:rPr>
        <w:t>227</w:t>
      </w:r>
    </w:p>
    <w:p w14:paraId="0F71B5CB" w14:textId="77777777" w:rsidR="00B558CF" w:rsidRDefault="00B558CF">
      <w:pPr>
        <w:pStyle w:val="Index1"/>
      </w:pPr>
      <w:r>
        <w:t>Appendix C</w:t>
      </w:r>
    </w:p>
    <w:p w14:paraId="1857DAE8" w14:textId="77777777" w:rsidR="00B558CF" w:rsidRDefault="00B558CF">
      <w:pPr>
        <w:pStyle w:val="Index2"/>
        <w:tabs>
          <w:tab w:val="right" w:leader="dot" w:pos="4310"/>
        </w:tabs>
        <w:rPr>
          <w:bCs/>
          <w:noProof/>
        </w:rPr>
      </w:pPr>
      <w:r w:rsidRPr="00F95171">
        <w:rPr>
          <w:i/>
          <w:iCs/>
          <w:noProof/>
        </w:rPr>
        <w:t>See</w:t>
      </w:r>
      <w:r>
        <w:rPr>
          <w:noProof/>
        </w:rPr>
        <w:t xml:space="preserve"> Administration Schedules, Spanish Translations, </w:t>
      </w:r>
      <w:r>
        <w:rPr>
          <w:b/>
          <w:bCs/>
          <w:noProof/>
        </w:rPr>
        <w:t>229</w:t>
      </w:r>
    </w:p>
    <w:p w14:paraId="7D75A58F" w14:textId="77777777" w:rsidR="00B558CF" w:rsidRDefault="00B558CF">
      <w:pPr>
        <w:pStyle w:val="Index1"/>
      </w:pPr>
      <w:r>
        <w:t>Appendix D</w:t>
      </w:r>
    </w:p>
    <w:p w14:paraId="255D5065" w14:textId="77777777" w:rsidR="00B558CF" w:rsidRDefault="00B558CF">
      <w:pPr>
        <w:pStyle w:val="Index2"/>
        <w:tabs>
          <w:tab w:val="right" w:leader="dot" w:pos="4310"/>
        </w:tabs>
        <w:rPr>
          <w:bCs/>
          <w:noProof/>
        </w:rPr>
      </w:pPr>
      <w:r w:rsidRPr="00F95171">
        <w:rPr>
          <w:i/>
          <w:iCs/>
          <w:noProof/>
        </w:rPr>
        <w:t>See</w:t>
      </w:r>
      <w:r>
        <w:rPr>
          <w:noProof/>
        </w:rPr>
        <w:t xml:space="preserve"> Dosage Forms, Spanish Translations, </w:t>
      </w:r>
      <w:r>
        <w:rPr>
          <w:b/>
          <w:bCs/>
          <w:noProof/>
        </w:rPr>
        <w:t>235</w:t>
      </w:r>
    </w:p>
    <w:p w14:paraId="07E1E678" w14:textId="77777777" w:rsidR="00B558CF" w:rsidRDefault="00B558CF">
      <w:pPr>
        <w:pStyle w:val="Index1"/>
      </w:pPr>
      <w:r>
        <w:t>Appendix E</w:t>
      </w:r>
    </w:p>
    <w:p w14:paraId="005350C8" w14:textId="77777777" w:rsidR="00B558CF" w:rsidRDefault="00B558CF">
      <w:pPr>
        <w:pStyle w:val="Index2"/>
        <w:tabs>
          <w:tab w:val="right" w:leader="dot" w:pos="4310"/>
        </w:tabs>
        <w:rPr>
          <w:bCs/>
          <w:noProof/>
        </w:rPr>
      </w:pPr>
      <w:r w:rsidRPr="00F95171">
        <w:rPr>
          <w:i/>
          <w:iCs/>
          <w:noProof/>
        </w:rPr>
        <w:t>See</w:t>
      </w:r>
      <w:r>
        <w:rPr>
          <w:noProof/>
        </w:rPr>
        <w:t xml:space="preserve"> Local Possible Dosages, Spanish Translations, </w:t>
      </w:r>
      <w:r>
        <w:rPr>
          <w:b/>
          <w:bCs/>
          <w:noProof/>
        </w:rPr>
        <w:t>243</w:t>
      </w:r>
    </w:p>
    <w:p w14:paraId="174EAB33" w14:textId="77777777" w:rsidR="00B558CF" w:rsidRDefault="00B558CF">
      <w:pPr>
        <w:pStyle w:val="Index1"/>
      </w:pPr>
      <w:r>
        <w:t>Appendix F</w:t>
      </w:r>
    </w:p>
    <w:p w14:paraId="400A9341" w14:textId="77777777" w:rsidR="00B558CF" w:rsidRDefault="00B558CF">
      <w:pPr>
        <w:pStyle w:val="Index2"/>
        <w:tabs>
          <w:tab w:val="right" w:leader="dot" w:pos="4310"/>
        </w:tabs>
        <w:rPr>
          <w:bCs/>
          <w:noProof/>
        </w:rPr>
      </w:pPr>
      <w:r w:rsidRPr="00F95171">
        <w:rPr>
          <w:i/>
          <w:iCs/>
          <w:noProof/>
        </w:rPr>
        <w:t>See</w:t>
      </w:r>
      <w:r>
        <w:rPr>
          <w:noProof/>
        </w:rPr>
        <w:t xml:space="preserve"> Medication Instructions, Spanish Translations, </w:t>
      </w:r>
      <w:r>
        <w:rPr>
          <w:b/>
          <w:bCs/>
          <w:noProof/>
        </w:rPr>
        <w:t>248</w:t>
      </w:r>
    </w:p>
    <w:p w14:paraId="70BFF0A5" w14:textId="77777777" w:rsidR="00B558CF" w:rsidRDefault="00B558CF">
      <w:pPr>
        <w:pStyle w:val="Index1"/>
      </w:pPr>
      <w:r>
        <w:t>Appendix G</w:t>
      </w:r>
    </w:p>
    <w:p w14:paraId="0E7FD9AA" w14:textId="77777777" w:rsidR="00B558CF" w:rsidRDefault="00B558CF">
      <w:pPr>
        <w:pStyle w:val="Index2"/>
        <w:tabs>
          <w:tab w:val="right" w:leader="dot" w:pos="4310"/>
        </w:tabs>
        <w:rPr>
          <w:bCs/>
          <w:noProof/>
        </w:rPr>
      </w:pPr>
      <w:r w:rsidRPr="00F95171">
        <w:rPr>
          <w:i/>
          <w:iCs/>
          <w:noProof/>
        </w:rPr>
        <w:t>See</w:t>
      </w:r>
      <w:r>
        <w:rPr>
          <w:noProof/>
        </w:rPr>
        <w:t xml:space="preserve"> Medication Routes, Spanish Translations, </w:t>
      </w:r>
      <w:r>
        <w:rPr>
          <w:b/>
          <w:bCs/>
          <w:noProof/>
        </w:rPr>
        <w:t>261</w:t>
      </w:r>
    </w:p>
    <w:p w14:paraId="59CDFBA3"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B</w:t>
      </w:r>
    </w:p>
    <w:p w14:paraId="4E3B94D9" w14:textId="77777777" w:rsidR="00B558CF" w:rsidRDefault="00B558CF">
      <w:pPr>
        <w:pStyle w:val="Index1"/>
      </w:pPr>
      <w:r>
        <w:t>BCMA prompts</w:t>
      </w:r>
    </w:p>
    <w:p w14:paraId="5ECA339A" w14:textId="77777777" w:rsidR="00B558CF" w:rsidRDefault="00B558CF">
      <w:pPr>
        <w:pStyle w:val="Index2"/>
        <w:tabs>
          <w:tab w:val="right" w:leader="dot" w:pos="4310"/>
        </w:tabs>
        <w:rPr>
          <w:bCs/>
          <w:noProof/>
        </w:rPr>
      </w:pPr>
      <w:r>
        <w:rPr>
          <w:noProof/>
        </w:rPr>
        <w:t xml:space="preserve">DSPLY ON IVP/IVPB TAB IN BCMA?, </w:t>
      </w:r>
      <w:r>
        <w:rPr>
          <w:b/>
          <w:bCs/>
          <w:noProof/>
        </w:rPr>
        <w:t>93</w:t>
      </w:r>
    </w:p>
    <w:p w14:paraId="0E2A94EF" w14:textId="77777777" w:rsidR="00B558CF" w:rsidRDefault="00B558CF">
      <w:pPr>
        <w:pStyle w:val="Index2"/>
        <w:tabs>
          <w:tab w:val="right" w:leader="dot" w:pos="4310"/>
        </w:tabs>
        <w:rPr>
          <w:bCs/>
          <w:noProof/>
        </w:rPr>
      </w:pPr>
      <w:r>
        <w:rPr>
          <w:noProof/>
        </w:rPr>
        <w:t xml:space="preserve">PROMPT FOR INJ. SITE IN BCMA, </w:t>
      </w:r>
      <w:r>
        <w:rPr>
          <w:b/>
          <w:bCs/>
          <w:noProof/>
        </w:rPr>
        <w:t>93</w:t>
      </w:r>
    </w:p>
    <w:p w14:paraId="12A03D37"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C</w:t>
      </w:r>
    </w:p>
    <w:p w14:paraId="285916C9" w14:textId="77777777" w:rsidR="00B558CF" w:rsidRDefault="00B558CF">
      <w:pPr>
        <w:pStyle w:val="Index1"/>
      </w:pPr>
      <w:r>
        <w:t>Check Drug Interaction, 174</w:t>
      </w:r>
    </w:p>
    <w:p w14:paraId="7CCBF282" w14:textId="77777777" w:rsidR="00B558CF" w:rsidRDefault="00B558CF">
      <w:pPr>
        <w:pStyle w:val="Index1"/>
      </w:pPr>
      <w:r w:rsidRPr="00F95171">
        <w:t>Check PEPS Services Setup</w:t>
      </w:r>
      <w:r>
        <w:t>, 166</w:t>
      </w:r>
    </w:p>
    <w:p w14:paraId="37236F18" w14:textId="77777777" w:rsidR="00B558CF" w:rsidRDefault="00B558CF">
      <w:pPr>
        <w:pStyle w:val="Index1"/>
      </w:pPr>
      <w:r>
        <w:t>Check Vendor Database Link, 165</w:t>
      </w:r>
    </w:p>
    <w:p w14:paraId="6569CDF3" w14:textId="77777777" w:rsidR="00B558CF" w:rsidRDefault="00B558CF">
      <w:pPr>
        <w:pStyle w:val="Index1"/>
        <w:rPr>
          <w:bCs w:val="0"/>
        </w:rPr>
      </w:pPr>
      <w:r>
        <w:t xml:space="preserve">CMOP Mark/Unmark (Single drug) option, </w:t>
      </w:r>
      <w:r>
        <w:rPr>
          <w:b/>
          <w:bCs w:val="0"/>
        </w:rPr>
        <w:t>3</w:t>
      </w:r>
      <w:r>
        <w:rPr>
          <w:bCs w:val="0"/>
        </w:rPr>
        <w:t xml:space="preserve">, </w:t>
      </w:r>
      <w:r>
        <w:rPr>
          <w:b/>
          <w:bCs w:val="0"/>
        </w:rPr>
        <w:t>6</w:t>
      </w:r>
    </w:p>
    <w:p w14:paraId="270EC223" w14:textId="77777777" w:rsidR="00B558CF" w:rsidRDefault="00B558CF">
      <w:pPr>
        <w:pStyle w:val="Index1"/>
        <w:rPr>
          <w:bCs w:val="0"/>
        </w:rPr>
      </w:pPr>
      <w:r>
        <w:t xml:space="preserve">Complex Local Possible Dosages, </w:t>
      </w:r>
      <w:r>
        <w:rPr>
          <w:b/>
          <w:bCs w:val="0"/>
        </w:rPr>
        <w:t>206</w:t>
      </w:r>
    </w:p>
    <w:p w14:paraId="7C3A90E7" w14:textId="77777777" w:rsidR="00B558CF" w:rsidRDefault="00B558CF">
      <w:pPr>
        <w:pStyle w:val="Index1"/>
        <w:rPr>
          <w:bCs w:val="0"/>
        </w:rPr>
      </w:pPr>
      <w:r>
        <w:t xml:space="preserve">Convertible Dosage Form/Unit Combinations, </w:t>
      </w:r>
      <w:r>
        <w:rPr>
          <w:b/>
          <w:bCs w:val="0"/>
        </w:rPr>
        <w:t>219</w:t>
      </w:r>
    </w:p>
    <w:p w14:paraId="6DD5E61A" w14:textId="77777777" w:rsidR="00B558CF" w:rsidRDefault="00B558CF">
      <w:pPr>
        <w:pStyle w:val="Index1"/>
        <w:rPr>
          <w:bCs w:val="0"/>
        </w:rPr>
      </w:pPr>
      <w:r>
        <w:t xml:space="preserve">Creating the Sig, </w:t>
      </w:r>
      <w:r>
        <w:rPr>
          <w:b/>
          <w:bCs w:val="0"/>
        </w:rPr>
        <w:t>206</w:t>
      </w:r>
    </w:p>
    <w:p w14:paraId="41E95AC6"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D</w:t>
      </w:r>
    </w:p>
    <w:p w14:paraId="304C23FD" w14:textId="77777777" w:rsidR="00B558CF" w:rsidRDefault="00B558CF">
      <w:pPr>
        <w:pStyle w:val="Index1"/>
        <w:rPr>
          <w:bCs w:val="0"/>
        </w:rPr>
      </w:pPr>
      <w:r>
        <w:t xml:space="preserve">DEA Special Handling Code, </w:t>
      </w:r>
      <w:r>
        <w:rPr>
          <w:b/>
          <w:bCs w:val="0"/>
        </w:rPr>
        <w:t>34</w:t>
      </w:r>
    </w:p>
    <w:p w14:paraId="740D7461" w14:textId="77777777" w:rsidR="00B558CF" w:rsidRDefault="00B558CF">
      <w:pPr>
        <w:pStyle w:val="Index1"/>
      </w:pPr>
      <w:r>
        <w:t>Default Med Route For OI Report, 105</w:t>
      </w:r>
    </w:p>
    <w:p w14:paraId="4336946A" w14:textId="77777777" w:rsidR="00B558CF" w:rsidRDefault="00B558CF">
      <w:pPr>
        <w:pStyle w:val="Index1"/>
      </w:pPr>
      <w:r>
        <w:t>Dispense Drug Fields, 172</w:t>
      </w:r>
    </w:p>
    <w:p w14:paraId="1FE884FF" w14:textId="77777777" w:rsidR="00B558CF" w:rsidRDefault="00B558CF">
      <w:pPr>
        <w:pStyle w:val="Index1"/>
      </w:pPr>
      <w:r>
        <w:t>Dispense Drug/ATC Set Up, 172</w:t>
      </w:r>
    </w:p>
    <w:p w14:paraId="3642DFFD" w14:textId="77777777" w:rsidR="00B558CF" w:rsidRDefault="00B558CF">
      <w:pPr>
        <w:pStyle w:val="Index1"/>
        <w:rPr>
          <w:bCs w:val="0"/>
        </w:rPr>
      </w:pPr>
      <w:r w:rsidRPr="00F95171">
        <w:t>Dispense Drug/Orderable Item Maintenance</w:t>
      </w:r>
      <w:r>
        <w:t xml:space="preserve">, </w:t>
      </w:r>
      <w:r>
        <w:rPr>
          <w:b/>
          <w:bCs w:val="0"/>
        </w:rPr>
        <w:t>121</w:t>
      </w:r>
    </w:p>
    <w:p w14:paraId="3E97ACF9" w14:textId="77777777" w:rsidR="00B558CF" w:rsidRDefault="00B558CF">
      <w:pPr>
        <w:pStyle w:val="Index1"/>
        <w:rPr>
          <w:bCs w:val="0"/>
        </w:rPr>
      </w:pPr>
      <w:r>
        <w:t xml:space="preserve">Dosage Form Enter/Edit, </w:t>
      </w:r>
      <w:r>
        <w:rPr>
          <w:b/>
          <w:bCs w:val="0"/>
        </w:rPr>
        <w:t>8</w:t>
      </w:r>
    </w:p>
    <w:p w14:paraId="5BD3B1E9" w14:textId="77777777" w:rsidR="00B558CF" w:rsidRDefault="00B558CF">
      <w:pPr>
        <w:pStyle w:val="Index1"/>
        <w:rPr>
          <w:bCs w:val="0"/>
        </w:rPr>
      </w:pPr>
      <w:r>
        <w:t xml:space="preserve">Dosage Forms, Spanish Translations, </w:t>
      </w:r>
      <w:r>
        <w:rPr>
          <w:b/>
          <w:bCs w:val="0"/>
        </w:rPr>
        <w:t>235</w:t>
      </w:r>
    </w:p>
    <w:p w14:paraId="635D0F3C" w14:textId="77777777" w:rsidR="00B558CF" w:rsidRDefault="00B558CF">
      <w:pPr>
        <w:pStyle w:val="Index1"/>
        <w:rPr>
          <w:bCs w:val="0"/>
        </w:rPr>
      </w:pPr>
      <w:r w:rsidRPr="00F95171">
        <w:rPr>
          <w:rFonts w:cs="Arial"/>
        </w:rPr>
        <w:t>Dosages</w:t>
      </w:r>
      <w:r>
        <w:t xml:space="preserve">, </w:t>
      </w:r>
      <w:r>
        <w:rPr>
          <w:b/>
          <w:bCs w:val="0"/>
        </w:rPr>
        <w:t>7</w:t>
      </w:r>
      <w:r>
        <w:rPr>
          <w:bCs w:val="0"/>
        </w:rPr>
        <w:t xml:space="preserve">, </w:t>
      </w:r>
      <w:r>
        <w:rPr>
          <w:b/>
          <w:bCs w:val="0"/>
        </w:rPr>
        <w:t>186</w:t>
      </w:r>
    </w:p>
    <w:p w14:paraId="041E579A" w14:textId="77777777" w:rsidR="00B558CF" w:rsidRDefault="00B558CF">
      <w:pPr>
        <w:pStyle w:val="Index1"/>
        <w:rPr>
          <w:bCs w:val="0"/>
        </w:rPr>
      </w:pPr>
      <w:r>
        <w:t xml:space="preserve">Drug Enter/Edit, </w:t>
      </w:r>
      <w:r>
        <w:rPr>
          <w:b/>
          <w:bCs w:val="0"/>
        </w:rPr>
        <w:t>31</w:t>
      </w:r>
    </w:p>
    <w:p w14:paraId="1B136A84" w14:textId="77777777" w:rsidR="00B558CF" w:rsidRDefault="00B558CF">
      <w:pPr>
        <w:pStyle w:val="Index1"/>
        <w:rPr>
          <w:bCs w:val="0"/>
        </w:rPr>
      </w:pPr>
      <w:r>
        <w:t xml:space="preserve">Drug Enter/Edit option, </w:t>
      </w:r>
      <w:r>
        <w:rPr>
          <w:b/>
          <w:bCs w:val="0"/>
        </w:rPr>
        <w:t>6</w:t>
      </w:r>
    </w:p>
    <w:p w14:paraId="52EA0CF0" w14:textId="77777777" w:rsidR="00B558CF" w:rsidRDefault="00B558CF">
      <w:pPr>
        <w:pStyle w:val="Index1"/>
        <w:rPr>
          <w:bCs w:val="0"/>
        </w:rPr>
      </w:pPr>
      <w:r>
        <w:t xml:space="preserve">Drug Text Enter/Edit, </w:t>
      </w:r>
      <w:r>
        <w:rPr>
          <w:b/>
          <w:bCs w:val="0"/>
        </w:rPr>
        <w:t>136</w:t>
      </w:r>
    </w:p>
    <w:p w14:paraId="77FF3BDC" w14:textId="77777777" w:rsidR="00B558CF" w:rsidRDefault="00B558CF">
      <w:pPr>
        <w:pStyle w:val="Index1"/>
        <w:rPr>
          <w:bCs w:val="0"/>
        </w:rPr>
      </w:pPr>
      <w:r>
        <w:t xml:space="preserve">Drug Text File Report, </w:t>
      </w:r>
      <w:r>
        <w:rPr>
          <w:b/>
          <w:bCs w:val="0"/>
        </w:rPr>
        <w:t>138</w:t>
      </w:r>
    </w:p>
    <w:p w14:paraId="15A85D9C" w14:textId="77777777" w:rsidR="00B558CF" w:rsidRDefault="00B558CF">
      <w:pPr>
        <w:pStyle w:val="Index1"/>
        <w:rPr>
          <w:bCs w:val="0"/>
        </w:rPr>
      </w:pPr>
      <w:r>
        <w:t xml:space="preserve">Drug Text Management, </w:t>
      </w:r>
      <w:r>
        <w:rPr>
          <w:b/>
          <w:bCs w:val="0"/>
        </w:rPr>
        <w:t>136</w:t>
      </w:r>
    </w:p>
    <w:p w14:paraId="771BF8B8" w14:textId="77777777" w:rsidR="00B558CF" w:rsidRDefault="00B558CF">
      <w:pPr>
        <w:pStyle w:val="Index1"/>
        <w:rPr>
          <w:bCs w:val="0"/>
        </w:rPr>
      </w:pPr>
      <w:r w:rsidRPr="00F95171">
        <w:rPr>
          <w:color w:val="000000"/>
        </w:rPr>
        <w:t>DSPLY ON IVP/IVPB TAB IN BCMA?</w:t>
      </w:r>
      <w:r>
        <w:t xml:space="preserve">, </w:t>
      </w:r>
      <w:r>
        <w:rPr>
          <w:b/>
          <w:bCs w:val="0"/>
        </w:rPr>
        <w:t>93</w:t>
      </w:r>
    </w:p>
    <w:p w14:paraId="07219CE3"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E</w:t>
      </w:r>
    </w:p>
    <w:p w14:paraId="2F8C75A0" w14:textId="77777777" w:rsidR="00B558CF" w:rsidRDefault="00B558CF">
      <w:pPr>
        <w:pStyle w:val="Index1"/>
      </w:pPr>
      <w:r>
        <w:t>Edit Cost Data, 173</w:t>
      </w:r>
    </w:p>
    <w:p w14:paraId="3A8947B4" w14:textId="77777777" w:rsidR="00B558CF" w:rsidRDefault="00B558CF">
      <w:pPr>
        <w:pStyle w:val="Index1"/>
      </w:pPr>
      <w:r>
        <w:t>EDit Drug Cost (IV), 173</w:t>
      </w:r>
    </w:p>
    <w:p w14:paraId="3F90904B" w14:textId="77777777" w:rsidR="00B558CF" w:rsidRDefault="00B558CF">
      <w:pPr>
        <w:pStyle w:val="Index1"/>
        <w:rPr>
          <w:bCs w:val="0"/>
        </w:rPr>
      </w:pPr>
      <w:r w:rsidRPr="00F95171">
        <w:t>Edit Orderable Items</w:t>
      </w:r>
      <w:r>
        <w:t xml:space="preserve">, </w:t>
      </w:r>
      <w:r>
        <w:rPr>
          <w:b/>
          <w:bCs w:val="0"/>
        </w:rPr>
        <w:t>106</w:t>
      </w:r>
    </w:p>
    <w:p w14:paraId="27FC6729" w14:textId="77777777" w:rsidR="00B558CF" w:rsidRDefault="00B558CF">
      <w:pPr>
        <w:pStyle w:val="Index1"/>
      </w:pPr>
      <w:r>
        <w:t>Enable/Disable Dosing Order Checks, 183</w:t>
      </w:r>
    </w:p>
    <w:p w14:paraId="190E688A" w14:textId="77777777" w:rsidR="00B558CF" w:rsidRDefault="00B558CF">
      <w:pPr>
        <w:pStyle w:val="Index1"/>
      </w:pPr>
      <w:r>
        <w:t>Enable/Disable Vendor Database Link, 178</w:t>
      </w:r>
    </w:p>
    <w:p w14:paraId="58CD2509" w14:textId="77777777" w:rsidR="00B558CF" w:rsidRDefault="00B558CF">
      <w:pPr>
        <w:pStyle w:val="Index1"/>
        <w:rPr>
          <w:bCs w:val="0"/>
        </w:rPr>
      </w:pPr>
      <w:r>
        <w:t xml:space="preserve">Enter/Edit Dosages, </w:t>
      </w:r>
      <w:r>
        <w:rPr>
          <w:b/>
          <w:bCs w:val="0"/>
        </w:rPr>
        <w:t>9</w:t>
      </w:r>
    </w:p>
    <w:p w14:paraId="5112BF3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F</w:t>
      </w:r>
    </w:p>
    <w:p w14:paraId="573F2907" w14:textId="77777777" w:rsidR="00B558CF" w:rsidRDefault="00B558CF">
      <w:pPr>
        <w:pStyle w:val="Index1"/>
        <w:rPr>
          <w:bCs w:val="0"/>
        </w:rPr>
      </w:pPr>
      <w:r>
        <w:t xml:space="preserve">Formulary Information Report, </w:t>
      </w:r>
      <w:r>
        <w:rPr>
          <w:b/>
          <w:bCs w:val="0"/>
        </w:rPr>
        <w:t>135</w:t>
      </w:r>
    </w:p>
    <w:p w14:paraId="2D15CF48"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G</w:t>
      </w:r>
    </w:p>
    <w:p w14:paraId="38BDB98D" w14:textId="77777777" w:rsidR="00B558CF" w:rsidRDefault="00B558CF">
      <w:pPr>
        <w:pStyle w:val="Index1"/>
        <w:rPr>
          <w:bCs w:val="0"/>
        </w:rPr>
      </w:pPr>
      <w:r>
        <w:t xml:space="preserve">Glossary, </w:t>
      </w:r>
      <w:r>
        <w:rPr>
          <w:b/>
          <w:bCs w:val="0"/>
        </w:rPr>
        <w:t>214</w:t>
      </w:r>
    </w:p>
    <w:p w14:paraId="61841922"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I</w:t>
      </w:r>
    </w:p>
    <w:p w14:paraId="23C50F0F" w14:textId="77777777" w:rsidR="00B558CF" w:rsidRDefault="00B558CF">
      <w:pPr>
        <w:pStyle w:val="Index1"/>
      </w:pPr>
      <w:r>
        <w:t>Inpatient Drug Management, 170</w:t>
      </w:r>
    </w:p>
    <w:p w14:paraId="59DF86E4" w14:textId="77777777" w:rsidR="00B558CF" w:rsidRDefault="00B558CF">
      <w:pPr>
        <w:pStyle w:val="Index1"/>
        <w:rPr>
          <w:bCs w:val="0"/>
        </w:rPr>
      </w:pPr>
      <w:r>
        <w:t xml:space="preserve">Introduction, </w:t>
      </w:r>
      <w:r>
        <w:rPr>
          <w:b/>
          <w:bCs w:val="0"/>
        </w:rPr>
        <w:t>1</w:t>
      </w:r>
    </w:p>
    <w:p w14:paraId="6F46CDDD" w14:textId="77777777" w:rsidR="00B558CF" w:rsidRDefault="00B558CF">
      <w:pPr>
        <w:pStyle w:val="Index1"/>
      </w:pPr>
      <w:r>
        <w:t>IV Additive Report, 154</w:t>
      </w:r>
    </w:p>
    <w:p w14:paraId="0A548CDA" w14:textId="77777777" w:rsidR="00B558CF" w:rsidRDefault="00B558CF">
      <w:pPr>
        <w:pStyle w:val="Index1"/>
        <w:rPr>
          <w:bCs w:val="0"/>
        </w:rPr>
      </w:pPr>
      <w:r>
        <w:t xml:space="preserve">IV Solution Report, </w:t>
      </w:r>
      <w:r>
        <w:rPr>
          <w:b/>
          <w:bCs w:val="0"/>
        </w:rPr>
        <w:t>156</w:t>
      </w:r>
    </w:p>
    <w:p w14:paraId="68AC3A85"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L</w:t>
      </w:r>
    </w:p>
    <w:p w14:paraId="324DEA6B" w14:textId="77777777" w:rsidR="00B558CF" w:rsidRDefault="00B558CF">
      <w:pPr>
        <w:pStyle w:val="Index1"/>
        <w:rPr>
          <w:bCs w:val="0"/>
        </w:rPr>
      </w:pPr>
      <w:r>
        <w:t xml:space="preserve">Local Possible Dosages, </w:t>
      </w:r>
      <w:r>
        <w:rPr>
          <w:b/>
          <w:bCs w:val="0"/>
        </w:rPr>
        <w:t>186</w:t>
      </w:r>
    </w:p>
    <w:p w14:paraId="7226C623" w14:textId="77777777" w:rsidR="00B558CF" w:rsidRDefault="00B558CF">
      <w:pPr>
        <w:pStyle w:val="Index1"/>
        <w:rPr>
          <w:bCs w:val="0"/>
        </w:rPr>
      </w:pPr>
      <w:r>
        <w:t xml:space="preserve">Local Possible Dosages Report, </w:t>
      </w:r>
      <w:r>
        <w:rPr>
          <w:b/>
          <w:bCs w:val="0"/>
        </w:rPr>
        <w:t>23</w:t>
      </w:r>
    </w:p>
    <w:p w14:paraId="548C208E" w14:textId="77777777" w:rsidR="00B558CF" w:rsidRDefault="00B558CF">
      <w:pPr>
        <w:pStyle w:val="Index1"/>
        <w:rPr>
          <w:bCs w:val="0"/>
        </w:rPr>
      </w:pPr>
      <w:r>
        <w:t xml:space="preserve">Local Possible Dosages,  Spanish Translations, </w:t>
      </w:r>
      <w:r>
        <w:rPr>
          <w:b/>
          <w:bCs w:val="0"/>
        </w:rPr>
        <w:t>243</w:t>
      </w:r>
    </w:p>
    <w:p w14:paraId="1EC9BA89" w14:textId="77777777" w:rsidR="00B558CF" w:rsidRDefault="00B558CF">
      <w:pPr>
        <w:pStyle w:val="Index1"/>
        <w:rPr>
          <w:bCs w:val="0"/>
        </w:rPr>
      </w:pPr>
      <w:r>
        <w:t xml:space="preserve">Lookup into Dispense Drug File, </w:t>
      </w:r>
      <w:r>
        <w:rPr>
          <w:b/>
          <w:bCs w:val="0"/>
        </w:rPr>
        <w:t>79</w:t>
      </w:r>
    </w:p>
    <w:p w14:paraId="3C05D02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M</w:t>
      </w:r>
    </w:p>
    <w:p w14:paraId="460FD684" w14:textId="77777777" w:rsidR="00B558CF" w:rsidRDefault="00B558CF">
      <w:pPr>
        <w:pStyle w:val="Index1"/>
        <w:rPr>
          <w:bCs w:val="0"/>
        </w:rPr>
      </w:pPr>
      <w:r>
        <w:t xml:space="preserve">Mark PreMix Solutions, </w:t>
      </w:r>
      <w:r>
        <w:rPr>
          <w:b/>
          <w:bCs w:val="0"/>
        </w:rPr>
        <w:t>158</w:t>
      </w:r>
    </w:p>
    <w:p w14:paraId="68A55813" w14:textId="77777777" w:rsidR="00B558CF" w:rsidRDefault="00B558CF">
      <w:pPr>
        <w:pStyle w:val="Index1"/>
      </w:pPr>
      <w:r>
        <w:t>MARk/Unmark Dispense Drugs For Unit Dose, 173</w:t>
      </w:r>
    </w:p>
    <w:p w14:paraId="2A30ADBD" w14:textId="77777777" w:rsidR="00B558CF" w:rsidRDefault="00B558CF">
      <w:pPr>
        <w:pStyle w:val="Index1"/>
        <w:rPr>
          <w:bCs w:val="0"/>
        </w:rPr>
      </w:pPr>
      <w:r w:rsidRPr="00F95171">
        <w:t>Marking a CMOP Drug (Single drug)</w:t>
      </w:r>
      <w:r>
        <w:t xml:space="preserve">, </w:t>
      </w:r>
      <w:r>
        <w:rPr>
          <w:b/>
          <w:bCs w:val="0"/>
        </w:rPr>
        <w:t>6</w:t>
      </w:r>
    </w:p>
    <w:p w14:paraId="28860786" w14:textId="77777777" w:rsidR="00B558CF" w:rsidRDefault="00B558CF">
      <w:pPr>
        <w:pStyle w:val="Index1"/>
        <w:rPr>
          <w:bCs w:val="0"/>
        </w:rPr>
      </w:pPr>
      <w:r w:rsidRPr="00F95171">
        <w:rPr>
          <w:i/>
        </w:rPr>
        <w:t>Med Instruction Med Term Route Report</w:t>
      </w:r>
      <w:r>
        <w:t xml:space="preserve">, </w:t>
      </w:r>
      <w:r>
        <w:rPr>
          <w:b/>
          <w:bCs w:val="0"/>
        </w:rPr>
        <w:t>3</w:t>
      </w:r>
      <w:r>
        <w:rPr>
          <w:bCs w:val="0"/>
        </w:rPr>
        <w:t xml:space="preserve">, </w:t>
      </w:r>
      <w:r>
        <w:rPr>
          <w:b/>
          <w:bCs w:val="0"/>
        </w:rPr>
        <w:t>85</w:t>
      </w:r>
      <w:r>
        <w:rPr>
          <w:bCs w:val="0"/>
        </w:rPr>
        <w:t xml:space="preserve">, </w:t>
      </w:r>
      <w:r>
        <w:rPr>
          <w:b/>
          <w:bCs w:val="0"/>
        </w:rPr>
        <w:t>92</w:t>
      </w:r>
      <w:r>
        <w:rPr>
          <w:bCs w:val="0"/>
        </w:rPr>
        <w:t xml:space="preserve">, 94, </w:t>
      </w:r>
      <w:r>
        <w:rPr>
          <w:b/>
          <w:bCs w:val="0"/>
        </w:rPr>
        <w:t>100</w:t>
      </w:r>
    </w:p>
    <w:p w14:paraId="38DB6DAE" w14:textId="77777777" w:rsidR="00B558CF" w:rsidRDefault="00B558CF">
      <w:pPr>
        <w:pStyle w:val="Index1"/>
        <w:rPr>
          <w:bCs w:val="0"/>
        </w:rPr>
      </w:pPr>
      <w:r>
        <w:t xml:space="preserve">Medication Instruction File Add/Edit, </w:t>
      </w:r>
      <w:r>
        <w:rPr>
          <w:b/>
          <w:bCs w:val="0"/>
        </w:rPr>
        <w:t>82</w:t>
      </w:r>
    </w:p>
    <w:p w14:paraId="550B896C" w14:textId="77777777" w:rsidR="00B558CF" w:rsidRDefault="00B558CF">
      <w:pPr>
        <w:pStyle w:val="Index1"/>
        <w:rPr>
          <w:bCs w:val="0"/>
        </w:rPr>
      </w:pPr>
      <w:r>
        <w:t xml:space="preserve">Medication Instruction File Report, </w:t>
      </w:r>
      <w:r>
        <w:rPr>
          <w:b/>
          <w:bCs w:val="0"/>
        </w:rPr>
        <w:t>88</w:t>
      </w:r>
    </w:p>
    <w:p w14:paraId="36A3CC93" w14:textId="77777777" w:rsidR="00B558CF" w:rsidRDefault="00B558CF">
      <w:pPr>
        <w:pStyle w:val="Index1"/>
        <w:rPr>
          <w:bCs w:val="0"/>
        </w:rPr>
      </w:pPr>
      <w:r>
        <w:t xml:space="preserve">Medication Instruction Management, </w:t>
      </w:r>
      <w:r>
        <w:rPr>
          <w:b/>
          <w:bCs w:val="0"/>
        </w:rPr>
        <w:t>82</w:t>
      </w:r>
    </w:p>
    <w:p w14:paraId="44EC0329" w14:textId="77777777" w:rsidR="00B558CF" w:rsidRDefault="00B558CF">
      <w:pPr>
        <w:pStyle w:val="Index1"/>
        <w:rPr>
          <w:bCs w:val="0"/>
        </w:rPr>
      </w:pPr>
      <w:r>
        <w:t xml:space="preserve">Medication Instructions, Spanish Translations, </w:t>
      </w:r>
      <w:r>
        <w:rPr>
          <w:b/>
          <w:bCs w:val="0"/>
        </w:rPr>
        <w:t>248</w:t>
      </w:r>
    </w:p>
    <w:p w14:paraId="2D421AFB" w14:textId="77777777" w:rsidR="00B558CF" w:rsidRDefault="00B558CF">
      <w:pPr>
        <w:pStyle w:val="Index1"/>
        <w:rPr>
          <w:bCs w:val="0"/>
        </w:rPr>
      </w:pPr>
      <w:r>
        <w:t xml:space="preserve">Medication Route File Enter/Edit, </w:t>
      </w:r>
      <w:r>
        <w:rPr>
          <w:b/>
          <w:bCs w:val="0"/>
        </w:rPr>
        <w:t>93</w:t>
      </w:r>
    </w:p>
    <w:p w14:paraId="5C11D5EA" w14:textId="77777777" w:rsidR="00B558CF" w:rsidRDefault="00B558CF">
      <w:pPr>
        <w:pStyle w:val="Index1"/>
        <w:rPr>
          <w:bCs w:val="0"/>
        </w:rPr>
      </w:pPr>
      <w:r>
        <w:t xml:space="preserve">Medication Route Mapping History Report, </w:t>
      </w:r>
      <w:r>
        <w:rPr>
          <w:b/>
          <w:bCs w:val="0"/>
        </w:rPr>
        <w:t>97</w:t>
      </w:r>
    </w:p>
    <w:p w14:paraId="33485DD5" w14:textId="77777777" w:rsidR="00B558CF" w:rsidRDefault="00B558CF">
      <w:pPr>
        <w:pStyle w:val="Index1"/>
        <w:rPr>
          <w:bCs w:val="0"/>
        </w:rPr>
      </w:pPr>
      <w:r>
        <w:t xml:space="preserve">Medication Route Mapping Report, </w:t>
      </w:r>
      <w:r>
        <w:rPr>
          <w:b/>
          <w:bCs w:val="0"/>
        </w:rPr>
        <w:t>95</w:t>
      </w:r>
    </w:p>
    <w:p w14:paraId="7A447676" w14:textId="77777777" w:rsidR="00B558CF" w:rsidRDefault="00B558CF">
      <w:pPr>
        <w:pStyle w:val="Index1"/>
        <w:rPr>
          <w:bCs w:val="0"/>
        </w:rPr>
      </w:pPr>
      <w:r>
        <w:t xml:space="preserve">Medication Routes Management, </w:t>
      </w:r>
      <w:r>
        <w:rPr>
          <w:b/>
          <w:bCs w:val="0"/>
        </w:rPr>
        <w:t>93</w:t>
      </w:r>
    </w:p>
    <w:p w14:paraId="2F819503" w14:textId="77777777" w:rsidR="00B558CF" w:rsidRDefault="00B558CF">
      <w:pPr>
        <w:pStyle w:val="Index1"/>
        <w:rPr>
          <w:bCs w:val="0"/>
        </w:rPr>
      </w:pPr>
      <w:r>
        <w:t xml:space="preserve">Medication Routes, Spanish Translations, </w:t>
      </w:r>
      <w:r>
        <w:rPr>
          <w:b/>
          <w:bCs w:val="0"/>
        </w:rPr>
        <w:t>261</w:t>
      </w:r>
    </w:p>
    <w:p w14:paraId="193E6F94" w14:textId="77777777" w:rsidR="00B558CF" w:rsidRDefault="00B558CF">
      <w:pPr>
        <w:pStyle w:val="Index1"/>
        <w:rPr>
          <w:bCs w:val="0"/>
        </w:rPr>
      </w:pPr>
      <w:r>
        <w:t xml:space="preserve">Menu Options, </w:t>
      </w:r>
      <w:r>
        <w:rPr>
          <w:b/>
          <w:bCs w:val="0"/>
        </w:rPr>
        <w:t>1</w:t>
      </w:r>
    </w:p>
    <w:p w14:paraId="0B4B524B" w14:textId="77777777" w:rsidR="00B558CF" w:rsidRDefault="00B558CF">
      <w:pPr>
        <w:pStyle w:val="Index1"/>
        <w:rPr>
          <w:bCs w:val="0"/>
        </w:rPr>
      </w:pPr>
      <w:r>
        <w:t xml:space="preserve">Most Common Dosages Report, </w:t>
      </w:r>
      <w:r>
        <w:rPr>
          <w:b/>
          <w:bCs w:val="0"/>
        </w:rPr>
        <w:t>19</w:t>
      </w:r>
    </w:p>
    <w:p w14:paraId="63A0AC55"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N</w:t>
      </w:r>
    </w:p>
    <w:p w14:paraId="260035B6" w14:textId="77777777" w:rsidR="00B558CF" w:rsidRDefault="00B558CF">
      <w:pPr>
        <w:pStyle w:val="Index1"/>
      </w:pPr>
      <w:r>
        <w:t>New Term Rapid Turnaround (NTRT), 101</w:t>
      </w:r>
    </w:p>
    <w:p w14:paraId="7119521E" w14:textId="77777777" w:rsidR="00B558CF" w:rsidRDefault="00B558CF">
      <w:pPr>
        <w:pStyle w:val="Index1"/>
        <w:rPr>
          <w:bCs w:val="0"/>
        </w:rPr>
      </w:pPr>
      <w:r w:rsidRPr="00F95171">
        <w:t>Non-VA Meds, Drug Enter/Edit</w:t>
      </w:r>
      <w:r>
        <w:t xml:space="preserve">, </w:t>
      </w:r>
      <w:r>
        <w:rPr>
          <w:b/>
          <w:bCs w:val="0"/>
        </w:rPr>
        <w:t>47</w:t>
      </w:r>
    </w:p>
    <w:p w14:paraId="73704248" w14:textId="77777777" w:rsidR="00B558CF" w:rsidRDefault="00B558CF">
      <w:pPr>
        <w:pStyle w:val="Index1"/>
        <w:rPr>
          <w:bCs w:val="0"/>
        </w:rPr>
      </w:pPr>
      <w:r>
        <w:t xml:space="preserve">Noun/Dosage Form Report, </w:t>
      </w:r>
      <w:r>
        <w:rPr>
          <w:b/>
          <w:bCs w:val="0"/>
        </w:rPr>
        <w:t>20</w:t>
      </w:r>
    </w:p>
    <w:p w14:paraId="34ABA7E3"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O</w:t>
      </w:r>
    </w:p>
    <w:p w14:paraId="38548050" w14:textId="77777777" w:rsidR="00B558CF" w:rsidRDefault="00B558CF">
      <w:pPr>
        <w:pStyle w:val="Index1"/>
      </w:pPr>
      <w:r w:rsidRPr="00F95171">
        <w:t>Order Check Management</w:t>
      </w:r>
      <w:r>
        <w:t>, 73</w:t>
      </w:r>
    </w:p>
    <w:p w14:paraId="1CCB5688" w14:textId="77777777" w:rsidR="00B558CF" w:rsidRDefault="00B558CF">
      <w:pPr>
        <w:pStyle w:val="Index1"/>
        <w:rPr>
          <w:bCs w:val="0"/>
        </w:rPr>
      </w:pPr>
      <w:r>
        <w:t xml:space="preserve">Orderable Item Management, </w:t>
      </w:r>
      <w:r>
        <w:rPr>
          <w:b/>
          <w:bCs w:val="0"/>
        </w:rPr>
        <w:t>106</w:t>
      </w:r>
    </w:p>
    <w:p w14:paraId="3FC34E3D" w14:textId="77777777" w:rsidR="00B558CF" w:rsidRDefault="00B558CF">
      <w:pPr>
        <w:pStyle w:val="Index1"/>
        <w:rPr>
          <w:bCs w:val="0"/>
        </w:rPr>
      </w:pPr>
      <w:r>
        <w:t xml:space="preserve">Orderable Item Report, </w:t>
      </w:r>
      <w:r>
        <w:rPr>
          <w:b/>
          <w:bCs w:val="0"/>
        </w:rPr>
        <w:t>129</w:t>
      </w:r>
    </w:p>
    <w:p w14:paraId="429D41CB" w14:textId="77777777" w:rsidR="00B558CF" w:rsidRDefault="00B558CF">
      <w:pPr>
        <w:pStyle w:val="Index1"/>
        <w:rPr>
          <w:bCs w:val="0"/>
        </w:rPr>
      </w:pPr>
      <w:r>
        <w:t xml:space="preserve">Original Drug Text File Entries Combinations, </w:t>
      </w:r>
      <w:r>
        <w:rPr>
          <w:b/>
          <w:bCs w:val="0"/>
        </w:rPr>
        <w:t>227</w:t>
      </w:r>
    </w:p>
    <w:p w14:paraId="25F1D51A" w14:textId="77777777" w:rsidR="00B558CF" w:rsidRDefault="00B558CF">
      <w:pPr>
        <w:pStyle w:val="Index1"/>
        <w:rPr>
          <w:bCs w:val="0"/>
        </w:rPr>
      </w:pPr>
      <w:r>
        <w:t xml:space="preserve">Other Language Translation Setup option, </w:t>
      </w:r>
      <w:r>
        <w:rPr>
          <w:b/>
          <w:bCs w:val="0"/>
        </w:rPr>
        <w:t>179</w:t>
      </w:r>
    </w:p>
    <w:p w14:paraId="4988FD71"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P</w:t>
      </w:r>
    </w:p>
    <w:p w14:paraId="276FBE54" w14:textId="77777777" w:rsidR="00B558CF" w:rsidRDefault="00B558CF">
      <w:pPr>
        <w:pStyle w:val="Index1"/>
      </w:pPr>
      <w:r>
        <w:rPr>
          <w:lang w:eastAsia="ja-JP"/>
        </w:rPr>
        <w:t>PEPS Services</w:t>
      </w:r>
      <w:r>
        <w:t>, 165</w:t>
      </w:r>
    </w:p>
    <w:p w14:paraId="04E57409" w14:textId="77777777" w:rsidR="00B558CF" w:rsidRDefault="00B558CF">
      <w:pPr>
        <w:pStyle w:val="Index1"/>
        <w:rPr>
          <w:bCs w:val="0"/>
        </w:rPr>
      </w:pPr>
      <w:r>
        <w:t xml:space="preserve">Pharmacy System Parameters Edit, </w:t>
      </w:r>
      <w:r>
        <w:rPr>
          <w:b/>
          <w:bCs w:val="0"/>
        </w:rPr>
        <w:t>140</w:t>
      </w:r>
    </w:p>
    <w:p w14:paraId="71A136BD" w14:textId="77777777" w:rsidR="00B558CF" w:rsidRDefault="00B558CF">
      <w:pPr>
        <w:pStyle w:val="Index1"/>
        <w:rPr>
          <w:bCs w:val="0"/>
        </w:rPr>
      </w:pPr>
      <w:r>
        <w:t xml:space="preserve">Possible Dosages, </w:t>
      </w:r>
      <w:r>
        <w:rPr>
          <w:b/>
          <w:bCs w:val="0"/>
        </w:rPr>
        <w:t>186</w:t>
      </w:r>
      <w:r>
        <w:rPr>
          <w:bCs w:val="0"/>
        </w:rPr>
        <w:t xml:space="preserve">, </w:t>
      </w:r>
      <w:r>
        <w:rPr>
          <w:b/>
          <w:bCs w:val="0"/>
        </w:rPr>
        <w:t>208</w:t>
      </w:r>
    </w:p>
    <w:p w14:paraId="50BDD6B6" w14:textId="77777777" w:rsidR="00B558CF" w:rsidRDefault="00B558CF">
      <w:pPr>
        <w:pStyle w:val="Index1"/>
      </w:pPr>
      <w:r>
        <w:t>PRimary Solution File (IV), 173</w:t>
      </w:r>
    </w:p>
    <w:p w14:paraId="1DE2ED3E" w14:textId="77777777" w:rsidR="00B558CF" w:rsidRDefault="00B558CF">
      <w:pPr>
        <w:pStyle w:val="Index1"/>
      </w:pPr>
      <w:r>
        <w:t>Print Interface Data File, 169</w:t>
      </w:r>
    </w:p>
    <w:p w14:paraId="25B4374C" w14:textId="77777777" w:rsidR="00B558CF" w:rsidRDefault="00B558CF">
      <w:pPr>
        <w:pStyle w:val="Index1"/>
        <w:rPr>
          <w:bCs w:val="0"/>
        </w:rPr>
      </w:pPr>
      <w:r>
        <w:t xml:space="preserve">PROMPT FOR INJ. SITE IN BCMA, </w:t>
      </w:r>
      <w:r>
        <w:rPr>
          <w:b/>
          <w:bCs w:val="0"/>
        </w:rPr>
        <w:t>93</w:t>
      </w:r>
    </w:p>
    <w:p w14:paraId="0DBA14F0" w14:textId="77777777" w:rsidR="00B558CF" w:rsidRDefault="00B558CF">
      <w:pPr>
        <w:pStyle w:val="Index1"/>
        <w:rPr>
          <w:bCs w:val="0"/>
        </w:rPr>
      </w:pPr>
      <w:r>
        <w:t xml:space="preserve">PSXCMOPMGR key, </w:t>
      </w:r>
      <w:r>
        <w:rPr>
          <w:b/>
          <w:bCs w:val="0"/>
        </w:rPr>
        <w:t>1</w:t>
      </w:r>
      <w:r>
        <w:rPr>
          <w:bCs w:val="0"/>
        </w:rPr>
        <w:t xml:space="preserve">, </w:t>
      </w:r>
      <w:r>
        <w:rPr>
          <w:b/>
          <w:bCs w:val="0"/>
        </w:rPr>
        <w:t>6</w:t>
      </w:r>
    </w:p>
    <w:p w14:paraId="36C1E2C0"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R</w:t>
      </w:r>
    </w:p>
    <w:p w14:paraId="4724B5FE" w14:textId="77777777" w:rsidR="00B558CF" w:rsidRDefault="00B558CF">
      <w:pPr>
        <w:pStyle w:val="Index1"/>
      </w:pPr>
      <w:r w:rsidRPr="00F95171">
        <w:t>Report of Locally Entered Interactions</w:t>
      </w:r>
      <w:r>
        <w:t>, 78</w:t>
      </w:r>
    </w:p>
    <w:p w14:paraId="6666ADBC" w14:textId="77777777" w:rsidR="00B558CF" w:rsidRDefault="00B558CF">
      <w:pPr>
        <w:pStyle w:val="Index1"/>
        <w:rPr>
          <w:bCs w:val="0"/>
        </w:rPr>
      </w:pPr>
      <w:r>
        <w:t xml:space="preserve">Request Change to Standard Medication Route, </w:t>
      </w:r>
      <w:r>
        <w:rPr>
          <w:b/>
          <w:bCs w:val="0"/>
        </w:rPr>
        <w:t>101</w:t>
      </w:r>
    </w:p>
    <w:p w14:paraId="0C23E4AF" w14:textId="77777777" w:rsidR="00B558CF" w:rsidRDefault="00B558CF">
      <w:pPr>
        <w:pStyle w:val="Index1"/>
        <w:rPr>
          <w:bCs w:val="0"/>
        </w:rPr>
      </w:pPr>
      <w:r>
        <w:t xml:space="preserve">Request Changes to Dose Unit, </w:t>
      </w:r>
      <w:r>
        <w:rPr>
          <w:b/>
          <w:bCs w:val="0"/>
        </w:rPr>
        <w:t>25</w:t>
      </w:r>
    </w:p>
    <w:p w14:paraId="5808C9D1" w14:textId="77777777" w:rsidR="00B558CF" w:rsidRDefault="00B558CF">
      <w:pPr>
        <w:pStyle w:val="Index1"/>
      </w:pPr>
      <w:r>
        <w:t>Request Changes to Enhanced Order Check Database, 74</w:t>
      </w:r>
    </w:p>
    <w:p w14:paraId="64333243" w14:textId="77777777" w:rsidR="00B558CF" w:rsidRDefault="00B558CF">
      <w:pPr>
        <w:pStyle w:val="Index1"/>
        <w:rPr>
          <w:bCs w:val="0"/>
        </w:rPr>
      </w:pPr>
      <w:r>
        <w:t xml:space="preserve">Review Dosages Report, </w:t>
      </w:r>
      <w:r>
        <w:rPr>
          <w:b/>
          <w:bCs w:val="0"/>
        </w:rPr>
        <w:t>21</w:t>
      </w:r>
    </w:p>
    <w:p w14:paraId="1B1C1E4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S</w:t>
      </w:r>
    </w:p>
    <w:p w14:paraId="20C2D094" w14:textId="77777777" w:rsidR="00B558CF" w:rsidRDefault="00B558CF">
      <w:pPr>
        <w:pStyle w:val="Index1"/>
      </w:pPr>
      <w:r>
        <w:t>Schedule/Reschedule Check PEPS Interface, 167</w:t>
      </w:r>
    </w:p>
    <w:p w14:paraId="6CC8937B" w14:textId="77777777" w:rsidR="00B558CF" w:rsidRDefault="00B558CF">
      <w:pPr>
        <w:pStyle w:val="Index1"/>
        <w:rPr>
          <w:bCs w:val="0"/>
        </w:rPr>
      </w:pPr>
      <w:r>
        <w:t xml:space="preserve">Screen prompts, </w:t>
      </w:r>
      <w:r>
        <w:rPr>
          <w:b/>
          <w:bCs w:val="0"/>
        </w:rPr>
        <w:t>1</w:t>
      </w:r>
    </w:p>
    <w:p w14:paraId="65CECE17" w14:textId="77777777" w:rsidR="00B558CF" w:rsidRDefault="00B558CF">
      <w:pPr>
        <w:pStyle w:val="Index1"/>
        <w:rPr>
          <w:bCs w:val="0"/>
        </w:rPr>
      </w:pPr>
      <w:r>
        <w:t xml:space="preserve">Sig formula, </w:t>
      </w:r>
      <w:r>
        <w:rPr>
          <w:b/>
          <w:bCs w:val="0"/>
        </w:rPr>
        <w:t>208</w:t>
      </w:r>
    </w:p>
    <w:p w14:paraId="49C544A9" w14:textId="77777777" w:rsidR="00B558CF" w:rsidRDefault="00B558CF">
      <w:pPr>
        <w:pStyle w:val="Index1"/>
        <w:rPr>
          <w:bCs w:val="0"/>
        </w:rPr>
      </w:pPr>
      <w:r>
        <w:t xml:space="preserve">Sig Formulas (Formulas), </w:t>
      </w:r>
      <w:r>
        <w:rPr>
          <w:b/>
          <w:bCs w:val="0"/>
        </w:rPr>
        <w:t>207</w:t>
      </w:r>
    </w:p>
    <w:p w14:paraId="2FE7EE59" w14:textId="77777777" w:rsidR="00B558CF" w:rsidRDefault="00B558CF">
      <w:pPr>
        <w:pStyle w:val="Index1"/>
        <w:rPr>
          <w:bCs w:val="0"/>
        </w:rPr>
      </w:pPr>
      <w:r>
        <w:t xml:space="preserve">Simple Local Possible Dosages, </w:t>
      </w:r>
      <w:r>
        <w:rPr>
          <w:b/>
          <w:bCs w:val="0"/>
        </w:rPr>
        <w:t>206</w:t>
      </w:r>
    </w:p>
    <w:p w14:paraId="6FAF95D6" w14:textId="77777777" w:rsidR="00B558CF" w:rsidRDefault="00B558CF">
      <w:pPr>
        <w:pStyle w:val="Index1"/>
        <w:rPr>
          <w:bCs w:val="0"/>
        </w:rPr>
      </w:pPr>
      <w:r>
        <w:t xml:space="preserve">Simple Possible Dosage Formula, </w:t>
      </w:r>
      <w:r>
        <w:rPr>
          <w:b/>
          <w:bCs w:val="0"/>
        </w:rPr>
        <w:t>208</w:t>
      </w:r>
    </w:p>
    <w:p w14:paraId="3E1413DA" w14:textId="77777777" w:rsidR="00B558CF" w:rsidRDefault="00B558CF">
      <w:pPr>
        <w:pStyle w:val="Index1"/>
        <w:rPr>
          <w:bCs w:val="0"/>
        </w:rPr>
      </w:pPr>
      <w:r>
        <w:t xml:space="preserve">Simple Possible Dosages, </w:t>
      </w:r>
      <w:r>
        <w:rPr>
          <w:b/>
          <w:bCs w:val="0"/>
        </w:rPr>
        <w:t>206</w:t>
      </w:r>
    </w:p>
    <w:p w14:paraId="234A5542" w14:textId="77777777" w:rsidR="00B558CF" w:rsidRDefault="00B558CF">
      <w:pPr>
        <w:pStyle w:val="Index1"/>
        <w:rPr>
          <w:bCs w:val="0"/>
        </w:rPr>
      </w:pPr>
      <w:r>
        <w:t xml:space="preserve">Standard Schedule Management, </w:t>
      </w:r>
      <w:r>
        <w:rPr>
          <w:b/>
          <w:bCs w:val="0"/>
        </w:rPr>
        <w:t>141</w:t>
      </w:r>
      <w:r>
        <w:rPr>
          <w:bCs w:val="0"/>
        </w:rPr>
        <w:t xml:space="preserve">, </w:t>
      </w:r>
      <w:r>
        <w:rPr>
          <w:b/>
          <w:bCs w:val="0"/>
        </w:rPr>
        <w:t>154</w:t>
      </w:r>
    </w:p>
    <w:p w14:paraId="75B58E41" w14:textId="77777777" w:rsidR="00B558CF" w:rsidRDefault="00B558CF">
      <w:pPr>
        <w:pStyle w:val="Index1"/>
      </w:pPr>
      <w:r>
        <w:t>Supra-therapeutic, 16, 55</w:t>
      </w:r>
    </w:p>
    <w:p w14:paraId="511F462E" w14:textId="77777777" w:rsidR="00B558CF" w:rsidRDefault="00B558CF">
      <w:pPr>
        <w:pStyle w:val="Index1"/>
        <w:rPr>
          <w:bCs w:val="0"/>
        </w:rPr>
      </w:pPr>
      <w:r>
        <w:t xml:space="preserve">Synonym Enter/Edit, </w:t>
      </w:r>
      <w:r>
        <w:rPr>
          <w:b/>
          <w:bCs w:val="0"/>
        </w:rPr>
        <w:t>152</w:t>
      </w:r>
    </w:p>
    <w:p w14:paraId="37D42236"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T</w:t>
      </w:r>
    </w:p>
    <w:p w14:paraId="603140BD" w14:textId="77777777" w:rsidR="00B558CF" w:rsidRDefault="00B558CF">
      <w:pPr>
        <w:pStyle w:val="Index1"/>
        <w:rPr>
          <w:bCs w:val="0"/>
        </w:rPr>
      </w:pPr>
      <w:r>
        <w:t xml:space="preserve">Table of Contents, </w:t>
      </w:r>
      <w:r>
        <w:rPr>
          <w:b/>
          <w:bCs w:val="0"/>
        </w:rPr>
        <w:t>ix</w:t>
      </w:r>
    </w:p>
    <w:p w14:paraId="5C8D8BA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U</w:t>
      </w:r>
    </w:p>
    <w:p w14:paraId="3D34065F" w14:textId="77777777" w:rsidR="00B558CF" w:rsidRDefault="00B558CF">
      <w:pPr>
        <w:pStyle w:val="Index1"/>
        <w:rPr>
          <w:bCs w:val="0"/>
        </w:rPr>
      </w:pPr>
      <w:r w:rsidRPr="00F95171">
        <w:t>Unmarking a CMOP Drug (Single drug)</w:t>
      </w:r>
      <w:r>
        <w:t xml:space="preserve">, </w:t>
      </w:r>
      <w:r>
        <w:rPr>
          <w:b/>
          <w:bCs w:val="0"/>
        </w:rPr>
        <w:t>7</w:t>
      </w:r>
    </w:p>
    <w:p w14:paraId="0FE54FE5"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W</w:t>
      </w:r>
    </w:p>
    <w:p w14:paraId="6B36AE73" w14:textId="77777777" w:rsidR="00B558CF" w:rsidRDefault="00B558CF">
      <w:pPr>
        <w:pStyle w:val="Index1"/>
        <w:rPr>
          <w:bCs w:val="0"/>
        </w:rPr>
      </w:pPr>
      <w:r w:rsidRPr="00F95171">
        <w:t>Warning Builder</w:t>
      </w:r>
      <w:r>
        <w:t xml:space="preserve">, </w:t>
      </w:r>
      <w:r>
        <w:rPr>
          <w:b/>
          <w:bCs w:val="0"/>
        </w:rPr>
        <w:t>159</w:t>
      </w:r>
    </w:p>
    <w:p w14:paraId="2BCF5CB4" w14:textId="77777777" w:rsidR="00B558CF" w:rsidRDefault="00B558CF">
      <w:pPr>
        <w:pStyle w:val="Index1"/>
        <w:rPr>
          <w:bCs w:val="0"/>
        </w:rPr>
      </w:pPr>
      <w:r w:rsidRPr="00F95171">
        <w:t>Warning Mapping</w:t>
      </w:r>
      <w:r>
        <w:t xml:space="preserve">, </w:t>
      </w:r>
      <w:r>
        <w:rPr>
          <w:b/>
          <w:bCs w:val="0"/>
        </w:rPr>
        <w:t>163</w:t>
      </w:r>
      <w:r>
        <w:rPr>
          <w:bCs w:val="0"/>
        </w:rPr>
        <w:t xml:space="preserve">, </w:t>
      </w:r>
      <w:r>
        <w:rPr>
          <w:b/>
          <w:bCs w:val="0"/>
        </w:rPr>
        <w:t>174</w:t>
      </w:r>
    </w:p>
    <w:p w14:paraId="6452D6E8" w14:textId="590B7F1C" w:rsidR="00B558CF" w:rsidRDefault="00B558CF" w:rsidP="00EA77BC">
      <w:pPr>
        <w:rPr>
          <w:noProof/>
        </w:rPr>
        <w:sectPr w:rsidR="00B558CF" w:rsidSect="00B558CF">
          <w:type w:val="continuous"/>
          <w:pgSz w:w="12240" w:h="15840" w:code="1"/>
          <w:pgMar w:top="1440" w:right="1440" w:bottom="1440" w:left="1440" w:header="720" w:footer="720" w:gutter="0"/>
          <w:cols w:num="2" w:space="720"/>
          <w:docGrid w:linePitch="163"/>
        </w:sectPr>
      </w:pPr>
    </w:p>
    <w:p w14:paraId="60E6DD14" w14:textId="18C1F7F9" w:rsidR="00595E65" w:rsidRPr="00756A96" w:rsidRDefault="00756A96" w:rsidP="00EA77BC">
      <w:r w:rsidRPr="00EA77BC">
        <w:fldChar w:fldCharType="end"/>
      </w:r>
    </w:p>
    <w:sectPr w:rsidR="00595E65" w:rsidRPr="00756A96" w:rsidSect="00B558CF">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1A5377" w14:textId="77777777" w:rsidR="003C31C8" w:rsidRDefault="003C31C8">
      <w:r>
        <w:separator/>
      </w:r>
    </w:p>
  </w:endnote>
  <w:endnote w:type="continuationSeparator" w:id="0">
    <w:p w14:paraId="1F1514C4" w14:textId="77777777" w:rsidR="003C31C8" w:rsidRDefault="003C31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Bold">
    <w:altName w:val="Calibri"/>
    <w:panose1 w:val="02020803070505020304"/>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entury Schoolbook">
    <w:altName w:val="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8" w14:textId="77777777" w:rsidR="008A1E72" w:rsidRDefault="008A1E72"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8A1E72" w:rsidRDefault="008A1E72" w:rsidP="00986A70">
    <w:pPr>
      <w:pStyle w:val="Footer"/>
      <w:tabs>
        <w:tab w:val="clear" w:pos="4320"/>
        <w:tab w:val="clear" w:pos="8640"/>
        <w:tab w:val="center" w:pos="4680"/>
        <w:tab w:val="right" w:pos="9350"/>
      </w:tabs>
      <w:ind w:right="10"/>
      <w:rPr>
        <w:rStyle w:val="PageNumber"/>
      </w:rPr>
    </w:pPr>
  </w:p>
  <w:p w14:paraId="60E6DDCA" w14:textId="77777777" w:rsidR="008A1E72" w:rsidRDefault="008A1E72"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8A1E72" w:rsidRPr="00986A70" w:rsidRDefault="008A1E72"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3" w14:textId="7034EB0B" w:rsidR="008A1E72" w:rsidRPr="00F02081" w:rsidRDefault="008A1E72"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Pr>
        <w:noProof/>
        <w:sz w:val="20"/>
      </w:rPr>
      <w:t>222</w:t>
    </w:r>
    <w:r w:rsidRPr="00E53D94">
      <w:rPr>
        <w:sz w:val="20"/>
      </w:rPr>
      <w:fldChar w:fldCharType="end"/>
    </w:r>
    <w:r>
      <w:rPr>
        <w:sz w:val="20"/>
      </w:rPr>
      <w:tab/>
      <w:t>Pharmacy Data Management V. 1.0</w:t>
    </w:r>
    <w:r>
      <w:rPr>
        <w:sz w:val="20"/>
      </w:rPr>
      <w:tab/>
    </w:r>
    <w:r>
      <w:rPr>
        <w:sz w:val="20"/>
        <w:lang w:val="en-US"/>
      </w:rPr>
      <w:t>November 2020</w:t>
    </w:r>
  </w:p>
  <w:p w14:paraId="60E6DDE4" w14:textId="77777777" w:rsidR="008A1E72" w:rsidRPr="004C6ABF" w:rsidRDefault="008A1E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5" w14:textId="3164F671" w:rsidR="008A1E72" w:rsidRDefault="008A1E72" w:rsidP="00DD57F5">
    <w:pPr>
      <w:pStyle w:val="Footer"/>
      <w:tabs>
        <w:tab w:val="clear" w:pos="4320"/>
        <w:tab w:val="clear" w:pos="8640"/>
        <w:tab w:val="center" w:pos="4680"/>
        <w:tab w:val="right" w:pos="9360"/>
      </w:tabs>
      <w:rPr>
        <w:rStyle w:val="PageNumber"/>
      </w:rPr>
    </w:pPr>
    <w:r>
      <w:rPr>
        <w:sz w:val="20"/>
        <w:lang w:val="en-US"/>
      </w:rPr>
      <w:t>November 2020</w:t>
    </w:r>
    <w:r>
      <w:rPr>
        <w:sz w:val="20"/>
      </w:rPr>
      <w:tab/>
      <w:t>Pharmacy Data Management V. 1.0</w:t>
    </w:r>
    <w:r>
      <w:rPr>
        <w:sz w:val="20"/>
      </w:rPr>
      <w:tab/>
    </w:r>
    <w:r>
      <w:rPr>
        <w:rStyle w:val="PageNumber"/>
      </w:rPr>
      <w:fldChar w:fldCharType="begin"/>
    </w:r>
    <w:r>
      <w:rPr>
        <w:rStyle w:val="PageNumber"/>
      </w:rPr>
      <w:instrText xml:space="preserve">PAGE  </w:instrText>
    </w:r>
    <w:r>
      <w:rPr>
        <w:rStyle w:val="PageNumber"/>
      </w:rPr>
      <w:fldChar w:fldCharType="separate"/>
    </w:r>
    <w:r>
      <w:rPr>
        <w:rStyle w:val="PageNumber"/>
        <w:noProof/>
      </w:rPr>
      <w:t>221</w:t>
    </w:r>
    <w:r>
      <w:rPr>
        <w:rStyle w:val="PageNumber"/>
      </w:rPr>
      <w:fldChar w:fldCharType="end"/>
    </w:r>
  </w:p>
  <w:p w14:paraId="60E6DDE6" w14:textId="77777777" w:rsidR="008A1E72" w:rsidRPr="004C6ABF" w:rsidRDefault="008A1E72"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9" w14:textId="5A70BD7C" w:rsidR="008A1E72" w:rsidRDefault="008A1E72"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Pr>
        <w:rStyle w:val="PageNumber"/>
        <w:noProof/>
      </w:rPr>
      <w:t>228</w:t>
    </w:r>
    <w:r>
      <w:rPr>
        <w:rStyle w:val="PageNumber"/>
      </w:rPr>
      <w:fldChar w:fldCharType="end"/>
    </w:r>
    <w:r>
      <w:rPr>
        <w:sz w:val="20"/>
      </w:rPr>
      <w:tab/>
      <w:t>Pharmacy Data Management V. 1.0</w:t>
    </w:r>
    <w:r>
      <w:rPr>
        <w:sz w:val="20"/>
      </w:rPr>
      <w:tab/>
    </w:r>
    <w:r>
      <w:rPr>
        <w:sz w:val="20"/>
        <w:lang w:val="en-US"/>
      </w:rPr>
      <w:t>November 2020</w:t>
    </w:r>
  </w:p>
  <w:p w14:paraId="60E6DDEA" w14:textId="77777777" w:rsidR="008A1E72" w:rsidRPr="004C6ABF" w:rsidRDefault="008A1E72"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C" w14:textId="5645F93B" w:rsidR="008A1E72" w:rsidRDefault="008A1E72" w:rsidP="00CD6A55">
    <w:pPr>
      <w:pStyle w:val="Footer"/>
      <w:tabs>
        <w:tab w:val="clear" w:pos="4320"/>
        <w:tab w:val="clear" w:pos="8640"/>
        <w:tab w:val="center" w:pos="6480"/>
        <w:tab w:val="right" w:pos="12903"/>
      </w:tabs>
      <w:ind w:right="57"/>
      <w:rPr>
        <w:rStyle w:val="PageNumber"/>
      </w:rPr>
    </w:pPr>
    <w:r>
      <w:rPr>
        <w:sz w:val="20"/>
        <w:lang w:val="en-US"/>
      </w:rPr>
      <w:t>November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27</w:t>
    </w:r>
    <w:r>
      <w:rPr>
        <w:rStyle w:val="PageNumber"/>
      </w:rPr>
      <w:fldChar w:fldCharType="end"/>
    </w:r>
  </w:p>
  <w:p w14:paraId="60E6DDED" w14:textId="77777777" w:rsidR="008A1E72" w:rsidRDefault="008A1E72" w:rsidP="00DD57F5">
    <w:pPr>
      <w:pStyle w:val="Footer"/>
      <w:tabs>
        <w:tab w:val="clear" w:pos="4320"/>
        <w:tab w:val="clear" w:pos="8640"/>
        <w:tab w:val="center" w:pos="6480"/>
        <w:tab w:val="right" w:pos="13020"/>
      </w:tabs>
      <w:ind w:right="57"/>
      <w:jc w:val="center"/>
    </w:pPr>
    <w:r>
      <w:rPr>
        <w:rStyle w:val="PageNumber"/>
      </w:rPr>
      <w:t>User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F" w14:textId="77777777" w:rsidR="008A1E72" w:rsidRDefault="008A1E72"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8A1E72" w:rsidRDefault="008A1E72"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8A1E72" w:rsidRDefault="008A1E72"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4" w14:textId="3A87FEA1" w:rsidR="008A1E72" w:rsidRPr="00FB1696" w:rsidRDefault="008A1E72"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36</w:t>
    </w:r>
    <w:r>
      <w:rPr>
        <w:rStyle w:val="PageNumber"/>
      </w:rPr>
      <w:fldChar w:fldCharType="end"/>
    </w:r>
    <w:r>
      <w:rPr>
        <w:sz w:val="20"/>
      </w:rPr>
      <w:tab/>
      <w:t>Pharmacy Data Management V. 1.0</w:t>
    </w:r>
    <w:r>
      <w:rPr>
        <w:sz w:val="20"/>
      </w:rPr>
      <w:tab/>
    </w:r>
    <w:r>
      <w:rPr>
        <w:sz w:val="20"/>
        <w:lang w:val="en-US"/>
      </w:rPr>
      <w:t>November 2020</w:t>
    </w:r>
  </w:p>
  <w:p w14:paraId="60E6DDF5" w14:textId="77777777" w:rsidR="008A1E72" w:rsidRPr="004C6ABF" w:rsidRDefault="008A1E72"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7" w14:textId="2F10FD43" w:rsidR="008A1E72" w:rsidRDefault="008A1E72" w:rsidP="00DD57F5">
    <w:pPr>
      <w:pStyle w:val="Footer"/>
      <w:tabs>
        <w:tab w:val="clear" w:pos="4320"/>
        <w:tab w:val="clear" w:pos="8640"/>
        <w:tab w:val="center" w:pos="6480"/>
        <w:tab w:val="right" w:pos="12960"/>
      </w:tabs>
      <w:ind w:right="57"/>
      <w:rPr>
        <w:rStyle w:val="PageNumber"/>
      </w:rPr>
    </w:pPr>
    <w:r>
      <w:rPr>
        <w:sz w:val="20"/>
        <w:lang w:val="en-US"/>
      </w:rPr>
      <w:t>November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35</w:t>
    </w:r>
    <w:r>
      <w:rPr>
        <w:rStyle w:val="PageNumber"/>
      </w:rPr>
      <w:fldChar w:fldCharType="end"/>
    </w:r>
  </w:p>
  <w:p w14:paraId="60E6DDF8" w14:textId="77777777" w:rsidR="008A1E72" w:rsidRPr="004C6ABF" w:rsidRDefault="008A1E72"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A" w14:textId="77777777" w:rsidR="008A1E72" w:rsidRDefault="008A1E72"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8A1E72" w:rsidRDefault="008A1E72"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8A1E72" w:rsidRDefault="008A1E72"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F" w14:textId="24507217" w:rsidR="008A1E72" w:rsidRPr="00FB1696" w:rsidRDefault="008A1E72"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42</w:t>
    </w:r>
    <w:r>
      <w:rPr>
        <w:rStyle w:val="PageNumber"/>
      </w:rPr>
      <w:fldChar w:fldCharType="end"/>
    </w:r>
    <w:r>
      <w:rPr>
        <w:sz w:val="20"/>
      </w:rPr>
      <w:tab/>
      <w:t>Pharmacy Data Management V. 1.0</w:t>
    </w:r>
    <w:r>
      <w:rPr>
        <w:sz w:val="20"/>
      </w:rPr>
      <w:tab/>
    </w:r>
    <w:r>
      <w:rPr>
        <w:sz w:val="20"/>
        <w:lang w:val="en-US"/>
      </w:rPr>
      <w:t>November 2020</w:t>
    </w:r>
  </w:p>
  <w:p w14:paraId="60E6DE00" w14:textId="77777777" w:rsidR="008A1E72" w:rsidRPr="004C0FCB" w:rsidRDefault="008A1E72"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2" w14:textId="4F00476D" w:rsidR="008A1E72" w:rsidRDefault="008A1E72" w:rsidP="00DD57F5">
    <w:pPr>
      <w:pStyle w:val="Footer"/>
      <w:tabs>
        <w:tab w:val="clear" w:pos="4320"/>
        <w:tab w:val="clear" w:pos="8640"/>
        <w:tab w:val="center" w:pos="6480"/>
        <w:tab w:val="right" w:pos="12780"/>
      </w:tabs>
      <w:ind w:right="56"/>
      <w:rPr>
        <w:rStyle w:val="PageNumber"/>
      </w:rPr>
    </w:pPr>
    <w:r>
      <w:rPr>
        <w:sz w:val="20"/>
        <w:lang w:val="en-US"/>
      </w:rPr>
      <w:t>November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41</w:t>
    </w:r>
    <w:r>
      <w:rPr>
        <w:rStyle w:val="PageNumber"/>
      </w:rPr>
      <w:fldChar w:fldCharType="end"/>
    </w:r>
  </w:p>
  <w:p w14:paraId="60E6DE03" w14:textId="77777777" w:rsidR="008A1E72" w:rsidRPr="004C0FCB" w:rsidRDefault="008A1E72"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E" w14:textId="3C9EFB06" w:rsidR="008A1E72" w:rsidRPr="009455AA" w:rsidRDefault="008A1E72"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Pr>
        <w:noProof/>
        <w:sz w:val="20"/>
        <w:szCs w:val="20"/>
      </w:rPr>
      <w:t>ii</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November 2020</w:t>
    </w:r>
  </w:p>
  <w:p w14:paraId="60E6DDCF" w14:textId="77777777" w:rsidR="008A1E72" w:rsidRPr="00986A70" w:rsidRDefault="008A1E72"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5" w14:textId="77777777" w:rsidR="008A1E72" w:rsidRDefault="008A1E72"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8A1E72" w:rsidRDefault="008A1E72"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8A1E72" w:rsidRDefault="008A1E72"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A" w14:textId="5461413F" w:rsidR="008A1E72" w:rsidRPr="00FB1696" w:rsidRDefault="008A1E72"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56</w:t>
    </w:r>
    <w:r>
      <w:rPr>
        <w:rStyle w:val="PageNumber"/>
      </w:rPr>
      <w:fldChar w:fldCharType="end"/>
    </w:r>
    <w:r>
      <w:rPr>
        <w:sz w:val="20"/>
      </w:rPr>
      <w:tab/>
      <w:t>Pharmacy Data Management V. 1.0</w:t>
    </w:r>
    <w:r>
      <w:rPr>
        <w:sz w:val="20"/>
      </w:rPr>
      <w:tab/>
    </w:r>
    <w:r>
      <w:rPr>
        <w:sz w:val="20"/>
        <w:lang w:val="en-US"/>
      </w:rPr>
      <w:t>November 2020</w:t>
    </w:r>
  </w:p>
  <w:p w14:paraId="60E6DE0B" w14:textId="77777777" w:rsidR="008A1E72" w:rsidRPr="004C0FCB" w:rsidRDefault="008A1E72"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D" w14:textId="2C8607ED" w:rsidR="008A1E72" w:rsidRDefault="008A1E72" w:rsidP="00DD57F5">
    <w:pPr>
      <w:pStyle w:val="Footer"/>
      <w:tabs>
        <w:tab w:val="clear" w:pos="4320"/>
        <w:tab w:val="clear" w:pos="8640"/>
        <w:tab w:val="center" w:pos="6840"/>
        <w:tab w:val="right" w:pos="13651"/>
      </w:tabs>
      <w:ind w:right="56"/>
      <w:rPr>
        <w:rStyle w:val="PageNumber"/>
      </w:rPr>
    </w:pPr>
    <w:r>
      <w:rPr>
        <w:sz w:val="20"/>
        <w:lang w:val="en-US"/>
      </w:rPr>
      <w:t>November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55</w:t>
    </w:r>
    <w:r>
      <w:rPr>
        <w:rStyle w:val="PageNumber"/>
      </w:rPr>
      <w:fldChar w:fldCharType="end"/>
    </w:r>
  </w:p>
  <w:p w14:paraId="60E6DE0E" w14:textId="77777777" w:rsidR="008A1E72" w:rsidRPr="004C0FCB" w:rsidRDefault="008A1E72"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0" w14:textId="77777777" w:rsidR="008A1E72" w:rsidRDefault="008A1E72"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8A1E72" w:rsidRDefault="008A1E72"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8A1E72" w:rsidRDefault="008A1E72"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5" w14:textId="0255555E" w:rsidR="008A1E72" w:rsidRPr="00FB1696" w:rsidRDefault="008A1E72"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60</w:t>
    </w:r>
    <w:r>
      <w:rPr>
        <w:rStyle w:val="PageNumber"/>
      </w:rPr>
      <w:fldChar w:fldCharType="end"/>
    </w:r>
    <w:r>
      <w:rPr>
        <w:sz w:val="20"/>
      </w:rPr>
      <w:tab/>
      <w:t>Pharmacy Data Management V. 1.0</w:t>
    </w:r>
    <w:r>
      <w:rPr>
        <w:sz w:val="20"/>
      </w:rPr>
      <w:tab/>
    </w:r>
    <w:r>
      <w:rPr>
        <w:sz w:val="20"/>
        <w:lang w:val="en-US"/>
      </w:rPr>
      <w:t>November 2020</w:t>
    </w:r>
  </w:p>
  <w:p w14:paraId="60E6DE16" w14:textId="77777777" w:rsidR="008A1E72" w:rsidRPr="004C0FCB" w:rsidRDefault="008A1E72"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8" w14:textId="51DE393E" w:rsidR="008A1E72" w:rsidRDefault="008A1E72" w:rsidP="004C0FCB">
    <w:pPr>
      <w:pStyle w:val="Footer"/>
      <w:tabs>
        <w:tab w:val="clear" w:pos="4320"/>
        <w:tab w:val="clear" w:pos="8640"/>
        <w:tab w:val="center" w:pos="6480"/>
        <w:tab w:val="right" w:pos="12716"/>
      </w:tabs>
      <w:ind w:right="56"/>
      <w:rPr>
        <w:rStyle w:val="PageNumber"/>
      </w:rPr>
    </w:pPr>
    <w:r>
      <w:rPr>
        <w:sz w:val="20"/>
        <w:lang w:val="en-US"/>
      </w:rPr>
      <w:t>November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59</w:t>
    </w:r>
    <w:r>
      <w:rPr>
        <w:rStyle w:val="PageNumber"/>
      </w:rPr>
      <w:fldChar w:fldCharType="end"/>
    </w:r>
  </w:p>
  <w:p w14:paraId="60E6DE19" w14:textId="77777777" w:rsidR="008A1E72" w:rsidRPr="004C0FCB" w:rsidRDefault="008A1E72"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B" w14:textId="77777777" w:rsidR="008A1E72" w:rsidRDefault="008A1E72"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8A1E72" w:rsidRPr="004C0FCB" w:rsidRDefault="008A1E72"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8A1E72" w:rsidRPr="004C0FCB" w:rsidRDefault="008A1E72"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20" w14:textId="011DBB84" w:rsidR="008A1E72" w:rsidRPr="00FB1696" w:rsidRDefault="008A1E72"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62</w:t>
    </w:r>
    <w:r>
      <w:rPr>
        <w:rStyle w:val="PageNumber"/>
      </w:rPr>
      <w:fldChar w:fldCharType="end"/>
    </w:r>
    <w:r>
      <w:rPr>
        <w:sz w:val="20"/>
      </w:rPr>
      <w:tab/>
      <w:t>Pharmacy Data Management V. 1.0</w:t>
    </w:r>
    <w:r>
      <w:rPr>
        <w:sz w:val="20"/>
      </w:rPr>
      <w:tab/>
    </w:r>
    <w:r>
      <w:rPr>
        <w:sz w:val="20"/>
        <w:lang w:val="en-US"/>
      </w:rPr>
      <w:t>November 2020</w:t>
    </w:r>
  </w:p>
  <w:p w14:paraId="60E6DE21" w14:textId="77777777" w:rsidR="008A1E72" w:rsidRPr="004C0FCB" w:rsidRDefault="008A1E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23" w14:textId="0C138427" w:rsidR="008A1E72" w:rsidRDefault="008A1E72" w:rsidP="00EB59C5">
    <w:pPr>
      <w:pStyle w:val="Footer"/>
      <w:tabs>
        <w:tab w:val="clear" w:pos="4320"/>
        <w:tab w:val="clear" w:pos="8640"/>
        <w:tab w:val="center" w:pos="4680"/>
        <w:tab w:val="right" w:pos="9360"/>
        <w:tab w:val="right" w:pos="12716"/>
      </w:tabs>
      <w:ind w:right="56"/>
      <w:rPr>
        <w:rStyle w:val="PageNumber"/>
      </w:rPr>
    </w:pPr>
    <w:r>
      <w:rPr>
        <w:sz w:val="20"/>
        <w:lang w:val="en-US"/>
      </w:rPr>
      <w:t>November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61</w:t>
    </w:r>
    <w:r>
      <w:rPr>
        <w:rStyle w:val="PageNumber"/>
      </w:rPr>
      <w:fldChar w:fldCharType="end"/>
    </w:r>
  </w:p>
  <w:p w14:paraId="60E6DE24" w14:textId="77777777" w:rsidR="008A1E72" w:rsidRDefault="008A1E72"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14:paraId="60E6DE25" w14:textId="77777777" w:rsidR="008A1E72" w:rsidRPr="004C0FCB" w:rsidRDefault="008A1E72"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0" w14:textId="236FAE08" w:rsidR="008A1E72" w:rsidRDefault="008A1E72" w:rsidP="00986A70">
    <w:pPr>
      <w:pStyle w:val="Footer"/>
      <w:tabs>
        <w:tab w:val="clear" w:pos="4320"/>
        <w:tab w:val="clear" w:pos="8640"/>
        <w:tab w:val="center" w:pos="4680"/>
        <w:tab w:val="right" w:pos="9350"/>
      </w:tabs>
      <w:ind w:right="10"/>
      <w:rPr>
        <w:rStyle w:val="PageNumber"/>
      </w:rPr>
    </w:pPr>
    <w:r>
      <w:rPr>
        <w:sz w:val="20"/>
        <w:lang w:val="en-US"/>
      </w:rPr>
      <w:t>November 2020</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Pr>
        <w:noProof/>
        <w:sz w:val="20"/>
      </w:rPr>
      <w:t>i</w:t>
    </w:r>
    <w:r w:rsidRPr="00B256B2">
      <w:rPr>
        <w:sz w:val="20"/>
      </w:rPr>
      <w:fldChar w:fldCharType="end"/>
    </w:r>
  </w:p>
  <w:p w14:paraId="60E6DDD1" w14:textId="77777777" w:rsidR="008A1E72" w:rsidRPr="004B5E15" w:rsidRDefault="008A1E72"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4" w14:textId="1AA60455" w:rsidR="008A1E72" w:rsidRPr="00FB1696" w:rsidRDefault="008A1E72"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6</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November 2020</w:t>
    </w:r>
  </w:p>
  <w:p w14:paraId="60E6DDD5" w14:textId="77777777" w:rsidR="008A1E72" w:rsidRPr="00986A70" w:rsidRDefault="008A1E72"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6" w14:textId="75028F34" w:rsidR="008A1E72" w:rsidRDefault="008A1E72" w:rsidP="00986A70">
    <w:pPr>
      <w:pStyle w:val="Footer"/>
      <w:tabs>
        <w:tab w:val="clear" w:pos="4320"/>
        <w:tab w:val="clear" w:pos="8640"/>
        <w:tab w:val="center" w:pos="4680"/>
        <w:tab w:val="right" w:pos="9350"/>
      </w:tabs>
      <w:ind w:right="10"/>
      <w:rPr>
        <w:rStyle w:val="PageNumber"/>
      </w:rPr>
    </w:pPr>
    <w:r>
      <w:rPr>
        <w:sz w:val="20"/>
        <w:lang w:val="en-US"/>
      </w:rPr>
      <w:t>November 2020</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noProof/>
        <w:sz w:val="20"/>
      </w:rPr>
      <w:t>115</w:t>
    </w:r>
    <w:r w:rsidRPr="00567E49">
      <w:rPr>
        <w:sz w:val="20"/>
      </w:rPr>
      <w:fldChar w:fldCharType="end"/>
    </w:r>
  </w:p>
  <w:p w14:paraId="60E6DDD7" w14:textId="77777777" w:rsidR="008A1E72" w:rsidRDefault="008A1E72"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A" w14:textId="1D3D4665" w:rsidR="008A1E72" w:rsidRPr="00F02081" w:rsidRDefault="008A1E72"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0</w:t>
    </w:r>
    <w:r w:rsidRPr="00567E49">
      <w:rPr>
        <w:rStyle w:val="PageNumber"/>
      </w:rPr>
      <w:fldChar w:fldCharType="end"/>
    </w:r>
    <w:r>
      <w:rPr>
        <w:sz w:val="20"/>
      </w:rPr>
      <w:tab/>
      <w:t>Pharmacy Data Management V. 1.0</w:t>
    </w:r>
    <w:r>
      <w:rPr>
        <w:sz w:val="20"/>
      </w:rPr>
      <w:tab/>
    </w:r>
    <w:r>
      <w:rPr>
        <w:sz w:val="20"/>
        <w:lang w:val="en-US"/>
      </w:rPr>
      <w:t>June 2020</w:t>
    </w:r>
  </w:p>
  <w:p w14:paraId="60E6DDDB" w14:textId="77777777" w:rsidR="008A1E72" w:rsidRPr="004C6ABF" w:rsidRDefault="008A1E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C" w14:textId="2852CB08" w:rsidR="008A1E72" w:rsidRDefault="008A1E72" w:rsidP="00DD57F5">
    <w:pPr>
      <w:pStyle w:val="Footer"/>
      <w:tabs>
        <w:tab w:val="clear" w:pos="4320"/>
        <w:tab w:val="clear" w:pos="8640"/>
        <w:tab w:val="center" w:pos="6480"/>
        <w:tab w:val="right" w:pos="12960"/>
      </w:tabs>
      <w:ind w:right="10"/>
      <w:rPr>
        <w:rStyle w:val="PageNumber"/>
      </w:rPr>
    </w:pPr>
    <w:r>
      <w:rPr>
        <w:sz w:val="20"/>
        <w:lang w:val="en-US"/>
      </w:rPr>
      <w:t>November 2020</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1</w:t>
    </w:r>
    <w:r w:rsidRPr="00567E49">
      <w:rPr>
        <w:rStyle w:val="PageNumber"/>
      </w:rPr>
      <w:fldChar w:fldCharType="end"/>
    </w:r>
  </w:p>
  <w:p w14:paraId="60E6DDDD" w14:textId="77777777" w:rsidR="008A1E72" w:rsidRPr="004C6ABF" w:rsidRDefault="008A1E72"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F" w14:textId="6AECAD8E" w:rsidR="008A1E72" w:rsidRPr="00F02081" w:rsidRDefault="008A1E72"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Pr>
        <w:rStyle w:val="PageNumber"/>
        <w:noProof/>
      </w:rPr>
      <w:t>212</w:t>
    </w:r>
    <w:r>
      <w:rPr>
        <w:rStyle w:val="PageNumber"/>
      </w:rPr>
      <w:fldChar w:fldCharType="end"/>
    </w:r>
    <w:r>
      <w:rPr>
        <w:sz w:val="20"/>
      </w:rPr>
      <w:tab/>
      <w:t>Pharmacy Data Management V. 1.0</w:t>
    </w:r>
    <w:r>
      <w:rPr>
        <w:sz w:val="20"/>
      </w:rPr>
      <w:tab/>
    </w:r>
    <w:r>
      <w:rPr>
        <w:sz w:val="20"/>
        <w:lang w:val="en-US"/>
      </w:rPr>
      <w:t>November 2020</w:t>
    </w:r>
  </w:p>
  <w:p w14:paraId="60E6DDE0" w14:textId="77777777" w:rsidR="008A1E72" w:rsidRPr="004C6ABF" w:rsidRDefault="008A1E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1" w14:textId="206E8DD5" w:rsidR="008A1E72" w:rsidRDefault="008A1E72" w:rsidP="00A04700">
    <w:pPr>
      <w:pStyle w:val="Footer"/>
      <w:tabs>
        <w:tab w:val="clear" w:pos="4320"/>
        <w:tab w:val="clear" w:pos="8640"/>
        <w:tab w:val="center" w:pos="4675"/>
        <w:tab w:val="right" w:pos="9360"/>
      </w:tabs>
      <w:rPr>
        <w:rStyle w:val="PageNumber"/>
      </w:rPr>
    </w:pPr>
    <w:r>
      <w:rPr>
        <w:sz w:val="20"/>
        <w:lang w:val="en-US"/>
      </w:rPr>
      <w:t>November 2020</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11</w:t>
    </w:r>
    <w:r w:rsidRPr="00567E49">
      <w:rPr>
        <w:rStyle w:val="PageNumber"/>
      </w:rPr>
      <w:fldChar w:fldCharType="end"/>
    </w:r>
  </w:p>
  <w:p w14:paraId="60E6DDE2" w14:textId="77777777" w:rsidR="008A1E72" w:rsidRPr="004C6ABF" w:rsidRDefault="008A1E72"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E15AB6" w14:textId="77777777" w:rsidR="003C31C8" w:rsidRDefault="003C31C8">
      <w:r>
        <w:separator/>
      </w:r>
    </w:p>
  </w:footnote>
  <w:footnote w:type="continuationSeparator" w:id="0">
    <w:p w14:paraId="1E8D3A89" w14:textId="77777777" w:rsidR="003C31C8" w:rsidRDefault="003C31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C" w14:textId="5E731C2A" w:rsidR="008A1E72" w:rsidRDefault="008A1E7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D9BD9" w14:textId="6312B854" w:rsidR="008A1E72" w:rsidRDefault="008A1E7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67740" w14:textId="60366247" w:rsidR="008A1E72" w:rsidRDefault="008A1E72">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37DC05" w14:textId="11180F61" w:rsidR="008A1E72" w:rsidRDefault="008A1E7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C6245" w14:textId="41EEA97E" w:rsidR="008A1E72" w:rsidRDefault="008A1E7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79086" w14:textId="7BE92388" w:rsidR="008A1E72" w:rsidRDefault="008A1E72">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98FCD" w14:textId="21652FFC" w:rsidR="008A1E72" w:rsidRDefault="008A1E72">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7" w14:textId="6FD032F4" w:rsidR="008A1E72" w:rsidRDefault="008A1E72">
    <w:pPr>
      <w:pStyle w:val="Header"/>
      <w:tabs>
        <w:tab w:val="clear" w:pos="8640"/>
        <w:tab w:val="right" w:pos="12780"/>
      </w:tabs>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8" w14:textId="213F9E73" w:rsidR="008A1E72" w:rsidRDefault="008A1E72">
    <w:pPr>
      <w:pStyle w:val="Header"/>
      <w:tabs>
        <w:tab w:val="clear" w:pos="4320"/>
        <w:tab w:val="clear" w:pos="8640"/>
        <w:tab w:val="center" w:pos="6480"/>
        <w:tab w:val="right" w:pos="12780"/>
      </w:tabs>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E" w14:textId="3A0513AA" w:rsidR="008A1E72" w:rsidRDefault="008A1E72">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2" w14:textId="5AB8F3E8" w:rsidR="008A1E72" w:rsidRDefault="008A1E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D" w14:textId="010C6063" w:rsidR="008A1E72" w:rsidRDefault="008A1E72">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3" w14:textId="0471E4F9" w:rsidR="008A1E72" w:rsidRDefault="008A1E72">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9" w14:textId="20AE5328" w:rsidR="008A1E72" w:rsidRDefault="008A1E72">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D" w14:textId="19FD816F" w:rsidR="008A1E72" w:rsidRDefault="008A1E72">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E" w14:textId="2D5B4CCD" w:rsidR="008A1E72" w:rsidRDefault="008A1E72">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4" w14:textId="2069E832" w:rsidR="008A1E72" w:rsidRDefault="008A1E72">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8" w14:textId="285550E5" w:rsidR="008A1E72" w:rsidRDefault="008A1E72">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9" w14:textId="6C0D17F6" w:rsidR="008A1E72" w:rsidRDefault="008A1E72">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F" w14:textId="229E2745" w:rsidR="008A1E72" w:rsidRDefault="008A1E72">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3" w14:textId="0B0B397A" w:rsidR="008A1E72" w:rsidRDefault="008A1E72">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4" w14:textId="48A8C39A" w:rsidR="008A1E72" w:rsidRDefault="008A1E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17484" w14:textId="7A59B49E" w:rsidR="008A1E72" w:rsidRDefault="008A1E72">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A" w14:textId="4D5D301A" w:rsidR="008A1E72" w:rsidRDefault="008A1E72">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E" w14:textId="700BCB99" w:rsidR="008A1E72" w:rsidRDefault="008A1E72">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F" w14:textId="0F8EB27B" w:rsidR="008A1E72" w:rsidRDefault="008A1E72">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FEFB8" w14:textId="0D64D353" w:rsidR="008A1E72" w:rsidRDefault="008A1E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2" w14:textId="1F231034" w:rsidR="008A1E72" w:rsidRDefault="008A1E7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3" w14:textId="1F314DEB" w:rsidR="008A1E72" w:rsidRDefault="008A1E72" w:rsidP="00BB690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D747B" w14:textId="52DA635F" w:rsidR="008A1E72" w:rsidRDefault="008A1E7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8" w14:textId="72E1FF55" w:rsidR="008A1E72" w:rsidRDefault="008A1E7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9" w14:textId="630D5238" w:rsidR="008A1E72" w:rsidRDefault="008A1E7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E" w14:textId="4186FE99" w:rsidR="008A1E72" w:rsidRDefault="008A1E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F10148E"/>
    <w:lvl w:ilvl="0">
      <w:numFmt w:val="decimal"/>
      <w:pStyle w:val="Bullet1"/>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F20B4A"/>
    <w:multiLevelType w:val="multilevel"/>
    <w:tmpl w:val="4F18BBA0"/>
    <w:lvl w:ilvl="0">
      <w:start w:val="1"/>
      <w:numFmt w:val="decimal"/>
      <w:lvlText w:val="%1.3.1.1"/>
      <w:lvlJc w:val="left"/>
      <w:pPr>
        <w:ind w:left="756" w:hanging="360"/>
      </w:pPr>
      <w:rPr>
        <w:rFonts w:hint="default"/>
      </w:rPr>
    </w:lvl>
    <w:lvl w:ilvl="1">
      <w:start w:val="1"/>
      <w:numFmt w:val="lowerLetter"/>
      <w:lvlText w:val="%2."/>
      <w:lvlJc w:val="left"/>
      <w:pPr>
        <w:ind w:left="1476" w:hanging="360"/>
      </w:pPr>
      <w:rPr>
        <w:rFonts w:hint="default"/>
      </w:rPr>
    </w:lvl>
    <w:lvl w:ilvl="2">
      <w:start w:val="1"/>
      <w:numFmt w:val="lowerRoman"/>
      <w:lvlText w:val="%3."/>
      <w:lvlJc w:val="right"/>
      <w:pPr>
        <w:ind w:left="2196" w:hanging="180"/>
      </w:pPr>
      <w:rPr>
        <w:rFonts w:hint="default"/>
      </w:rPr>
    </w:lvl>
    <w:lvl w:ilvl="3">
      <w:start w:val="1"/>
      <w:numFmt w:val="decimal"/>
      <w:lvlText w:val="%4."/>
      <w:lvlJc w:val="left"/>
      <w:pPr>
        <w:ind w:left="2916" w:hanging="360"/>
      </w:pPr>
      <w:rPr>
        <w:rFonts w:hint="default"/>
      </w:rPr>
    </w:lvl>
    <w:lvl w:ilvl="4">
      <w:start w:val="1"/>
      <w:numFmt w:val="lowerLetter"/>
      <w:lvlText w:val="%5."/>
      <w:lvlJc w:val="left"/>
      <w:pPr>
        <w:ind w:left="3636" w:hanging="360"/>
      </w:pPr>
      <w:rPr>
        <w:rFonts w:hint="default"/>
      </w:rPr>
    </w:lvl>
    <w:lvl w:ilvl="5">
      <w:start w:val="1"/>
      <w:numFmt w:val="lowerRoman"/>
      <w:lvlText w:val="%6."/>
      <w:lvlJc w:val="right"/>
      <w:pPr>
        <w:ind w:left="4356" w:hanging="180"/>
      </w:pPr>
      <w:rPr>
        <w:rFonts w:hint="default"/>
      </w:rPr>
    </w:lvl>
    <w:lvl w:ilvl="6">
      <w:start w:val="1"/>
      <w:numFmt w:val="decimal"/>
      <w:lvlText w:val="%7."/>
      <w:lvlJc w:val="left"/>
      <w:pPr>
        <w:ind w:left="5076" w:hanging="360"/>
      </w:pPr>
      <w:rPr>
        <w:rFonts w:hint="default"/>
      </w:rPr>
    </w:lvl>
    <w:lvl w:ilvl="7">
      <w:start w:val="1"/>
      <w:numFmt w:val="lowerLetter"/>
      <w:lvlText w:val="%8."/>
      <w:lvlJc w:val="left"/>
      <w:pPr>
        <w:ind w:left="5796" w:hanging="360"/>
      </w:pPr>
      <w:rPr>
        <w:rFonts w:hint="default"/>
      </w:rPr>
    </w:lvl>
    <w:lvl w:ilvl="8">
      <w:start w:val="1"/>
      <w:numFmt w:val="lowerRoman"/>
      <w:lvlText w:val="%9."/>
      <w:lvlJc w:val="right"/>
      <w:pPr>
        <w:ind w:left="6516" w:hanging="180"/>
      </w:pPr>
      <w:rPr>
        <w:rFonts w:hint="default"/>
      </w:rPr>
    </w:lvl>
  </w:abstractNum>
  <w:abstractNum w:abstractNumId="18" w15:restartNumberingAfterBreak="0">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9"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1CCF7825"/>
    <w:multiLevelType w:val="multilevel"/>
    <w:tmpl w:val="A7201584"/>
    <w:lvl w:ilvl="0">
      <w:start w:val="1"/>
      <w:numFmt w:val="decimal"/>
      <w:lvlText w:val="%1"/>
      <w:lvlJc w:val="left"/>
      <w:pPr>
        <w:ind w:left="630" w:hanging="360"/>
      </w:pPr>
      <w:rPr>
        <w:rFonts w:hint="default"/>
      </w:rPr>
    </w:lvl>
    <w:lvl w:ilvl="1">
      <w:start w:val="3"/>
      <w:numFmt w:val="decimal"/>
      <w:isLgl/>
      <w:lvlText w:val="%1.%2"/>
      <w:lvlJc w:val="left"/>
      <w:pPr>
        <w:ind w:left="1530" w:hanging="1260"/>
      </w:pPr>
      <w:rPr>
        <w:rFonts w:hint="default"/>
      </w:rPr>
    </w:lvl>
    <w:lvl w:ilvl="2">
      <w:start w:val="1"/>
      <w:numFmt w:val="decimal"/>
      <w:isLgl/>
      <w:lvlText w:val="%1.%2.%3"/>
      <w:lvlJc w:val="left"/>
      <w:pPr>
        <w:ind w:left="1530" w:hanging="1260"/>
      </w:pPr>
      <w:rPr>
        <w:rFonts w:hint="default"/>
      </w:rPr>
    </w:lvl>
    <w:lvl w:ilvl="3">
      <w:start w:val="3"/>
      <w:numFmt w:val="decimal"/>
      <w:isLgl/>
      <w:lvlText w:val="%1.%2.%3.%4"/>
      <w:lvlJc w:val="left"/>
      <w:pPr>
        <w:ind w:left="1530" w:hanging="1260"/>
      </w:pPr>
      <w:rPr>
        <w:rFonts w:hint="default"/>
      </w:rPr>
    </w:lvl>
    <w:lvl w:ilvl="4">
      <w:start w:val="1"/>
      <w:numFmt w:val="decimal"/>
      <w:isLgl/>
      <w:lvlText w:val="%1.%2.%3.%4.%5"/>
      <w:lvlJc w:val="left"/>
      <w:pPr>
        <w:ind w:left="1530" w:hanging="1260"/>
      </w:pPr>
      <w:rPr>
        <w:rFonts w:hint="default"/>
      </w:rPr>
    </w:lvl>
    <w:lvl w:ilvl="5">
      <w:start w:val="1"/>
      <w:numFmt w:val="decimal"/>
      <w:isLgl/>
      <w:lvlText w:val="%1.%2.%3.%4.%5.%6"/>
      <w:lvlJc w:val="left"/>
      <w:pPr>
        <w:ind w:left="1530" w:hanging="126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32"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7"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0D52A19"/>
    <w:multiLevelType w:val="hybridMultilevel"/>
    <w:tmpl w:val="6C4AC876"/>
    <w:lvl w:ilvl="0" w:tplc="1916C280">
      <w:start w:val="5"/>
      <w:numFmt w:val="decimal"/>
      <w:lvlText w:val="1.8.%1"/>
      <w:lvlJc w:val="left"/>
      <w:pPr>
        <w:tabs>
          <w:tab w:val="num" w:pos="720"/>
        </w:tabs>
        <w:ind w:left="0" w:firstLine="0"/>
      </w:pPr>
      <w:rPr>
        <w:rFonts w:hint="default"/>
        <w:b/>
        <w:i w:val="0"/>
        <w:sz w:val="28"/>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2"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3DB87B9E"/>
    <w:multiLevelType w:val="hybridMultilevel"/>
    <w:tmpl w:val="E64819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3" w15:restartNumberingAfterBreak="0">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4"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9"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5" w15:restartNumberingAfterBreak="0">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6" w15:restartNumberingAfterBreak="0">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7"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1" w15:restartNumberingAfterBreak="0">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88928DC"/>
    <w:multiLevelType w:val="multilevel"/>
    <w:tmpl w:val="A2B2EF22"/>
    <w:lvl w:ilvl="0">
      <w:start w:val="1"/>
      <w:numFmt w:val="decimal"/>
      <w:pStyle w:val="Heading2"/>
      <w:lvlText w:val="1.3.%1"/>
      <w:lvlJc w:val="left"/>
      <w:pPr>
        <w:ind w:left="720" w:hanging="360"/>
      </w:pPr>
      <w:rPr>
        <w:rFonts w:ascii="Times New Roman" w:hAnsi="Times New Roman" w:cs="Times New Roman" w:hint="default"/>
        <w:b/>
        <w:i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6"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7" w15:restartNumberingAfterBreak="0">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8"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9" w15:restartNumberingAfterBreak="0">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80"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5"/>
  </w:num>
  <w:num w:numId="3">
    <w:abstractNumId w:val="77"/>
  </w:num>
  <w:num w:numId="4">
    <w:abstractNumId w:val="18"/>
  </w:num>
  <w:num w:numId="5">
    <w:abstractNumId w:val="79"/>
  </w:num>
  <w:num w:numId="6">
    <w:abstractNumId w:val="36"/>
  </w:num>
  <w:num w:numId="7">
    <w:abstractNumId w:val="70"/>
  </w:num>
  <w:num w:numId="8">
    <w:abstractNumId w:val="64"/>
  </w:num>
  <w:num w:numId="9">
    <w:abstractNumId w:val="40"/>
  </w:num>
  <w:num w:numId="10">
    <w:abstractNumId w:val="58"/>
  </w:num>
  <w:num w:numId="11">
    <w:abstractNumId w:val="74"/>
  </w:num>
  <w:num w:numId="12">
    <w:abstractNumId w:val="14"/>
  </w:num>
  <w:num w:numId="13">
    <w:abstractNumId w:val="35"/>
  </w:num>
  <w:num w:numId="14">
    <w:abstractNumId w:val="49"/>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80"/>
  </w:num>
  <w:num w:numId="17">
    <w:abstractNumId w:val="52"/>
  </w:num>
  <w:num w:numId="18">
    <w:abstractNumId w:val="53"/>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7"/>
  </w:num>
  <w:num w:numId="31">
    <w:abstractNumId w:val="28"/>
  </w:num>
  <w:num w:numId="32">
    <w:abstractNumId w:val="59"/>
  </w:num>
  <w:num w:numId="33">
    <w:abstractNumId w:val="75"/>
  </w:num>
  <w:num w:numId="34">
    <w:abstractNumId w:val="63"/>
  </w:num>
  <w:num w:numId="35">
    <w:abstractNumId w:val="25"/>
  </w:num>
  <w:num w:numId="36">
    <w:abstractNumId w:val="44"/>
  </w:num>
  <w:num w:numId="37">
    <w:abstractNumId w:val="76"/>
  </w:num>
  <w:num w:numId="38">
    <w:abstractNumId w:val="24"/>
  </w:num>
  <w:num w:numId="39">
    <w:abstractNumId w:val="39"/>
  </w:num>
  <w:num w:numId="40">
    <w:abstractNumId w:val="46"/>
  </w:num>
  <w:num w:numId="41">
    <w:abstractNumId w:val="11"/>
  </w:num>
  <w:num w:numId="42">
    <w:abstractNumId w:val="22"/>
  </w:num>
  <w:num w:numId="43">
    <w:abstractNumId w:val="61"/>
  </w:num>
  <w:num w:numId="44">
    <w:abstractNumId w:val="73"/>
  </w:num>
  <w:num w:numId="45">
    <w:abstractNumId w:val="51"/>
  </w:num>
  <w:num w:numId="46">
    <w:abstractNumId w:val="30"/>
  </w:num>
  <w:num w:numId="47">
    <w:abstractNumId w:val="69"/>
  </w:num>
  <w:num w:numId="48">
    <w:abstractNumId w:val="43"/>
  </w:num>
  <w:num w:numId="49">
    <w:abstractNumId w:val="81"/>
  </w:num>
  <w:num w:numId="50">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num>
  <w:num w:numId="52">
    <w:abstractNumId w:val="71"/>
  </w:num>
  <w:num w:numId="53">
    <w:abstractNumId w:val="32"/>
  </w:num>
  <w:num w:numId="54">
    <w:abstractNumId w:val="26"/>
  </w:num>
  <w:num w:numId="55">
    <w:abstractNumId w:val="13"/>
  </w:num>
  <w:num w:numId="56">
    <w:abstractNumId w:val="33"/>
  </w:num>
  <w:num w:numId="57">
    <w:abstractNumId w:val="66"/>
  </w:num>
  <w:num w:numId="58">
    <w:abstractNumId w:val="12"/>
  </w:num>
  <w:num w:numId="59">
    <w:abstractNumId w:val="37"/>
  </w:num>
  <w:num w:numId="60">
    <w:abstractNumId w:val="38"/>
  </w:num>
  <w:num w:numId="61">
    <w:abstractNumId w:val="72"/>
  </w:num>
  <w:num w:numId="62">
    <w:abstractNumId w:val="45"/>
  </w:num>
  <w:num w:numId="63">
    <w:abstractNumId w:val="15"/>
  </w:num>
  <w:num w:numId="64">
    <w:abstractNumId w:val="34"/>
  </w:num>
  <w:num w:numId="65">
    <w:abstractNumId w:val="55"/>
  </w:num>
  <w:num w:numId="66">
    <w:abstractNumId w:val="29"/>
  </w:num>
  <w:num w:numId="67">
    <w:abstractNumId w:val="42"/>
  </w:num>
  <w:num w:numId="68">
    <w:abstractNumId w:val="47"/>
  </w:num>
  <w:num w:numId="69">
    <w:abstractNumId w:val="54"/>
  </w:num>
  <w:num w:numId="70">
    <w:abstractNumId w:val="62"/>
  </w:num>
  <w:num w:numId="71">
    <w:abstractNumId w:val="20"/>
  </w:num>
  <w:num w:numId="72">
    <w:abstractNumId w:val="78"/>
  </w:num>
  <w:num w:numId="73">
    <w:abstractNumId w:val="31"/>
  </w:num>
  <w:num w:numId="74">
    <w:abstractNumId w:val="16"/>
  </w:num>
  <w:num w:numId="75">
    <w:abstractNumId w:val="19"/>
  </w:num>
  <w:num w:numId="76">
    <w:abstractNumId w:val="56"/>
  </w:num>
  <w:num w:numId="77">
    <w:abstractNumId w:val="60"/>
  </w:num>
  <w:num w:numId="78">
    <w:abstractNumId w:val="72"/>
  </w:num>
  <w:num w:numId="79">
    <w:abstractNumId w:val="68"/>
  </w:num>
  <w:num w:numId="80">
    <w:abstractNumId w:val="27"/>
  </w:num>
  <w:num w:numId="81">
    <w:abstractNumId w:val="17"/>
  </w:num>
  <w:num w:numId="82">
    <w:abstractNumId w:val="17"/>
    <w:lvlOverride w:ilvl="0">
      <w:lvl w:ilvl="0">
        <w:start w:val="1"/>
        <w:numFmt w:val="none"/>
        <w:lvlText w:val="1.3.1.2"/>
        <w:lvlJc w:val="left"/>
        <w:pPr>
          <w:ind w:left="1080" w:hanging="360"/>
        </w:pPr>
        <w:rPr>
          <w:rFonts w:hint="default"/>
        </w:rPr>
      </w:lvl>
    </w:lvlOverride>
    <w:lvlOverride w:ilvl="1">
      <w:lvl w:ilvl="1">
        <w:start w:val="1"/>
        <w:numFmt w:val="lowerLetter"/>
        <w:lvlText w:val="%2."/>
        <w:lvlJc w:val="left"/>
        <w:pPr>
          <w:ind w:left="1476" w:hanging="360"/>
        </w:pPr>
        <w:rPr>
          <w:rFonts w:hint="default"/>
        </w:rPr>
      </w:lvl>
    </w:lvlOverride>
    <w:lvlOverride w:ilvl="2">
      <w:lvl w:ilvl="2">
        <w:start w:val="1"/>
        <w:numFmt w:val="lowerRoman"/>
        <w:lvlText w:val="%3."/>
        <w:lvlJc w:val="right"/>
        <w:pPr>
          <w:ind w:left="2196" w:hanging="180"/>
        </w:pPr>
        <w:rPr>
          <w:rFonts w:hint="default"/>
        </w:rPr>
      </w:lvl>
    </w:lvlOverride>
    <w:lvlOverride w:ilvl="3">
      <w:lvl w:ilvl="3">
        <w:start w:val="1"/>
        <w:numFmt w:val="decimal"/>
        <w:lvlText w:val="%4."/>
        <w:lvlJc w:val="left"/>
        <w:pPr>
          <w:ind w:left="2916" w:hanging="360"/>
        </w:pPr>
        <w:rPr>
          <w:rFonts w:hint="default"/>
        </w:rPr>
      </w:lvl>
    </w:lvlOverride>
    <w:lvlOverride w:ilvl="4">
      <w:lvl w:ilvl="4">
        <w:start w:val="1"/>
        <w:numFmt w:val="lowerLetter"/>
        <w:lvlText w:val="%5."/>
        <w:lvlJc w:val="left"/>
        <w:pPr>
          <w:ind w:left="3636" w:hanging="360"/>
        </w:pPr>
        <w:rPr>
          <w:rFonts w:hint="default"/>
        </w:rPr>
      </w:lvl>
    </w:lvlOverride>
    <w:lvlOverride w:ilvl="5">
      <w:lvl w:ilvl="5">
        <w:start w:val="1"/>
        <w:numFmt w:val="lowerRoman"/>
        <w:lvlText w:val="%6."/>
        <w:lvlJc w:val="right"/>
        <w:pPr>
          <w:ind w:left="4356" w:hanging="180"/>
        </w:pPr>
        <w:rPr>
          <w:rFonts w:hint="default"/>
        </w:rPr>
      </w:lvl>
    </w:lvlOverride>
    <w:lvlOverride w:ilvl="6">
      <w:lvl w:ilvl="6">
        <w:start w:val="1"/>
        <w:numFmt w:val="decimal"/>
        <w:lvlText w:val="%7."/>
        <w:lvlJc w:val="left"/>
        <w:pPr>
          <w:ind w:left="5076" w:hanging="360"/>
        </w:pPr>
        <w:rPr>
          <w:rFonts w:hint="default"/>
        </w:rPr>
      </w:lvl>
    </w:lvlOverride>
    <w:lvlOverride w:ilvl="7">
      <w:lvl w:ilvl="7">
        <w:start w:val="1"/>
        <w:numFmt w:val="lowerLetter"/>
        <w:lvlText w:val="%8."/>
        <w:lvlJc w:val="left"/>
        <w:pPr>
          <w:ind w:left="5796" w:hanging="360"/>
        </w:pPr>
        <w:rPr>
          <w:rFonts w:hint="default"/>
        </w:rPr>
      </w:lvl>
    </w:lvlOverride>
    <w:lvlOverride w:ilvl="8">
      <w:lvl w:ilvl="8">
        <w:start w:val="1"/>
        <w:numFmt w:val="lowerRoman"/>
        <w:lvlText w:val="%9."/>
        <w:lvlJc w:val="right"/>
        <w:pPr>
          <w:ind w:left="6516" w:hanging="180"/>
        </w:pPr>
        <w:rPr>
          <w:rFonts w:hint="default"/>
        </w:rPr>
      </w:lvl>
    </w:lvlOverride>
  </w:num>
  <w:num w:numId="83">
    <w:abstractNumId w:val="50"/>
  </w:num>
  <w:num w:numId="84">
    <w:abstractNumId w:val="41"/>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evenAndOddHeaders/>
  <w:drawingGridHorizontalSpacing w:val="120"/>
  <w:displayHorizontalDrawingGridEvery w:val="2"/>
  <w:displayVertic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46C1"/>
    <w:rsid w:val="00015BC5"/>
    <w:rsid w:val="00016E3A"/>
    <w:rsid w:val="00016FAA"/>
    <w:rsid w:val="0001727F"/>
    <w:rsid w:val="00017448"/>
    <w:rsid w:val="00017B5D"/>
    <w:rsid w:val="00021FD2"/>
    <w:rsid w:val="0002255F"/>
    <w:rsid w:val="00022B62"/>
    <w:rsid w:val="00022DCD"/>
    <w:rsid w:val="00024B5B"/>
    <w:rsid w:val="00025DC1"/>
    <w:rsid w:val="000260C8"/>
    <w:rsid w:val="00026698"/>
    <w:rsid w:val="00026BDF"/>
    <w:rsid w:val="00027238"/>
    <w:rsid w:val="000273AA"/>
    <w:rsid w:val="000301BA"/>
    <w:rsid w:val="0003104E"/>
    <w:rsid w:val="000316B8"/>
    <w:rsid w:val="00031D1D"/>
    <w:rsid w:val="00032B37"/>
    <w:rsid w:val="00034F28"/>
    <w:rsid w:val="00036160"/>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1A90"/>
    <w:rsid w:val="00051FD1"/>
    <w:rsid w:val="00052CF7"/>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4CCF"/>
    <w:rsid w:val="000950C3"/>
    <w:rsid w:val="000953CC"/>
    <w:rsid w:val="00095FCE"/>
    <w:rsid w:val="00096DEF"/>
    <w:rsid w:val="00096E03"/>
    <w:rsid w:val="000A0668"/>
    <w:rsid w:val="000A0D5A"/>
    <w:rsid w:val="000A1874"/>
    <w:rsid w:val="000A218D"/>
    <w:rsid w:val="000A22BE"/>
    <w:rsid w:val="000A7D77"/>
    <w:rsid w:val="000B018D"/>
    <w:rsid w:val="000B04A8"/>
    <w:rsid w:val="000B22AA"/>
    <w:rsid w:val="000B301D"/>
    <w:rsid w:val="000B5CFD"/>
    <w:rsid w:val="000B6220"/>
    <w:rsid w:val="000B69CE"/>
    <w:rsid w:val="000C13DC"/>
    <w:rsid w:val="000C16F6"/>
    <w:rsid w:val="000C1A21"/>
    <w:rsid w:val="000C2935"/>
    <w:rsid w:val="000C3C3D"/>
    <w:rsid w:val="000C4B55"/>
    <w:rsid w:val="000C5921"/>
    <w:rsid w:val="000C62B4"/>
    <w:rsid w:val="000C63ED"/>
    <w:rsid w:val="000C6545"/>
    <w:rsid w:val="000C67F4"/>
    <w:rsid w:val="000C6998"/>
    <w:rsid w:val="000C6DFD"/>
    <w:rsid w:val="000C70FD"/>
    <w:rsid w:val="000C7478"/>
    <w:rsid w:val="000D28DA"/>
    <w:rsid w:val="000D34C8"/>
    <w:rsid w:val="000D38BC"/>
    <w:rsid w:val="000D432E"/>
    <w:rsid w:val="000D5D4F"/>
    <w:rsid w:val="000D75F1"/>
    <w:rsid w:val="000D7E15"/>
    <w:rsid w:val="000D7FC6"/>
    <w:rsid w:val="000E0142"/>
    <w:rsid w:val="000E0506"/>
    <w:rsid w:val="000E1076"/>
    <w:rsid w:val="000E3232"/>
    <w:rsid w:val="000E3F7F"/>
    <w:rsid w:val="000E423C"/>
    <w:rsid w:val="000E5BAC"/>
    <w:rsid w:val="000E5C36"/>
    <w:rsid w:val="000E62F4"/>
    <w:rsid w:val="000E6954"/>
    <w:rsid w:val="000F0824"/>
    <w:rsid w:val="000F1026"/>
    <w:rsid w:val="000F172F"/>
    <w:rsid w:val="000F2120"/>
    <w:rsid w:val="000F2809"/>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0CD"/>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3C78"/>
    <w:rsid w:val="00134A95"/>
    <w:rsid w:val="00135B08"/>
    <w:rsid w:val="00136457"/>
    <w:rsid w:val="001370EA"/>
    <w:rsid w:val="0013726F"/>
    <w:rsid w:val="0014006A"/>
    <w:rsid w:val="00140582"/>
    <w:rsid w:val="00140635"/>
    <w:rsid w:val="00140E33"/>
    <w:rsid w:val="0014208E"/>
    <w:rsid w:val="001420C6"/>
    <w:rsid w:val="00144154"/>
    <w:rsid w:val="00144745"/>
    <w:rsid w:val="00144A43"/>
    <w:rsid w:val="00144EF5"/>
    <w:rsid w:val="00145161"/>
    <w:rsid w:val="00145D77"/>
    <w:rsid w:val="00146BF2"/>
    <w:rsid w:val="00150D26"/>
    <w:rsid w:val="001518EC"/>
    <w:rsid w:val="0015190A"/>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2C56"/>
    <w:rsid w:val="00174B1E"/>
    <w:rsid w:val="00175362"/>
    <w:rsid w:val="00175F27"/>
    <w:rsid w:val="00176AD9"/>
    <w:rsid w:val="00177645"/>
    <w:rsid w:val="00177856"/>
    <w:rsid w:val="00181B8A"/>
    <w:rsid w:val="0018271E"/>
    <w:rsid w:val="001830B7"/>
    <w:rsid w:val="001833F5"/>
    <w:rsid w:val="00183AC3"/>
    <w:rsid w:val="00184982"/>
    <w:rsid w:val="00186027"/>
    <w:rsid w:val="00187BDD"/>
    <w:rsid w:val="00190276"/>
    <w:rsid w:val="001917DA"/>
    <w:rsid w:val="00191C01"/>
    <w:rsid w:val="00192D7A"/>
    <w:rsid w:val="00193B23"/>
    <w:rsid w:val="00193E73"/>
    <w:rsid w:val="00193F58"/>
    <w:rsid w:val="00194407"/>
    <w:rsid w:val="001944E6"/>
    <w:rsid w:val="0019513F"/>
    <w:rsid w:val="00195633"/>
    <w:rsid w:val="00195859"/>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5B09"/>
    <w:rsid w:val="001C64EB"/>
    <w:rsid w:val="001C6748"/>
    <w:rsid w:val="001C6C56"/>
    <w:rsid w:val="001C6DDC"/>
    <w:rsid w:val="001D0B63"/>
    <w:rsid w:val="001D0C20"/>
    <w:rsid w:val="001D0F36"/>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5BAE"/>
    <w:rsid w:val="001E629D"/>
    <w:rsid w:val="001E72A5"/>
    <w:rsid w:val="001E7D97"/>
    <w:rsid w:val="001E7FA9"/>
    <w:rsid w:val="001F030F"/>
    <w:rsid w:val="001F0CC0"/>
    <w:rsid w:val="001F17A5"/>
    <w:rsid w:val="001F19C5"/>
    <w:rsid w:val="001F1AAA"/>
    <w:rsid w:val="001F1B5B"/>
    <w:rsid w:val="001F4003"/>
    <w:rsid w:val="001F59D1"/>
    <w:rsid w:val="001F629E"/>
    <w:rsid w:val="00201918"/>
    <w:rsid w:val="00202138"/>
    <w:rsid w:val="002031D7"/>
    <w:rsid w:val="00204EBD"/>
    <w:rsid w:val="00205119"/>
    <w:rsid w:val="00205362"/>
    <w:rsid w:val="00205B16"/>
    <w:rsid w:val="00206E72"/>
    <w:rsid w:val="00207334"/>
    <w:rsid w:val="00207584"/>
    <w:rsid w:val="00207CB2"/>
    <w:rsid w:val="00211256"/>
    <w:rsid w:val="00211724"/>
    <w:rsid w:val="0021352E"/>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0911"/>
    <w:rsid w:val="00231368"/>
    <w:rsid w:val="00232BD0"/>
    <w:rsid w:val="00232FC5"/>
    <w:rsid w:val="0023543C"/>
    <w:rsid w:val="00235757"/>
    <w:rsid w:val="00236643"/>
    <w:rsid w:val="00236FF7"/>
    <w:rsid w:val="00240376"/>
    <w:rsid w:val="002403D6"/>
    <w:rsid w:val="002408B0"/>
    <w:rsid w:val="00240B6A"/>
    <w:rsid w:val="00241F72"/>
    <w:rsid w:val="00242143"/>
    <w:rsid w:val="002424C5"/>
    <w:rsid w:val="002434FC"/>
    <w:rsid w:val="00244EA8"/>
    <w:rsid w:val="00245E0F"/>
    <w:rsid w:val="00246D9E"/>
    <w:rsid w:val="00247D2F"/>
    <w:rsid w:val="002502A9"/>
    <w:rsid w:val="002509FD"/>
    <w:rsid w:val="00252023"/>
    <w:rsid w:val="0025219E"/>
    <w:rsid w:val="0025243D"/>
    <w:rsid w:val="0025381D"/>
    <w:rsid w:val="002538B9"/>
    <w:rsid w:val="00253CCE"/>
    <w:rsid w:val="00255570"/>
    <w:rsid w:val="00256EE0"/>
    <w:rsid w:val="00256F56"/>
    <w:rsid w:val="00256F91"/>
    <w:rsid w:val="002573CA"/>
    <w:rsid w:val="0025772E"/>
    <w:rsid w:val="00257E06"/>
    <w:rsid w:val="002601DF"/>
    <w:rsid w:val="00260A62"/>
    <w:rsid w:val="00262850"/>
    <w:rsid w:val="002652DD"/>
    <w:rsid w:val="00265775"/>
    <w:rsid w:val="00266AEC"/>
    <w:rsid w:val="00266D4A"/>
    <w:rsid w:val="00267B96"/>
    <w:rsid w:val="0027043C"/>
    <w:rsid w:val="002705A6"/>
    <w:rsid w:val="002706F1"/>
    <w:rsid w:val="00270B73"/>
    <w:rsid w:val="002710FE"/>
    <w:rsid w:val="0027184A"/>
    <w:rsid w:val="00271ADB"/>
    <w:rsid w:val="0027251F"/>
    <w:rsid w:val="00272A57"/>
    <w:rsid w:val="00272C3D"/>
    <w:rsid w:val="002742B1"/>
    <w:rsid w:val="00274A1D"/>
    <w:rsid w:val="00276055"/>
    <w:rsid w:val="002767DA"/>
    <w:rsid w:val="00276AE4"/>
    <w:rsid w:val="002773F7"/>
    <w:rsid w:val="0028103A"/>
    <w:rsid w:val="00284C3A"/>
    <w:rsid w:val="002861A2"/>
    <w:rsid w:val="00286449"/>
    <w:rsid w:val="00291143"/>
    <w:rsid w:val="0029120C"/>
    <w:rsid w:val="00291C97"/>
    <w:rsid w:val="00293463"/>
    <w:rsid w:val="00294932"/>
    <w:rsid w:val="00295887"/>
    <w:rsid w:val="00296572"/>
    <w:rsid w:val="00297597"/>
    <w:rsid w:val="002A18DE"/>
    <w:rsid w:val="002A2094"/>
    <w:rsid w:val="002A2E77"/>
    <w:rsid w:val="002A31BB"/>
    <w:rsid w:val="002A3F2A"/>
    <w:rsid w:val="002A4A2B"/>
    <w:rsid w:val="002A65C2"/>
    <w:rsid w:val="002A69F4"/>
    <w:rsid w:val="002A7591"/>
    <w:rsid w:val="002A7A71"/>
    <w:rsid w:val="002A7E0F"/>
    <w:rsid w:val="002A7FB8"/>
    <w:rsid w:val="002B12CA"/>
    <w:rsid w:val="002B194B"/>
    <w:rsid w:val="002B2EFD"/>
    <w:rsid w:val="002B3731"/>
    <w:rsid w:val="002B3C0D"/>
    <w:rsid w:val="002B3F3D"/>
    <w:rsid w:val="002B443C"/>
    <w:rsid w:val="002B454D"/>
    <w:rsid w:val="002B4815"/>
    <w:rsid w:val="002B4E9E"/>
    <w:rsid w:val="002B522F"/>
    <w:rsid w:val="002B561A"/>
    <w:rsid w:val="002B605E"/>
    <w:rsid w:val="002B74AA"/>
    <w:rsid w:val="002C035A"/>
    <w:rsid w:val="002C0AB1"/>
    <w:rsid w:val="002C1075"/>
    <w:rsid w:val="002C17CA"/>
    <w:rsid w:val="002C1EAC"/>
    <w:rsid w:val="002C2ADF"/>
    <w:rsid w:val="002C2DB2"/>
    <w:rsid w:val="002C3540"/>
    <w:rsid w:val="002C4BD9"/>
    <w:rsid w:val="002C5795"/>
    <w:rsid w:val="002C6431"/>
    <w:rsid w:val="002C6FF0"/>
    <w:rsid w:val="002C7ACE"/>
    <w:rsid w:val="002C7D4F"/>
    <w:rsid w:val="002D00CF"/>
    <w:rsid w:val="002D1A25"/>
    <w:rsid w:val="002D2317"/>
    <w:rsid w:val="002D2690"/>
    <w:rsid w:val="002D3C63"/>
    <w:rsid w:val="002D3EF0"/>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0404"/>
    <w:rsid w:val="002F184D"/>
    <w:rsid w:val="002F29CA"/>
    <w:rsid w:val="002F3216"/>
    <w:rsid w:val="002F3D75"/>
    <w:rsid w:val="002F5968"/>
    <w:rsid w:val="002F5BCB"/>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200F"/>
    <w:rsid w:val="00333112"/>
    <w:rsid w:val="003335B7"/>
    <w:rsid w:val="00333ECD"/>
    <w:rsid w:val="0033417A"/>
    <w:rsid w:val="003351AF"/>
    <w:rsid w:val="003354D2"/>
    <w:rsid w:val="0033750E"/>
    <w:rsid w:val="0034014A"/>
    <w:rsid w:val="003408AD"/>
    <w:rsid w:val="00341343"/>
    <w:rsid w:val="00341486"/>
    <w:rsid w:val="00342810"/>
    <w:rsid w:val="00342DA9"/>
    <w:rsid w:val="003449AB"/>
    <w:rsid w:val="00346466"/>
    <w:rsid w:val="00347D06"/>
    <w:rsid w:val="003524C2"/>
    <w:rsid w:val="003525AA"/>
    <w:rsid w:val="00352D84"/>
    <w:rsid w:val="00353136"/>
    <w:rsid w:val="003537BF"/>
    <w:rsid w:val="0035407F"/>
    <w:rsid w:val="003551CE"/>
    <w:rsid w:val="003555E3"/>
    <w:rsid w:val="00356D71"/>
    <w:rsid w:val="003610B3"/>
    <w:rsid w:val="0036129B"/>
    <w:rsid w:val="003615D1"/>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3545"/>
    <w:rsid w:val="00384764"/>
    <w:rsid w:val="00384D84"/>
    <w:rsid w:val="00384FD8"/>
    <w:rsid w:val="003864D2"/>
    <w:rsid w:val="0038734D"/>
    <w:rsid w:val="00387458"/>
    <w:rsid w:val="00387A4D"/>
    <w:rsid w:val="00390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248E"/>
    <w:rsid w:val="003A41D4"/>
    <w:rsid w:val="003A4CB6"/>
    <w:rsid w:val="003A55A4"/>
    <w:rsid w:val="003A605C"/>
    <w:rsid w:val="003A6FF8"/>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1C8"/>
    <w:rsid w:val="003C3590"/>
    <w:rsid w:val="003C4A88"/>
    <w:rsid w:val="003C5056"/>
    <w:rsid w:val="003D0604"/>
    <w:rsid w:val="003D079D"/>
    <w:rsid w:val="003D1011"/>
    <w:rsid w:val="003D160C"/>
    <w:rsid w:val="003D161D"/>
    <w:rsid w:val="003D1EC2"/>
    <w:rsid w:val="003D2FEC"/>
    <w:rsid w:val="003D3825"/>
    <w:rsid w:val="003D437C"/>
    <w:rsid w:val="003D44FE"/>
    <w:rsid w:val="003D5D69"/>
    <w:rsid w:val="003D6294"/>
    <w:rsid w:val="003D7032"/>
    <w:rsid w:val="003D7BB2"/>
    <w:rsid w:val="003E067D"/>
    <w:rsid w:val="003E1774"/>
    <w:rsid w:val="003E1ACB"/>
    <w:rsid w:val="003E3756"/>
    <w:rsid w:val="003E3918"/>
    <w:rsid w:val="003E4540"/>
    <w:rsid w:val="003E4B6C"/>
    <w:rsid w:val="003E65C3"/>
    <w:rsid w:val="003E65D1"/>
    <w:rsid w:val="003E7DDF"/>
    <w:rsid w:val="003F20DB"/>
    <w:rsid w:val="003F22EB"/>
    <w:rsid w:val="003F377B"/>
    <w:rsid w:val="003F4524"/>
    <w:rsid w:val="003F72C6"/>
    <w:rsid w:val="003F72DA"/>
    <w:rsid w:val="00402739"/>
    <w:rsid w:val="00403B52"/>
    <w:rsid w:val="00406292"/>
    <w:rsid w:val="00407F76"/>
    <w:rsid w:val="00410388"/>
    <w:rsid w:val="0041166A"/>
    <w:rsid w:val="00414828"/>
    <w:rsid w:val="00415303"/>
    <w:rsid w:val="00415A7B"/>
    <w:rsid w:val="00415DF7"/>
    <w:rsid w:val="00416D36"/>
    <w:rsid w:val="004200DE"/>
    <w:rsid w:val="00420FEC"/>
    <w:rsid w:val="00421819"/>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274"/>
    <w:rsid w:val="00432367"/>
    <w:rsid w:val="00432A45"/>
    <w:rsid w:val="0043341E"/>
    <w:rsid w:val="00433481"/>
    <w:rsid w:val="00433B0F"/>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574A5"/>
    <w:rsid w:val="004609D7"/>
    <w:rsid w:val="004611B4"/>
    <w:rsid w:val="00461ABD"/>
    <w:rsid w:val="00461F3F"/>
    <w:rsid w:val="00462017"/>
    <w:rsid w:val="004621F4"/>
    <w:rsid w:val="004629D3"/>
    <w:rsid w:val="0046414A"/>
    <w:rsid w:val="00464B52"/>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69B3"/>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417"/>
    <w:rsid w:val="00487800"/>
    <w:rsid w:val="0049070C"/>
    <w:rsid w:val="004913D3"/>
    <w:rsid w:val="00492136"/>
    <w:rsid w:val="0049353F"/>
    <w:rsid w:val="004939D2"/>
    <w:rsid w:val="00493C1C"/>
    <w:rsid w:val="00493F90"/>
    <w:rsid w:val="00495314"/>
    <w:rsid w:val="004966CA"/>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17E"/>
    <w:rsid w:val="004C13BB"/>
    <w:rsid w:val="004C1D85"/>
    <w:rsid w:val="004C239F"/>
    <w:rsid w:val="004C2ED7"/>
    <w:rsid w:val="004C3416"/>
    <w:rsid w:val="004C3528"/>
    <w:rsid w:val="004C3A8E"/>
    <w:rsid w:val="004C3B41"/>
    <w:rsid w:val="004C4205"/>
    <w:rsid w:val="004C4C4F"/>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713"/>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4385"/>
    <w:rsid w:val="00515492"/>
    <w:rsid w:val="005200AB"/>
    <w:rsid w:val="005209CB"/>
    <w:rsid w:val="00520D70"/>
    <w:rsid w:val="00521135"/>
    <w:rsid w:val="00521FEE"/>
    <w:rsid w:val="00522640"/>
    <w:rsid w:val="00522BE7"/>
    <w:rsid w:val="00523008"/>
    <w:rsid w:val="00523E7D"/>
    <w:rsid w:val="005247E4"/>
    <w:rsid w:val="00524D04"/>
    <w:rsid w:val="005254A7"/>
    <w:rsid w:val="00526004"/>
    <w:rsid w:val="005267A9"/>
    <w:rsid w:val="00526967"/>
    <w:rsid w:val="00527D01"/>
    <w:rsid w:val="00531591"/>
    <w:rsid w:val="005334A3"/>
    <w:rsid w:val="00534BFE"/>
    <w:rsid w:val="00535CFF"/>
    <w:rsid w:val="00535D34"/>
    <w:rsid w:val="00537DAE"/>
    <w:rsid w:val="00537E6C"/>
    <w:rsid w:val="00540B55"/>
    <w:rsid w:val="00541030"/>
    <w:rsid w:val="005420F0"/>
    <w:rsid w:val="005425C5"/>
    <w:rsid w:val="00542A57"/>
    <w:rsid w:val="00542B60"/>
    <w:rsid w:val="0054303B"/>
    <w:rsid w:val="0054340A"/>
    <w:rsid w:val="00544A3F"/>
    <w:rsid w:val="00544F9F"/>
    <w:rsid w:val="005452AB"/>
    <w:rsid w:val="00545EC1"/>
    <w:rsid w:val="00546B0F"/>
    <w:rsid w:val="00547052"/>
    <w:rsid w:val="0054782D"/>
    <w:rsid w:val="005504CB"/>
    <w:rsid w:val="00550EA9"/>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CB7"/>
    <w:rsid w:val="00564D6D"/>
    <w:rsid w:val="005674FD"/>
    <w:rsid w:val="00567E49"/>
    <w:rsid w:val="005717E0"/>
    <w:rsid w:val="00573284"/>
    <w:rsid w:val="005755B9"/>
    <w:rsid w:val="005756ED"/>
    <w:rsid w:val="005761A2"/>
    <w:rsid w:val="00576FCB"/>
    <w:rsid w:val="00577F84"/>
    <w:rsid w:val="0058076A"/>
    <w:rsid w:val="00580E69"/>
    <w:rsid w:val="005828A2"/>
    <w:rsid w:val="00582A49"/>
    <w:rsid w:val="005831FE"/>
    <w:rsid w:val="00584109"/>
    <w:rsid w:val="0058427F"/>
    <w:rsid w:val="00584B53"/>
    <w:rsid w:val="00584DBE"/>
    <w:rsid w:val="0058512D"/>
    <w:rsid w:val="00585A79"/>
    <w:rsid w:val="00585F55"/>
    <w:rsid w:val="00586212"/>
    <w:rsid w:val="0058652E"/>
    <w:rsid w:val="005902F1"/>
    <w:rsid w:val="00593ACD"/>
    <w:rsid w:val="00594A78"/>
    <w:rsid w:val="00595E65"/>
    <w:rsid w:val="00596706"/>
    <w:rsid w:val="0059707B"/>
    <w:rsid w:val="005A0ABE"/>
    <w:rsid w:val="005A2C96"/>
    <w:rsid w:val="005A2D56"/>
    <w:rsid w:val="005A3040"/>
    <w:rsid w:val="005A408E"/>
    <w:rsid w:val="005A59F9"/>
    <w:rsid w:val="005A5AD0"/>
    <w:rsid w:val="005A5E73"/>
    <w:rsid w:val="005A6333"/>
    <w:rsid w:val="005A7C4D"/>
    <w:rsid w:val="005B1357"/>
    <w:rsid w:val="005B2768"/>
    <w:rsid w:val="005B3721"/>
    <w:rsid w:val="005B628A"/>
    <w:rsid w:val="005B66C3"/>
    <w:rsid w:val="005C2131"/>
    <w:rsid w:val="005C218B"/>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46F"/>
    <w:rsid w:val="005E12C7"/>
    <w:rsid w:val="005E1963"/>
    <w:rsid w:val="005E2574"/>
    <w:rsid w:val="005E2D0D"/>
    <w:rsid w:val="005E306E"/>
    <w:rsid w:val="005E5799"/>
    <w:rsid w:val="005E584C"/>
    <w:rsid w:val="005F014C"/>
    <w:rsid w:val="005F0BD1"/>
    <w:rsid w:val="005F2BF1"/>
    <w:rsid w:val="005F3982"/>
    <w:rsid w:val="005F51F6"/>
    <w:rsid w:val="005F5541"/>
    <w:rsid w:val="005F6E67"/>
    <w:rsid w:val="006002C1"/>
    <w:rsid w:val="00600CD6"/>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0FE"/>
    <w:rsid w:val="00645B3B"/>
    <w:rsid w:val="0064771E"/>
    <w:rsid w:val="006503D0"/>
    <w:rsid w:val="00653F3B"/>
    <w:rsid w:val="006542D4"/>
    <w:rsid w:val="00661269"/>
    <w:rsid w:val="00661692"/>
    <w:rsid w:val="006624F0"/>
    <w:rsid w:val="00662DA9"/>
    <w:rsid w:val="006630FB"/>
    <w:rsid w:val="00663CE4"/>
    <w:rsid w:val="0066481B"/>
    <w:rsid w:val="0066536A"/>
    <w:rsid w:val="00665A20"/>
    <w:rsid w:val="00665C64"/>
    <w:rsid w:val="006661D9"/>
    <w:rsid w:val="00666468"/>
    <w:rsid w:val="00666624"/>
    <w:rsid w:val="00666887"/>
    <w:rsid w:val="00666B04"/>
    <w:rsid w:val="0066739D"/>
    <w:rsid w:val="0066752E"/>
    <w:rsid w:val="00670D9D"/>
    <w:rsid w:val="00671593"/>
    <w:rsid w:val="00672165"/>
    <w:rsid w:val="00672F97"/>
    <w:rsid w:val="00673080"/>
    <w:rsid w:val="00673423"/>
    <w:rsid w:val="006739E4"/>
    <w:rsid w:val="00673DDE"/>
    <w:rsid w:val="00674806"/>
    <w:rsid w:val="00675EF3"/>
    <w:rsid w:val="00680087"/>
    <w:rsid w:val="00680094"/>
    <w:rsid w:val="00682340"/>
    <w:rsid w:val="006834C1"/>
    <w:rsid w:val="00684137"/>
    <w:rsid w:val="0068428E"/>
    <w:rsid w:val="0068504D"/>
    <w:rsid w:val="00686D1B"/>
    <w:rsid w:val="0068700E"/>
    <w:rsid w:val="006905D7"/>
    <w:rsid w:val="00690D78"/>
    <w:rsid w:val="00693206"/>
    <w:rsid w:val="006941D4"/>
    <w:rsid w:val="00694585"/>
    <w:rsid w:val="00694F3E"/>
    <w:rsid w:val="00695166"/>
    <w:rsid w:val="0069556D"/>
    <w:rsid w:val="00695724"/>
    <w:rsid w:val="00695986"/>
    <w:rsid w:val="00695E80"/>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4442"/>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33C"/>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0D7"/>
    <w:rsid w:val="006F1337"/>
    <w:rsid w:val="006F1CF3"/>
    <w:rsid w:val="006F266D"/>
    <w:rsid w:val="006F7B71"/>
    <w:rsid w:val="006F7EDF"/>
    <w:rsid w:val="00701518"/>
    <w:rsid w:val="00702289"/>
    <w:rsid w:val="00704BD9"/>
    <w:rsid w:val="00704FD7"/>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4F10"/>
    <w:rsid w:val="007356A1"/>
    <w:rsid w:val="00740267"/>
    <w:rsid w:val="00742C1C"/>
    <w:rsid w:val="0074345F"/>
    <w:rsid w:val="00743A61"/>
    <w:rsid w:val="00743EE0"/>
    <w:rsid w:val="007441D5"/>
    <w:rsid w:val="007443C9"/>
    <w:rsid w:val="00744942"/>
    <w:rsid w:val="0074571A"/>
    <w:rsid w:val="0074680B"/>
    <w:rsid w:val="00746C38"/>
    <w:rsid w:val="00746EA2"/>
    <w:rsid w:val="00747062"/>
    <w:rsid w:val="0075010A"/>
    <w:rsid w:val="00750421"/>
    <w:rsid w:val="00750568"/>
    <w:rsid w:val="007507F1"/>
    <w:rsid w:val="007511B5"/>
    <w:rsid w:val="00751C65"/>
    <w:rsid w:val="007523C5"/>
    <w:rsid w:val="00752CB6"/>
    <w:rsid w:val="00753672"/>
    <w:rsid w:val="00753D4C"/>
    <w:rsid w:val="00754512"/>
    <w:rsid w:val="007555B4"/>
    <w:rsid w:val="00756465"/>
    <w:rsid w:val="00756A96"/>
    <w:rsid w:val="00756B8D"/>
    <w:rsid w:val="007571BB"/>
    <w:rsid w:val="007616EB"/>
    <w:rsid w:val="0076180B"/>
    <w:rsid w:val="00763F35"/>
    <w:rsid w:val="00765AAB"/>
    <w:rsid w:val="00767313"/>
    <w:rsid w:val="007673B8"/>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2F9E"/>
    <w:rsid w:val="00793045"/>
    <w:rsid w:val="00793443"/>
    <w:rsid w:val="0079551E"/>
    <w:rsid w:val="00795B7D"/>
    <w:rsid w:val="00796B4D"/>
    <w:rsid w:val="007972F3"/>
    <w:rsid w:val="00797434"/>
    <w:rsid w:val="0079794B"/>
    <w:rsid w:val="007A0588"/>
    <w:rsid w:val="007A11C7"/>
    <w:rsid w:val="007A29C5"/>
    <w:rsid w:val="007A2BCB"/>
    <w:rsid w:val="007A33E1"/>
    <w:rsid w:val="007A34C9"/>
    <w:rsid w:val="007A41FC"/>
    <w:rsid w:val="007A4B5F"/>
    <w:rsid w:val="007A4C7B"/>
    <w:rsid w:val="007A54F3"/>
    <w:rsid w:val="007A5A77"/>
    <w:rsid w:val="007A63C6"/>
    <w:rsid w:val="007B0CF7"/>
    <w:rsid w:val="007B2187"/>
    <w:rsid w:val="007B3B51"/>
    <w:rsid w:val="007B43F7"/>
    <w:rsid w:val="007B57C6"/>
    <w:rsid w:val="007B5DF7"/>
    <w:rsid w:val="007B705B"/>
    <w:rsid w:val="007B7410"/>
    <w:rsid w:val="007B7BF5"/>
    <w:rsid w:val="007C0456"/>
    <w:rsid w:val="007C1505"/>
    <w:rsid w:val="007C17ED"/>
    <w:rsid w:val="007C1AE3"/>
    <w:rsid w:val="007C2C0F"/>
    <w:rsid w:val="007C2C95"/>
    <w:rsid w:val="007C36EE"/>
    <w:rsid w:val="007C54F3"/>
    <w:rsid w:val="007C57D1"/>
    <w:rsid w:val="007C5AA1"/>
    <w:rsid w:val="007C6048"/>
    <w:rsid w:val="007C64BD"/>
    <w:rsid w:val="007C7894"/>
    <w:rsid w:val="007C7FC9"/>
    <w:rsid w:val="007D01D4"/>
    <w:rsid w:val="007D0221"/>
    <w:rsid w:val="007D0BA6"/>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1E71"/>
    <w:rsid w:val="007F2D39"/>
    <w:rsid w:val="007F3C15"/>
    <w:rsid w:val="007F7D21"/>
    <w:rsid w:val="0080021A"/>
    <w:rsid w:val="00800BEC"/>
    <w:rsid w:val="00800C09"/>
    <w:rsid w:val="0080133B"/>
    <w:rsid w:val="0080164E"/>
    <w:rsid w:val="00801F0F"/>
    <w:rsid w:val="00803156"/>
    <w:rsid w:val="0080318C"/>
    <w:rsid w:val="008049DE"/>
    <w:rsid w:val="00804C15"/>
    <w:rsid w:val="00804DFB"/>
    <w:rsid w:val="008054EF"/>
    <w:rsid w:val="00805CBF"/>
    <w:rsid w:val="008124A2"/>
    <w:rsid w:val="00813BEE"/>
    <w:rsid w:val="00813C15"/>
    <w:rsid w:val="00814017"/>
    <w:rsid w:val="008146AA"/>
    <w:rsid w:val="0081499C"/>
    <w:rsid w:val="00815007"/>
    <w:rsid w:val="00815021"/>
    <w:rsid w:val="0081530B"/>
    <w:rsid w:val="0081572E"/>
    <w:rsid w:val="00815B7F"/>
    <w:rsid w:val="00817BD9"/>
    <w:rsid w:val="00820024"/>
    <w:rsid w:val="00820A9B"/>
    <w:rsid w:val="00821445"/>
    <w:rsid w:val="0082163E"/>
    <w:rsid w:val="00821F94"/>
    <w:rsid w:val="0082509C"/>
    <w:rsid w:val="00826FB0"/>
    <w:rsid w:val="0083005E"/>
    <w:rsid w:val="008316A9"/>
    <w:rsid w:val="00832762"/>
    <w:rsid w:val="00833988"/>
    <w:rsid w:val="008359DE"/>
    <w:rsid w:val="008360F7"/>
    <w:rsid w:val="00836454"/>
    <w:rsid w:val="0083655F"/>
    <w:rsid w:val="00836F5F"/>
    <w:rsid w:val="00837116"/>
    <w:rsid w:val="008371CE"/>
    <w:rsid w:val="00840C81"/>
    <w:rsid w:val="0084284E"/>
    <w:rsid w:val="00842B9A"/>
    <w:rsid w:val="00842DA8"/>
    <w:rsid w:val="0084375D"/>
    <w:rsid w:val="00845073"/>
    <w:rsid w:val="00846B05"/>
    <w:rsid w:val="00846DC7"/>
    <w:rsid w:val="00846E8E"/>
    <w:rsid w:val="00846FF3"/>
    <w:rsid w:val="00847D12"/>
    <w:rsid w:val="0085069F"/>
    <w:rsid w:val="00851972"/>
    <w:rsid w:val="00851C67"/>
    <w:rsid w:val="00851FCA"/>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420"/>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B31"/>
    <w:rsid w:val="00890E72"/>
    <w:rsid w:val="00890E8D"/>
    <w:rsid w:val="00892A05"/>
    <w:rsid w:val="00894749"/>
    <w:rsid w:val="0089475C"/>
    <w:rsid w:val="00895B5F"/>
    <w:rsid w:val="00895E8C"/>
    <w:rsid w:val="00896318"/>
    <w:rsid w:val="00896617"/>
    <w:rsid w:val="00897259"/>
    <w:rsid w:val="008A03F8"/>
    <w:rsid w:val="008A0930"/>
    <w:rsid w:val="008A125C"/>
    <w:rsid w:val="008A1E72"/>
    <w:rsid w:val="008A225A"/>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1170"/>
    <w:rsid w:val="008C25FD"/>
    <w:rsid w:val="008C2C74"/>
    <w:rsid w:val="008C303C"/>
    <w:rsid w:val="008C3EB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E7EB1"/>
    <w:rsid w:val="008F02DF"/>
    <w:rsid w:val="008F0CE9"/>
    <w:rsid w:val="008F1530"/>
    <w:rsid w:val="008F1ABC"/>
    <w:rsid w:val="008F1DC2"/>
    <w:rsid w:val="008F33B5"/>
    <w:rsid w:val="008F4227"/>
    <w:rsid w:val="008F5094"/>
    <w:rsid w:val="008F50BD"/>
    <w:rsid w:val="008F5A46"/>
    <w:rsid w:val="008F688C"/>
    <w:rsid w:val="008F69DF"/>
    <w:rsid w:val="008F6A1B"/>
    <w:rsid w:val="008F7AC4"/>
    <w:rsid w:val="00901D50"/>
    <w:rsid w:val="00903AFF"/>
    <w:rsid w:val="00904AE6"/>
    <w:rsid w:val="00904C41"/>
    <w:rsid w:val="00905760"/>
    <w:rsid w:val="00910EA1"/>
    <w:rsid w:val="009112CA"/>
    <w:rsid w:val="009116DC"/>
    <w:rsid w:val="00912621"/>
    <w:rsid w:val="009126AF"/>
    <w:rsid w:val="009128D5"/>
    <w:rsid w:val="00912F3F"/>
    <w:rsid w:val="00913C6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36880"/>
    <w:rsid w:val="00941249"/>
    <w:rsid w:val="009416ED"/>
    <w:rsid w:val="00942CEE"/>
    <w:rsid w:val="009434B8"/>
    <w:rsid w:val="009447F2"/>
    <w:rsid w:val="00944F1F"/>
    <w:rsid w:val="009451CE"/>
    <w:rsid w:val="009455AA"/>
    <w:rsid w:val="00945D0C"/>
    <w:rsid w:val="00947676"/>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505C"/>
    <w:rsid w:val="00966743"/>
    <w:rsid w:val="00966DE6"/>
    <w:rsid w:val="00966E27"/>
    <w:rsid w:val="00967B8A"/>
    <w:rsid w:val="009714EE"/>
    <w:rsid w:val="00971DC2"/>
    <w:rsid w:val="009720DD"/>
    <w:rsid w:val="009722AE"/>
    <w:rsid w:val="00973275"/>
    <w:rsid w:val="00973687"/>
    <w:rsid w:val="00973723"/>
    <w:rsid w:val="00973EB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08BE"/>
    <w:rsid w:val="009A174C"/>
    <w:rsid w:val="009A1C44"/>
    <w:rsid w:val="009A2573"/>
    <w:rsid w:val="009A26B5"/>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92C"/>
    <w:rsid w:val="009C3E3E"/>
    <w:rsid w:val="009C5067"/>
    <w:rsid w:val="009C54C1"/>
    <w:rsid w:val="009C5949"/>
    <w:rsid w:val="009C5F3F"/>
    <w:rsid w:val="009D09AA"/>
    <w:rsid w:val="009D0B07"/>
    <w:rsid w:val="009D140F"/>
    <w:rsid w:val="009D155A"/>
    <w:rsid w:val="009D18C5"/>
    <w:rsid w:val="009D21D5"/>
    <w:rsid w:val="009D22C5"/>
    <w:rsid w:val="009D26AA"/>
    <w:rsid w:val="009D318F"/>
    <w:rsid w:val="009D3C18"/>
    <w:rsid w:val="009D52D5"/>
    <w:rsid w:val="009D556C"/>
    <w:rsid w:val="009D715D"/>
    <w:rsid w:val="009D7AD0"/>
    <w:rsid w:val="009E030D"/>
    <w:rsid w:val="009E03AC"/>
    <w:rsid w:val="009E0A62"/>
    <w:rsid w:val="009E160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11ED"/>
    <w:rsid w:val="00A130DA"/>
    <w:rsid w:val="00A131AD"/>
    <w:rsid w:val="00A13509"/>
    <w:rsid w:val="00A14099"/>
    <w:rsid w:val="00A14A28"/>
    <w:rsid w:val="00A1729D"/>
    <w:rsid w:val="00A17F82"/>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A5E"/>
    <w:rsid w:val="00A34ECE"/>
    <w:rsid w:val="00A35103"/>
    <w:rsid w:val="00A3700D"/>
    <w:rsid w:val="00A40B81"/>
    <w:rsid w:val="00A427B4"/>
    <w:rsid w:val="00A439DA"/>
    <w:rsid w:val="00A4477C"/>
    <w:rsid w:val="00A4608E"/>
    <w:rsid w:val="00A464E2"/>
    <w:rsid w:val="00A4706E"/>
    <w:rsid w:val="00A47709"/>
    <w:rsid w:val="00A47797"/>
    <w:rsid w:val="00A50961"/>
    <w:rsid w:val="00A50E4C"/>
    <w:rsid w:val="00A50EA5"/>
    <w:rsid w:val="00A51386"/>
    <w:rsid w:val="00A513B4"/>
    <w:rsid w:val="00A51743"/>
    <w:rsid w:val="00A533A2"/>
    <w:rsid w:val="00A5345B"/>
    <w:rsid w:val="00A53837"/>
    <w:rsid w:val="00A54229"/>
    <w:rsid w:val="00A562E4"/>
    <w:rsid w:val="00A56414"/>
    <w:rsid w:val="00A57751"/>
    <w:rsid w:val="00A578CC"/>
    <w:rsid w:val="00A60176"/>
    <w:rsid w:val="00A6135D"/>
    <w:rsid w:val="00A6246F"/>
    <w:rsid w:val="00A62D31"/>
    <w:rsid w:val="00A63338"/>
    <w:rsid w:val="00A63C5B"/>
    <w:rsid w:val="00A64517"/>
    <w:rsid w:val="00A6494C"/>
    <w:rsid w:val="00A64ED8"/>
    <w:rsid w:val="00A65301"/>
    <w:rsid w:val="00A667F1"/>
    <w:rsid w:val="00A674A0"/>
    <w:rsid w:val="00A67F57"/>
    <w:rsid w:val="00A7002E"/>
    <w:rsid w:val="00A70625"/>
    <w:rsid w:val="00A708F9"/>
    <w:rsid w:val="00A70A90"/>
    <w:rsid w:val="00A724E2"/>
    <w:rsid w:val="00A726CD"/>
    <w:rsid w:val="00A72776"/>
    <w:rsid w:val="00A72CEF"/>
    <w:rsid w:val="00A72FA2"/>
    <w:rsid w:val="00A741F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87DCC"/>
    <w:rsid w:val="00A9006D"/>
    <w:rsid w:val="00A90171"/>
    <w:rsid w:val="00A90902"/>
    <w:rsid w:val="00A90ED3"/>
    <w:rsid w:val="00A93FA4"/>
    <w:rsid w:val="00A943CB"/>
    <w:rsid w:val="00A94485"/>
    <w:rsid w:val="00A95C76"/>
    <w:rsid w:val="00A9699E"/>
    <w:rsid w:val="00A96A79"/>
    <w:rsid w:val="00A96DCB"/>
    <w:rsid w:val="00AA0803"/>
    <w:rsid w:val="00AA0874"/>
    <w:rsid w:val="00AA1F3B"/>
    <w:rsid w:val="00AA241F"/>
    <w:rsid w:val="00AA2ECC"/>
    <w:rsid w:val="00AA31A4"/>
    <w:rsid w:val="00AA33C2"/>
    <w:rsid w:val="00AA4A0B"/>
    <w:rsid w:val="00AA4C0A"/>
    <w:rsid w:val="00AA50C7"/>
    <w:rsid w:val="00AA5224"/>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0593"/>
    <w:rsid w:val="00AC2072"/>
    <w:rsid w:val="00AC2E30"/>
    <w:rsid w:val="00AC364B"/>
    <w:rsid w:val="00AC3B02"/>
    <w:rsid w:val="00AC3ED3"/>
    <w:rsid w:val="00AC4227"/>
    <w:rsid w:val="00AC5BF6"/>
    <w:rsid w:val="00AC69ED"/>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0EA2"/>
    <w:rsid w:val="00AF1E66"/>
    <w:rsid w:val="00AF24B7"/>
    <w:rsid w:val="00AF4363"/>
    <w:rsid w:val="00B0130B"/>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27888"/>
    <w:rsid w:val="00B30744"/>
    <w:rsid w:val="00B30F53"/>
    <w:rsid w:val="00B31058"/>
    <w:rsid w:val="00B312D0"/>
    <w:rsid w:val="00B31AEF"/>
    <w:rsid w:val="00B31D46"/>
    <w:rsid w:val="00B327E0"/>
    <w:rsid w:val="00B3413F"/>
    <w:rsid w:val="00B34A2A"/>
    <w:rsid w:val="00B34DBD"/>
    <w:rsid w:val="00B35388"/>
    <w:rsid w:val="00B353FE"/>
    <w:rsid w:val="00B36002"/>
    <w:rsid w:val="00B379D1"/>
    <w:rsid w:val="00B40216"/>
    <w:rsid w:val="00B40849"/>
    <w:rsid w:val="00B40D3C"/>
    <w:rsid w:val="00B41731"/>
    <w:rsid w:val="00B41A5A"/>
    <w:rsid w:val="00B42359"/>
    <w:rsid w:val="00B430BF"/>
    <w:rsid w:val="00B44BDA"/>
    <w:rsid w:val="00B44D5B"/>
    <w:rsid w:val="00B469F5"/>
    <w:rsid w:val="00B479C3"/>
    <w:rsid w:val="00B52195"/>
    <w:rsid w:val="00B558CF"/>
    <w:rsid w:val="00B55AF6"/>
    <w:rsid w:val="00B57CD4"/>
    <w:rsid w:val="00B6070A"/>
    <w:rsid w:val="00B60FDA"/>
    <w:rsid w:val="00B6258E"/>
    <w:rsid w:val="00B62B2A"/>
    <w:rsid w:val="00B62E53"/>
    <w:rsid w:val="00B639AB"/>
    <w:rsid w:val="00B64386"/>
    <w:rsid w:val="00B651EF"/>
    <w:rsid w:val="00B6556F"/>
    <w:rsid w:val="00B65ABD"/>
    <w:rsid w:val="00B6605C"/>
    <w:rsid w:val="00B66219"/>
    <w:rsid w:val="00B67794"/>
    <w:rsid w:val="00B70017"/>
    <w:rsid w:val="00B70766"/>
    <w:rsid w:val="00B70CAE"/>
    <w:rsid w:val="00B71D80"/>
    <w:rsid w:val="00B71F35"/>
    <w:rsid w:val="00B72392"/>
    <w:rsid w:val="00B72617"/>
    <w:rsid w:val="00B73617"/>
    <w:rsid w:val="00B747CE"/>
    <w:rsid w:val="00B75570"/>
    <w:rsid w:val="00B756A6"/>
    <w:rsid w:val="00B759B3"/>
    <w:rsid w:val="00B75E1C"/>
    <w:rsid w:val="00B75E70"/>
    <w:rsid w:val="00B7607D"/>
    <w:rsid w:val="00B76098"/>
    <w:rsid w:val="00B764CC"/>
    <w:rsid w:val="00B77AB8"/>
    <w:rsid w:val="00B80392"/>
    <w:rsid w:val="00B80B82"/>
    <w:rsid w:val="00B833EF"/>
    <w:rsid w:val="00B83736"/>
    <w:rsid w:val="00B83EB5"/>
    <w:rsid w:val="00B840BF"/>
    <w:rsid w:val="00B85436"/>
    <w:rsid w:val="00B862A5"/>
    <w:rsid w:val="00B86D3F"/>
    <w:rsid w:val="00B87B11"/>
    <w:rsid w:val="00B90159"/>
    <w:rsid w:val="00B902EB"/>
    <w:rsid w:val="00B915CD"/>
    <w:rsid w:val="00B9269C"/>
    <w:rsid w:val="00B94277"/>
    <w:rsid w:val="00B9460B"/>
    <w:rsid w:val="00B94C3E"/>
    <w:rsid w:val="00B94C4A"/>
    <w:rsid w:val="00B953A1"/>
    <w:rsid w:val="00B95FB1"/>
    <w:rsid w:val="00B969DA"/>
    <w:rsid w:val="00B96A0D"/>
    <w:rsid w:val="00B9716C"/>
    <w:rsid w:val="00B97F6B"/>
    <w:rsid w:val="00BA1635"/>
    <w:rsid w:val="00BA1CFC"/>
    <w:rsid w:val="00BA29D2"/>
    <w:rsid w:val="00BA2D1A"/>
    <w:rsid w:val="00BA3DC2"/>
    <w:rsid w:val="00BA4E9B"/>
    <w:rsid w:val="00BA5F06"/>
    <w:rsid w:val="00BA5F5A"/>
    <w:rsid w:val="00BA778F"/>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2D90"/>
    <w:rsid w:val="00BE378D"/>
    <w:rsid w:val="00BE3AF4"/>
    <w:rsid w:val="00BE4573"/>
    <w:rsid w:val="00BE46AC"/>
    <w:rsid w:val="00BE4C05"/>
    <w:rsid w:val="00BE4EE6"/>
    <w:rsid w:val="00BE6558"/>
    <w:rsid w:val="00BE7A18"/>
    <w:rsid w:val="00BF128E"/>
    <w:rsid w:val="00BF1365"/>
    <w:rsid w:val="00BF1FD8"/>
    <w:rsid w:val="00BF21C1"/>
    <w:rsid w:val="00BF2C2B"/>
    <w:rsid w:val="00BF593E"/>
    <w:rsid w:val="00BF6208"/>
    <w:rsid w:val="00BF75E4"/>
    <w:rsid w:val="00C00306"/>
    <w:rsid w:val="00C008AC"/>
    <w:rsid w:val="00C009CA"/>
    <w:rsid w:val="00C01101"/>
    <w:rsid w:val="00C0174A"/>
    <w:rsid w:val="00C01F19"/>
    <w:rsid w:val="00C0306D"/>
    <w:rsid w:val="00C04230"/>
    <w:rsid w:val="00C04834"/>
    <w:rsid w:val="00C05101"/>
    <w:rsid w:val="00C0610E"/>
    <w:rsid w:val="00C0719C"/>
    <w:rsid w:val="00C116AB"/>
    <w:rsid w:val="00C13DF1"/>
    <w:rsid w:val="00C14895"/>
    <w:rsid w:val="00C15A92"/>
    <w:rsid w:val="00C1629E"/>
    <w:rsid w:val="00C163EB"/>
    <w:rsid w:val="00C166CC"/>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35F"/>
    <w:rsid w:val="00C34684"/>
    <w:rsid w:val="00C358AE"/>
    <w:rsid w:val="00C36A9F"/>
    <w:rsid w:val="00C373F7"/>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22E6"/>
    <w:rsid w:val="00C530FB"/>
    <w:rsid w:val="00C53869"/>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0786"/>
    <w:rsid w:val="00C71CAA"/>
    <w:rsid w:val="00C71DBB"/>
    <w:rsid w:val="00C76159"/>
    <w:rsid w:val="00C770CA"/>
    <w:rsid w:val="00C7713D"/>
    <w:rsid w:val="00C77E75"/>
    <w:rsid w:val="00C80DBD"/>
    <w:rsid w:val="00C8160E"/>
    <w:rsid w:val="00C82CB7"/>
    <w:rsid w:val="00C83BD1"/>
    <w:rsid w:val="00C83FE5"/>
    <w:rsid w:val="00C8409C"/>
    <w:rsid w:val="00C841CC"/>
    <w:rsid w:val="00C846F4"/>
    <w:rsid w:val="00C85478"/>
    <w:rsid w:val="00C869E7"/>
    <w:rsid w:val="00C873A2"/>
    <w:rsid w:val="00C90ED8"/>
    <w:rsid w:val="00C91344"/>
    <w:rsid w:val="00C91F21"/>
    <w:rsid w:val="00C93EFD"/>
    <w:rsid w:val="00C94550"/>
    <w:rsid w:val="00C94585"/>
    <w:rsid w:val="00C94DA4"/>
    <w:rsid w:val="00C9540F"/>
    <w:rsid w:val="00C95AE0"/>
    <w:rsid w:val="00C95B6A"/>
    <w:rsid w:val="00C95F23"/>
    <w:rsid w:val="00C96678"/>
    <w:rsid w:val="00CA0BE7"/>
    <w:rsid w:val="00CA21F4"/>
    <w:rsid w:val="00CA2C5B"/>
    <w:rsid w:val="00CA334D"/>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616A"/>
    <w:rsid w:val="00CB7485"/>
    <w:rsid w:val="00CC1DEA"/>
    <w:rsid w:val="00CC20AE"/>
    <w:rsid w:val="00CC28A2"/>
    <w:rsid w:val="00CC3536"/>
    <w:rsid w:val="00CC3FFC"/>
    <w:rsid w:val="00CC5330"/>
    <w:rsid w:val="00CC5711"/>
    <w:rsid w:val="00CC58CE"/>
    <w:rsid w:val="00CC628A"/>
    <w:rsid w:val="00CC70B2"/>
    <w:rsid w:val="00CC76F7"/>
    <w:rsid w:val="00CD035B"/>
    <w:rsid w:val="00CD08AD"/>
    <w:rsid w:val="00CD09AE"/>
    <w:rsid w:val="00CD09B6"/>
    <w:rsid w:val="00CD0BEE"/>
    <w:rsid w:val="00CD18C7"/>
    <w:rsid w:val="00CD3B44"/>
    <w:rsid w:val="00CD3C33"/>
    <w:rsid w:val="00CD4C83"/>
    <w:rsid w:val="00CD54A9"/>
    <w:rsid w:val="00CD67DE"/>
    <w:rsid w:val="00CD692F"/>
    <w:rsid w:val="00CD6A55"/>
    <w:rsid w:val="00CD7543"/>
    <w:rsid w:val="00CD7C7F"/>
    <w:rsid w:val="00CE054F"/>
    <w:rsid w:val="00CE10E2"/>
    <w:rsid w:val="00CE142B"/>
    <w:rsid w:val="00CE1FD4"/>
    <w:rsid w:val="00CE2569"/>
    <w:rsid w:val="00CE2614"/>
    <w:rsid w:val="00CE29AB"/>
    <w:rsid w:val="00CE39B9"/>
    <w:rsid w:val="00CE4B1E"/>
    <w:rsid w:val="00CE4E48"/>
    <w:rsid w:val="00CE6F16"/>
    <w:rsid w:val="00CE7BEE"/>
    <w:rsid w:val="00CE7C98"/>
    <w:rsid w:val="00CF0B31"/>
    <w:rsid w:val="00CF0DA8"/>
    <w:rsid w:val="00CF3158"/>
    <w:rsid w:val="00CF36BB"/>
    <w:rsid w:val="00CF4511"/>
    <w:rsid w:val="00CF4BE7"/>
    <w:rsid w:val="00CF52F9"/>
    <w:rsid w:val="00CF6819"/>
    <w:rsid w:val="00CF6E6B"/>
    <w:rsid w:val="00CF6F87"/>
    <w:rsid w:val="00D00276"/>
    <w:rsid w:val="00D00E04"/>
    <w:rsid w:val="00D00E63"/>
    <w:rsid w:val="00D01094"/>
    <w:rsid w:val="00D03A81"/>
    <w:rsid w:val="00D063E5"/>
    <w:rsid w:val="00D066E2"/>
    <w:rsid w:val="00D1006C"/>
    <w:rsid w:val="00D11A76"/>
    <w:rsid w:val="00D11C43"/>
    <w:rsid w:val="00D12466"/>
    <w:rsid w:val="00D12C21"/>
    <w:rsid w:val="00D14086"/>
    <w:rsid w:val="00D1414E"/>
    <w:rsid w:val="00D149B2"/>
    <w:rsid w:val="00D15BE6"/>
    <w:rsid w:val="00D1635F"/>
    <w:rsid w:val="00D16369"/>
    <w:rsid w:val="00D16936"/>
    <w:rsid w:val="00D22118"/>
    <w:rsid w:val="00D228AF"/>
    <w:rsid w:val="00D23034"/>
    <w:rsid w:val="00D23B29"/>
    <w:rsid w:val="00D24396"/>
    <w:rsid w:val="00D268C0"/>
    <w:rsid w:val="00D272D3"/>
    <w:rsid w:val="00D274FB"/>
    <w:rsid w:val="00D27AA6"/>
    <w:rsid w:val="00D31086"/>
    <w:rsid w:val="00D323A3"/>
    <w:rsid w:val="00D336EA"/>
    <w:rsid w:val="00D34EED"/>
    <w:rsid w:val="00D3646A"/>
    <w:rsid w:val="00D36A86"/>
    <w:rsid w:val="00D3715B"/>
    <w:rsid w:val="00D37ED8"/>
    <w:rsid w:val="00D40994"/>
    <w:rsid w:val="00D41763"/>
    <w:rsid w:val="00D41A98"/>
    <w:rsid w:val="00D44179"/>
    <w:rsid w:val="00D45678"/>
    <w:rsid w:val="00D46BF8"/>
    <w:rsid w:val="00D4723C"/>
    <w:rsid w:val="00D47CFB"/>
    <w:rsid w:val="00D50122"/>
    <w:rsid w:val="00D50726"/>
    <w:rsid w:val="00D51974"/>
    <w:rsid w:val="00D5199E"/>
    <w:rsid w:val="00D52450"/>
    <w:rsid w:val="00D52C04"/>
    <w:rsid w:val="00D53318"/>
    <w:rsid w:val="00D53618"/>
    <w:rsid w:val="00D53CDE"/>
    <w:rsid w:val="00D56CA8"/>
    <w:rsid w:val="00D6020A"/>
    <w:rsid w:val="00D60A1A"/>
    <w:rsid w:val="00D60B2A"/>
    <w:rsid w:val="00D61363"/>
    <w:rsid w:val="00D618B0"/>
    <w:rsid w:val="00D61BB0"/>
    <w:rsid w:val="00D62DE5"/>
    <w:rsid w:val="00D63828"/>
    <w:rsid w:val="00D63ABF"/>
    <w:rsid w:val="00D653BC"/>
    <w:rsid w:val="00D66B9C"/>
    <w:rsid w:val="00D66C3B"/>
    <w:rsid w:val="00D679B5"/>
    <w:rsid w:val="00D679BD"/>
    <w:rsid w:val="00D7025C"/>
    <w:rsid w:val="00D70264"/>
    <w:rsid w:val="00D72408"/>
    <w:rsid w:val="00D7260D"/>
    <w:rsid w:val="00D72B53"/>
    <w:rsid w:val="00D73A80"/>
    <w:rsid w:val="00D75727"/>
    <w:rsid w:val="00D759CB"/>
    <w:rsid w:val="00D75DBD"/>
    <w:rsid w:val="00D75EEB"/>
    <w:rsid w:val="00D75F06"/>
    <w:rsid w:val="00D77664"/>
    <w:rsid w:val="00D77CDA"/>
    <w:rsid w:val="00D806DA"/>
    <w:rsid w:val="00D80CCD"/>
    <w:rsid w:val="00D828F9"/>
    <w:rsid w:val="00D82BC3"/>
    <w:rsid w:val="00D863DC"/>
    <w:rsid w:val="00D86457"/>
    <w:rsid w:val="00D87F65"/>
    <w:rsid w:val="00D906CB"/>
    <w:rsid w:val="00D906DB"/>
    <w:rsid w:val="00D91F93"/>
    <w:rsid w:val="00D92FED"/>
    <w:rsid w:val="00D9305E"/>
    <w:rsid w:val="00D932A5"/>
    <w:rsid w:val="00D93732"/>
    <w:rsid w:val="00D938BC"/>
    <w:rsid w:val="00D9392B"/>
    <w:rsid w:val="00D93EBD"/>
    <w:rsid w:val="00D9679F"/>
    <w:rsid w:val="00D96F70"/>
    <w:rsid w:val="00D97085"/>
    <w:rsid w:val="00D97978"/>
    <w:rsid w:val="00D97FE3"/>
    <w:rsid w:val="00DA00E7"/>
    <w:rsid w:val="00DA083F"/>
    <w:rsid w:val="00DA2E3C"/>
    <w:rsid w:val="00DA3290"/>
    <w:rsid w:val="00DA3557"/>
    <w:rsid w:val="00DA3BC8"/>
    <w:rsid w:val="00DA4B5E"/>
    <w:rsid w:val="00DA534D"/>
    <w:rsid w:val="00DA550B"/>
    <w:rsid w:val="00DA6299"/>
    <w:rsid w:val="00DA645F"/>
    <w:rsid w:val="00DA6465"/>
    <w:rsid w:val="00DA64F3"/>
    <w:rsid w:val="00DA6A4B"/>
    <w:rsid w:val="00DA6AD7"/>
    <w:rsid w:val="00DA6D9B"/>
    <w:rsid w:val="00DA779C"/>
    <w:rsid w:val="00DA7E44"/>
    <w:rsid w:val="00DB11D7"/>
    <w:rsid w:val="00DB20F4"/>
    <w:rsid w:val="00DB394B"/>
    <w:rsid w:val="00DB40BD"/>
    <w:rsid w:val="00DB4117"/>
    <w:rsid w:val="00DB4818"/>
    <w:rsid w:val="00DB511A"/>
    <w:rsid w:val="00DB596E"/>
    <w:rsid w:val="00DB5C35"/>
    <w:rsid w:val="00DB6857"/>
    <w:rsid w:val="00DB7440"/>
    <w:rsid w:val="00DB7602"/>
    <w:rsid w:val="00DC222B"/>
    <w:rsid w:val="00DC2C6E"/>
    <w:rsid w:val="00DC33A8"/>
    <w:rsid w:val="00DC390B"/>
    <w:rsid w:val="00DC4BA7"/>
    <w:rsid w:val="00DC4F4E"/>
    <w:rsid w:val="00DC5071"/>
    <w:rsid w:val="00DC6380"/>
    <w:rsid w:val="00DC74A4"/>
    <w:rsid w:val="00DC7FB2"/>
    <w:rsid w:val="00DD04F7"/>
    <w:rsid w:val="00DD04FB"/>
    <w:rsid w:val="00DD23CF"/>
    <w:rsid w:val="00DD27AC"/>
    <w:rsid w:val="00DD2B8D"/>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2E4"/>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58E1"/>
    <w:rsid w:val="00DF65EA"/>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3F6"/>
    <w:rsid w:val="00E15C00"/>
    <w:rsid w:val="00E1608C"/>
    <w:rsid w:val="00E1680A"/>
    <w:rsid w:val="00E169D2"/>
    <w:rsid w:val="00E200AF"/>
    <w:rsid w:val="00E20176"/>
    <w:rsid w:val="00E20947"/>
    <w:rsid w:val="00E20F20"/>
    <w:rsid w:val="00E217E8"/>
    <w:rsid w:val="00E21FE1"/>
    <w:rsid w:val="00E224CD"/>
    <w:rsid w:val="00E235A7"/>
    <w:rsid w:val="00E24F2E"/>
    <w:rsid w:val="00E250EF"/>
    <w:rsid w:val="00E25207"/>
    <w:rsid w:val="00E2668E"/>
    <w:rsid w:val="00E26A40"/>
    <w:rsid w:val="00E27047"/>
    <w:rsid w:val="00E27B1F"/>
    <w:rsid w:val="00E30524"/>
    <w:rsid w:val="00E30790"/>
    <w:rsid w:val="00E330D7"/>
    <w:rsid w:val="00E33ED6"/>
    <w:rsid w:val="00E3473A"/>
    <w:rsid w:val="00E34DFC"/>
    <w:rsid w:val="00E40234"/>
    <w:rsid w:val="00E4177D"/>
    <w:rsid w:val="00E42087"/>
    <w:rsid w:val="00E42350"/>
    <w:rsid w:val="00E423A1"/>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113"/>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6B"/>
    <w:rsid w:val="00E800DC"/>
    <w:rsid w:val="00E80A4B"/>
    <w:rsid w:val="00E81076"/>
    <w:rsid w:val="00E810D4"/>
    <w:rsid w:val="00E818F8"/>
    <w:rsid w:val="00E81C99"/>
    <w:rsid w:val="00E824CA"/>
    <w:rsid w:val="00E826CD"/>
    <w:rsid w:val="00E82C4F"/>
    <w:rsid w:val="00E82F6E"/>
    <w:rsid w:val="00E8361D"/>
    <w:rsid w:val="00E8431F"/>
    <w:rsid w:val="00E84F08"/>
    <w:rsid w:val="00E85195"/>
    <w:rsid w:val="00E85F88"/>
    <w:rsid w:val="00E86C89"/>
    <w:rsid w:val="00E86CA2"/>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887"/>
    <w:rsid w:val="00EB3EFA"/>
    <w:rsid w:val="00EB4B82"/>
    <w:rsid w:val="00EB4F14"/>
    <w:rsid w:val="00EB5660"/>
    <w:rsid w:val="00EB59C5"/>
    <w:rsid w:val="00EB5C9C"/>
    <w:rsid w:val="00EB664E"/>
    <w:rsid w:val="00EC0DBB"/>
    <w:rsid w:val="00EC1158"/>
    <w:rsid w:val="00EC1610"/>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3FEB"/>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60CA"/>
    <w:rsid w:val="00EF747F"/>
    <w:rsid w:val="00EF7A4E"/>
    <w:rsid w:val="00EF7CD2"/>
    <w:rsid w:val="00F00C2D"/>
    <w:rsid w:val="00F012DA"/>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49B0"/>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39C"/>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674"/>
    <w:rsid w:val="00F40BE2"/>
    <w:rsid w:val="00F4200A"/>
    <w:rsid w:val="00F42E09"/>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B28"/>
    <w:rsid w:val="00F56E19"/>
    <w:rsid w:val="00F577B0"/>
    <w:rsid w:val="00F57AAE"/>
    <w:rsid w:val="00F62234"/>
    <w:rsid w:val="00F62490"/>
    <w:rsid w:val="00F62BFC"/>
    <w:rsid w:val="00F634B2"/>
    <w:rsid w:val="00F63F37"/>
    <w:rsid w:val="00F64190"/>
    <w:rsid w:val="00F652E0"/>
    <w:rsid w:val="00F6539B"/>
    <w:rsid w:val="00F677B7"/>
    <w:rsid w:val="00F70624"/>
    <w:rsid w:val="00F70CE8"/>
    <w:rsid w:val="00F7107D"/>
    <w:rsid w:val="00F71724"/>
    <w:rsid w:val="00F72A99"/>
    <w:rsid w:val="00F7375B"/>
    <w:rsid w:val="00F75452"/>
    <w:rsid w:val="00F75651"/>
    <w:rsid w:val="00F75B41"/>
    <w:rsid w:val="00F76678"/>
    <w:rsid w:val="00F770DE"/>
    <w:rsid w:val="00F77FC2"/>
    <w:rsid w:val="00F80133"/>
    <w:rsid w:val="00F8144D"/>
    <w:rsid w:val="00F81AD2"/>
    <w:rsid w:val="00F81CF5"/>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4879"/>
    <w:rsid w:val="00F95E74"/>
    <w:rsid w:val="00F96012"/>
    <w:rsid w:val="00F968B7"/>
    <w:rsid w:val="00FA1AF1"/>
    <w:rsid w:val="00FA1F3E"/>
    <w:rsid w:val="00FA412B"/>
    <w:rsid w:val="00FA5A0C"/>
    <w:rsid w:val="00FA5FA3"/>
    <w:rsid w:val="00FA7B26"/>
    <w:rsid w:val="00FB0E6C"/>
    <w:rsid w:val="00FB1696"/>
    <w:rsid w:val="00FB1FEF"/>
    <w:rsid w:val="00FB23C4"/>
    <w:rsid w:val="00FB2B4D"/>
    <w:rsid w:val="00FB2C61"/>
    <w:rsid w:val="00FB4725"/>
    <w:rsid w:val="00FB5BC5"/>
    <w:rsid w:val="00FB5C65"/>
    <w:rsid w:val="00FB5FEC"/>
    <w:rsid w:val="00FB61E7"/>
    <w:rsid w:val="00FB76CA"/>
    <w:rsid w:val="00FB7ED1"/>
    <w:rsid w:val="00FC1585"/>
    <w:rsid w:val="00FC1B88"/>
    <w:rsid w:val="00FC2D19"/>
    <w:rsid w:val="00FC2E74"/>
    <w:rsid w:val="00FC3059"/>
    <w:rsid w:val="00FC33F8"/>
    <w:rsid w:val="00FC3857"/>
    <w:rsid w:val="00FC3E40"/>
    <w:rsid w:val="00FC40B2"/>
    <w:rsid w:val="00FC440A"/>
    <w:rsid w:val="00FC5379"/>
    <w:rsid w:val="00FC6A3D"/>
    <w:rsid w:val="00FC7375"/>
    <w:rsid w:val="00FD0674"/>
    <w:rsid w:val="00FD08A5"/>
    <w:rsid w:val="00FD1374"/>
    <w:rsid w:val="00FD34A4"/>
    <w:rsid w:val="00FD530E"/>
    <w:rsid w:val="00FD564F"/>
    <w:rsid w:val="00FD59E0"/>
    <w:rsid w:val="00FD5AD6"/>
    <w:rsid w:val="00FD6288"/>
    <w:rsid w:val="00FD78CB"/>
    <w:rsid w:val="00FE0BF3"/>
    <w:rsid w:val="00FE1093"/>
    <w:rsid w:val="00FE29C7"/>
    <w:rsid w:val="00FE3E9D"/>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E6A0D5"/>
  <w15:docId w15:val="{E999BBD4-732D-431D-8755-0C2442286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character" w:customStyle="1" w:styleId="CommentTextChar">
    <w:name w:val="Comment Text Char"/>
    <w:link w:val="CommentText"/>
    <w:semiHidden/>
    <w:rsid w:val="007E128B"/>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4574A5"/>
    <w:pPr>
      <w:tabs>
        <w:tab w:val="right" w:leader="dot" w:pos="4310"/>
      </w:tabs>
      <w:ind w:left="240" w:hanging="240"/>
    </w:pPr>
    <w:rPr>
      <w:bCs/>
      <w:i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character" w:customStyle="1" w:styleId="NoSpacingChar">
    <w:name w:val="No Spacing Char"/>
    <w:link w:val="NoSpacing"/>
    <w:uiPriority w:val="1"/>
    <w:rsid w:val="00E8431F"/>
    <w:rPr>
      <w:sz w:val="24"/>
      <w:szCs w:val="24"/>
      <w:lang w:bidi="ar-SA"/>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 w:type="character" w:customStyle="1" w:styleId="UnresolvedMention1">
    <w:name w:val="Unresolved Mention1"/>
    <w:basedOn w:val="DefaultParagraphFont"/>
    <w:uiPriority w:val="99"/>
    <w:semiHidden/>
    <w:unhideWhenUsed/>
    <w:rsid w:val="00C841CC"/>
    <w:rPr>
      <w:color w:val="808080"/>
      <w:shd w:val="clear" w:color="auto" w:fill="E6E6E6"/>
    </w:rPr>
  </w:style>
  <w:style w:type="character" w:styleId="UnresolvedMention">
    <w:name w:val="Unresolved Mention"/>
    <w:basedOn w:val="DefaultParagraphFont"/>
    <w:uiPriority w:val="99"/>
    <w:semiHidden/>
    <w:unhideWhenUsed/>
    <w:rsid w:val="005761A2"/>
    <w:rPr>
      <w:color w:val="605E5C"/>
      <w:shd w:val="clear" w:color="auto" w:fill="E1DFDD"/>
    </w:rPr>
  </w:style>
  <w:style w:type="table" w:styleId="TableGridLight">
    <w:name w:val="Grid Table Light"/>
    <w:basedOn w:val="TableNormal"/>
    <w:uiPriority w:val="40"/>
    <w:rsid w:val="00C166C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C116A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07043125">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14704234">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wmf"/><Relationship Id="rId42" Type="http://schemas.openxmlformats.org/officeDocument/2006/relationships/image" Target="media/image19.png"/><Relationship Id="rId47" Type="http://schemas.openxmlformats.org/officeDocument/2006/relationships/footer" Target="footer5.xml"/><Relationship Id="rId63" Type="http://schemas.openxmlformats.org/officeDocument/2006/relationships/image" Target="media/image27.emf"/><Relationship Id="rId68" Type="http://schemas.openxmlformats.org/officeDocument/2006/relationships/footer" Target="footer9.xml"/><Relationship Id="rId84" Type="http://schemas.openxmlformats.org/officeDocument/2006/relationships/footer" Target="footer16.xml"/><Relationship Id="rId89" Type="http://schemas.openxmlformats.org/officeDocument/2006/relationships/footer" Target="footer18.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jpeg"/><Relationship Id="rId107" Type="http://schemas.openxmlformats.org/officeDocument/2006/relationships/footer" Target="footer27.xml"/><Relationship Id="rId11" Type="http://schemas.openxmlformats.org/officeDocument/2006/relationships/footnotes" Target="footnotes.xml"/><Relationship Id="rId24" Type="http://schemas.openxmlformats.org/officeDocument/2006/relationships/hyperlink" Target="https://dvagov.sharepoint.com/sites/VHAPBM/DiscussionBoards/Lists/Prescription_Dose_Dispense_Unit_Discrepancy_Report/AllItems.aspx"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eader" Target="header5.xml"/><Relationship Id="rId53" Type="http://schemas.openxmlformats.org/officeDocument/2006/relationships/footer" Target="footer7.xml"/><Relationship Id="rId58" Type="http://schemas.openxmlformats.org/officeDocument/2006/relationships/image" Target="media/image24.PNG"/><Relationship Id="rId66" Type="http://schemas.openxmlformats.org/officeDocument/2006/relationships/header" Target="header11.xml"/><Relationship Id="rId74" Type="http://schemas.openxmlformats.org/officeDocument/2006/relationships/header" Target="header15.xml"/><Relationship Id="rId79" Type="http://schemas.openxmlformats.org/officeDocument/2006/relationships/header" Target="header18.xml"/><Relationship Id="rId87" Type="http://schemas.openxmlformats.org/officeDocument/2006/relationships/header" Target="header22.xml"/><Relationship Id="rId102" Type="http://schemas.openxmlformats.org/officeDocument/2006/relationships/footer" Target="footer25.xml"/><Relationship Id="rId110"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6.wmf"/><Relationship Id="rId82" Type="http://schemas.openxmlformats.org/officeDocument/2006/relationships/header" Target="header20.xml"/><Relationship Id="rId90" Type="http://schemas.openxmlformats.org/officeDocument/2006/relationships/footer" Target="footer19.xml"/><Relationship Id="rId95" Type="http://schemas.openxmlformats.org/officeDocument/2006/relationships/footer" Target="footer21.xml"/><Relationship Id="rId19" Type="http://schemas.openxmlformats.org/officeDocument/2006/relationships/header" Target="header3.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hyperlink" Target="https://dvagov.sharepoint.com/sites/VHAPBM/DiscussionBoards/Lists/Prescription_Dose_Dispense_Unit_Discrepancy_Report/AllItems.aspx" TargetMode="External"/><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eader" Target="header6.xml"/><Relationship Id="rId56" Type="http://schemas.openxmlformats.org/officeDocument/2006/relationships/oleObject" Target="embeddings/oleObject1.bin"/><Relationship Id="rId64" Type="http://schemas.openxmlformats.org/officeDocument/2006/relationships/oleObject" Target="embeddings/Microsoft_Word_97_-_2003_Document2.doc"/><Relationship Id="rId69" Type="http://schemas.openxmlformats.org/officeDocument/2006/relationships/header" Target="header12.xml"/><Relationship Id="rId77" Type="http://schemas.openxmlformats.org/officeDocument/2006/relationships/footer" Target="footer12.xml"/><Relationship Id="rId100" Type="http://schemas.openxmlformats.org/officeDocument/2006/relationships/header" Target="header29.xml"/><Relationship Id="rId105" Type="http://schemas.openxmlformats.org/officeDocument/2006/relationships/header" Target="header31.xml"/><Relationship Id="rId8" Type="http://schemas.openxmlformats.org/officeDocument/2006/relationships/styles" Target="styles.xml"/><Relationship Id="rId51" Type="http://schemas.openxmlformats.org/officeDocument/2006/relationships/header" Target="header8.xml"/><Relationship Id="rId72" Type="http://schemas.openxmlformats.org/officeDocument/2006/relationships/footer" Target="footer10.xml"/><Relationship Id="rId80" Type="http://schemas.openxmlformats.org/officeDocument/2006/relationships/footer" Target="footer14.xml"/><Relationship Id="rId85" Type="http://schemas.openxmlformats.org/officeDocument/2006/relationships/header" Target="header21.xml"/><Relationship Id="rId93" Type="http://schemas.openxmlformats.org/officeDocument/2006/relationships/header" Target="header25.xml"/><Relationship Id="rId98" Type="http://schemas.openxmlformats.org/officeDocument/2006/relationships/footer" Target="footer2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footer" Target="footer4.xml"/><Relationship Id="rId59" Type="http://schemas.openxmlformats.org/officeDocument/2006/relationships/image" Target="media/image25.wmf"/><Relationship Id="rId67" Type="http://schemas.openxmlformats.org/officeDocument/2006/relationships/footer" Target="footer8.xml"/><Relationship Id="rId103" Type="http://schemas.openxmlformats.org/officeDocument/2006/relationships/header" Target="header30.xml"/><Relationship Id="rId108" Type="http://schemas.openxmlformats.org/officeDocument/2006/relationships/footer" Target="footer28.xml"/><Relationship Id="rId20" Type="http://schemas.openxmlformats.org/officeDocument/2006/relationships/image" Target="media/image2.wmf"/><Relationship Id="rId41" Type="http://schemas.openxmlformats.org/officeDocument/2006/relationships/image" Target="media/image18.png"/><Relationship Id="rId54" Type="http://schemas.openxmlformats.org/officeDocument/2006/relationships/header" Target="header9.xml"/><Relationship Id="rId62" Type="http://schemas.openxmlformats.org/officeDocument/2006/relationships/oleObject" Target="embeddings/Microsoft_Word_97_-_2003_Document1.doc"/><Relationship Id="rId70" Type="http://schemas.openxmlformats.org/officeDocument/2006/relationships/header" Target="header13.xml"/><Relationship Id="rId75" Type="http://schemas.openxmlformats.org/officeDocument/2006/relationships/header" Target="header16.xml"/><Relationship Id="rId83" Type="http://schemas.openxmlformats.org/officeDocument/2006/relationships/footer" Target="footer15.xml"/><Relationship Id="rId88" Type="http://schemas.openxmlformats.org/officeDocument/2006/relationships/header" Target="header23.xml"/><Relationship Id="rId91" Type="http://schemas.openxmlformats.org/officeDocument/2006/relationships/header" Target="header24.xml"/><Relationship Id="rId96" Type="http://schemas.openxmlformats.org/officeDocument/2006/relationships/footer" Target="footer22.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mailto:VAOITVHITPSDOSEUNITREQ@VA.GOV" TargetMode="External"/><Relationship Id="rId28" Type="http://schemas.openxmlformats.org/officeDocument/2006/relationships/hyperlink" Target="https://vaww.vashare.vha.va.gov/sites/ntrt/SitePages/Home.aspx" TargetMode="External"/><Relationship Id="rId36" Type="http://schemas.openxmlformats.org/officeDocument/2006/relationships/image" Target="media/image13.png"/><Relationship Id="rId49" Type="http://schemas.openxmlformats.org/officeDocument/2006/relationships/image" Target="media/image21.PNG"/><Relationship Id="rId57" Type="http://schemas.openxmlformats.org/officeDocument/2006/relationships/image" Target="media/image23.PNG"/><Relationship Id="rId106" Type="http://schemas.openxmlformats.org/officeDocument/2006/relationships/header" Target="header32.xml"/><Relationship Id="rId10" Type="http://schemas.openxmlformats.org/officeDocument/2006/relationships/webSettings" Target="webSettings.xml"/><Relationship Id="rId31" Type="http://schemas.openxmlformats.org/officeDocument/2006/relationships/hyperlink" Target="http://vista.med.va.gov/vdl" TargetMode="External"/><Relationship Id="rId44" Type="http://schemas.openxmlformats.org/officeDocument/2006/relationships/header" Target="header4.xml"/><Relationship Id="rId52" Type="http://schemas.openxmlformats.org/officeDocument/2006/relationships/footer" Target="footer6.xml"/><Relationship Id="rId60" Type="http://schemas.openxmlformats.org/officeDocument/2006/relationships/oleObject" Target="embeddings/Microsoft_Word_97_-_2003_Document.doc"/><Relationship Id="rId65" Type="http://schemas.openxmlformats.org/officeDocument/2006/relationships/header" Target="header10.xml"/><Relationship Id="rId73" Type="http://schemas.openxmlformats.org/officeDocument/2006/relationships/footer" Target="footer11.xml"/><Relationship Id="rId78" Type="http://schemas.openxmlformats.org/officeDocument/2006/relationships/footer" Target="footer13.xml"/><Relationship Id="rId81" Type="http://schemas.openxmlformats.org/officeDocument/2006/relationships/header" Target="header19.xml"/><Relationship Id="rId86" Type="http://schemas.openxmlformats.org/officeDocument/2006/relationships/footer" Target="footer17.xml"/><Relationship Id="rId94" Type="http://schemas.openxmlformats.org/officeDocument/2006/relationships/header" Target="header26.xml"/><Relationship Id="rId99" Type="http://schemas.openxmlformats.org/officeDocument/2006/relationships/header" Target="header28.xml"/><Relationship Id="rId101" Type="http://schemas.openxmlformats.org/officeDocument/2006/relationships/footer" Target="footer24.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footer" Target="footer3.xml"/><Relationship Id="rId39" Type="http://schemas.openxmlformats.org/officeDocument/2006/relationships/image" Target="media/image16.png"/><Relationship Id="rId109" Type="http://schemas.openxmlformats.org/officeDocument/2006/relationships/header" Target="header33.xml"/><Relationship Id="rId34" Type="http://schemas.openxmlformats.org/officeDocument/2006/relationships/image" Target="media/image11.png"/><Relationship Id="rId50" Type="http://schemas.openxmlformats.org/officeDocument/2006/relationships/header" Target="header7.xml"/><Relationship Id="rId55" Type="http://schemas.openxmlformats.org/officeDocument/2006/relationships/image" Target="media/image22.wmf"/><Relationship Id="rId76" Type="http://schemas.openxmlformats.org/officeDocument/2006/relationships/header" Target="header17.xml"/><Relationship Id="rId97" Type="http://schemas.openxmlformats.org/officeDocument/2006/relationships/header" Target="header27.xml"/><Relationship Id="rId104" Type="http://schemas.openxmlformats.org/officeDocument/2006/relationships/footer" Target="footer26.xml"/><Relationship Id="rId7" Type="http://schemas.openxmlformats.org/officeDocument/2006/relationships/numbering" Target="numbering.xml"/><Relationship Id="rId71" Type="http://schemas.openxmlformats.org/officeDocument/2006/relationships/header" Target="header14.xml"/><Relationship Id="rId92" Type="http://schemas.openxmlformats.org/officeDocument/2006/relationships/footer" Target="foot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E2LzIwMTggNzoyNzowOCBQTTwvRGF0ZVRpbWU+PExhYmVsU3RyaW5nPlVucmVzdHJpY3RlZDwvTGFiZWxTdHJpbmc+PC9pdGVtPjwvbGFiZWxIaXN0b3J5Pg==</Value>
</WrappedLabelHistory>
</file>

<file path=customXml/item4.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1" ma:contentTypeDescription="Create a new document." ma:contentTypeScope="" ma:versionID="93367f91e648221852c4ca3984b64037">
  <xsd:schema xmlns:xsd="http://www.w3.org/2001/XMLSchema" xmlns:xs="http://www.w3.org/2001/XMLSchema" xmlns:p="http://schemas.microsoft.com/office/2006/metadata/properties" xmlns:ns2="0f5ba5a6-c720-4403-9e99-c047bb1b27d3" targetNamespace="http://schemas.microsoft.com/office/2006/metadata/properties" ma:root="true" ma:fieldsID="73ea7a4cecd61cd45336e5b951e19789" ns2:_="">
    <xsd:import namespace="0f5ba5a6-c720-4403-9e99-c047bb1b27d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5ba5a6-c720-4403-9e99-c047bb1b27d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2.xml><?xml version="1.0" encoding="utf-8"?>
<ds:datastoreItem xmlns:ds="http://schemas.openxmlformats.org/officeDocument/2006/customXml" ds:itemID="{15A4C453-5BE5-4D73-B198-C26AE3EB6A1E}">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726A882F-2313-4470-8078-F1398FAAEF3C}">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34A2DB80-182A-44A9-8251-4DCB5337D0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5ba5a6-c720-4403-9e99-c047bb1b27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F1E31A2-07FB-48F3-9D92-5B9A2CC7F706}">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9FC10627-E3E4-453C-A95A-F3BF7F5DB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dotx</Template>
  <TotalTime>80</TotalTime>
  <Pages>280</Pages>
  <Words>83386</Words>
  <Characters>475306</Characters>
  <Application>Microsoft Office Word</Application>
  <DocSecurity>0</DocSecurity>
  <Lines>3960</Lines>
  <Paragraphs>1115</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Department of Veterans Affairs Pharmacy Data Management User Manual</vt:lpstr>
      <vt:lpstr>CMOP Mark/Unmark (Single drug) </vt:lpstr>
      <vt:lpstr>Dosages </vt:lpstr>
      <vt:lpstr>    Auto Create Dosages</vt:lpstr>
      <vt:lpstr>    Dosage Form File Enter/Edit</vt:lpstr>
      <vt:lpstr>    Enter/Edit Dosages</vt:lpstr>
      <vt:lpstr>    Most Common Dosages Report</vt:lpstr>
      <vt:lpstr>    Noun/Dosage Form Report</vt:lpstr>
      <vt:lpstr>    Review Dosages Report</vt:lpstr>
      <vt:lpstr>    Local Possible Dosages Report</vt:lpstr>
      <vt:lpstr>    Request Change to Dose Unit</vt:lpstr>
      <vt:lpstr>    Lookup Dosing Check Info for Drug</vt:lpstr>
      <vt:lpstr>    Drug Names with Trailing Spaces Report </vt:lpstr>
      <vt:lpstr>    Manage Buprenorphine Tx of Pain Dosage Forms</vt:lpstr>
      <vt:lpstr>Drug Enter/Edit</vt:lpstr>
    </vt:vector>
  </TitlesOfParts>
  <Company>VA</Company>
  <LinksUpToDate>false</LinksUpToDate>
  <CharactersWithSpaces>557577</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Pharmacy data Management</dc:subject>
  <dc:creator>Department of Veterans Affairs</dc:creator>
  <cp:keywords>Pharmacy Data Management, User Manual</cp:keywords>
  <cp:lastModifiedBy>Smith, Joshua E. (Liberty ITS)</cp:lastModifiedBy>
  <cp:revision>33</cp:revision>
  <cp:lastPrinted>2020-10-29T18:57:00Z</cp:lastPrinted>
  <dcterms:created xsi:type="dcterms:W3CDTF">2020-08-05T17:38:00Z</dcterms:created>
  <dcterms:modified xsi:type="dcterms:W3CDTF">2020-12-28T15:46: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CDB0DEA2A44E04AB342E24FC6CB1EB2</vt:lpwstr>
  </property>
  <property fmtid="{D5CDD505-2E9C-101B-9397-08002B2CF9AE}" pid="11" name="docIndexRef">
    <vt:lpwstr>88e40e8e-1802-4c1a-8130-f080a4fac978</vt:lpwstr>
  </property>
  <property fmtid="{D5CDD505-2E9C-101B-9397-08002B2CF9AE}" pid="12" name="bjSaver">
    <vt:lpwstr>Nt5yThBtSOIlQwMxYGVv641lUJCqRV5i</vt:lpwstr>
  </property>
  <property fmtid="{D5CDD505-2E9C-101B-9397-08002B2CF9AE}" pid="13"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4" name="bjDocumentLabelXML-0">
    <vt:lpwstr>ames.com/2008/01/sie/internal/label"&gt;&lt;element uid="42834bfb-1ec1-4beb-bd64-eb83fb3cb3f3" value="" /&gt;&lt;/sisl&gt;</vt:lpwstr>
  </property>
  <property fmtid="{D5CDD505-2E9C-101B-9397-08002B2CF9AE}" pid="15" name="bjDocumentSecurityLabel">
    <vt:lpwstr>Unrestricted</vt:lpwstr>
  </property>
  <property fmtid="{D5CDD505-2E9C-101B-9397-08002B2CF9AE}" pid="16" name="bjLabelHistoryID">
    <vt:lpwstr>{726A882F-2313-4470-8078-F1398FAAEF3C}</vt:lpwstr>
  </property>
</Properties>
</file>